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ink/ink1.xml" ContentType="application/inkml+xml"/>
  <Override PartName="/ppt/ink/ink10.xml" ContentType="application/inkml+xml"/>
  <Override PartName="/ppt/ink/ink100.xml" ContentType="application/inkml+xml"/>
  <Override PartName="/ppt/ink/ink1000.xml" ContentType="application/inkml+xml"/>
  <Override PartName="/ppt/ink/ink1001.xml" ContentType="application/inkml+xml"/>
  <Override PartName="/ppt/ink/ink1002.xml" ContentType="application/inkml+xml"/>
  <Override PartName="/ppt/ink/ink1003.xml" ContentType="application/inkml+xml"/>
  <Override PartName="/ppt/ink/ink1004.xml" ContentType="application/inkml+xml"/>
  <Override PartName="/ppt/ink/ink1005.xml" ContentType="application/inkml+xml"/>
  <Override PartName="/ppt/ink/ink1006.xml" ContentType="application/inkml+xml"/>
  <Override PartName="/ppt/ink/ink1007.xml" ContentType="application/inkml+xml"/>
  <Override PartName="/ppt/ink/ink1008.xml" ContentType="application/inkml+xml"/>
  <Override PartName="/ppt/ink/ink1009.xml" ContentType="application/inkml+xml"/>
  <Override PartName="/ppt/ink/ink101.xml" ContentType="application/inkml+xml"/>
  <Override PartName="/ppt/ink/ink1010.xml" ContentType="application/inkml+xml"/>
  <Override PartName="/ppt/ink/ink1011.xml" ContentType="application/inkml+xml"/>
  <Override PartName="/ppt/ink/ink1012.xml" ContentType="application/inkml+xml"/>
  <Override PartName="/ppt/ink/ink1013.xml" ContentType="application/inkml+xml"/>
  <Override PartName="/ppt/ink/ink1014.xml" ContentType="application/inkml+xml"/>
  <Override PartName="/ppt/ink/ink1015.xml" ContentType="application/inkml+xml"/>
  <Override PartName="/ppt/ink/ink1016.xml" ContentType="application/inkml+xml"/>
  <Override PartName="/ppt/ink/ink1017.xml" ContentType="application/inkml+xml"/>
  <Override PartName="/ppt/ink/ink1018.xml" ContentType="application/inkml+xml"/>
  <Override PartName="/ppt/ink/ink1019.xml" ContentType="application/inkml+xml"/>
  <Override PartName="/ppt/ink/ink102.xml" ContentType="application/inkml+xml"/>
  <Override PartName="/ppt/ink/ink1020.xml" ContentType="application/inkml+xml"/>
  <Override PartName="/ppt/ink/ink1021.xml" ContentType="application/inkml+xml"/>
  <Override PartName="/ppt/ink/ink1022.xml" ContentType="application/inkml+xml"/>
  <Override PartName="/ppt/ink/ink1023.xml" ContentType="application/inkml+xml"/>
  <Override PartName="/ppt/ink/ink1024.xml" ContentType="application/inkml+xml"/>
  <Override PartName="/ppt/ink/ink1025.xml" ContentType="application/inkml+xml"/>
  <Override PartName="/ppt/ink/ink1026.xml" ContentType="application/inkml+xml"/>
  <Override PartName="/ppt/ink/ink1027.xml" ContentType="application/inkml+xml"/>
  <Override PartName="/ppt/ink/ink1028.xml" ContentType="application/inkml+xml"/>
  <Override PartName="/ppt/ink/ink1029.xml" ContentType="application/inkml+xml"/>
  <Override PartName="/ppt/ink/ink103.xml" ContentType="application/inkml+xml"/>
  <Override PartName="/ppt/ink/ink1030.xml" ContentType="application/inkml+xml"/>
  <Override PartName="/ppt/ink/ink1031.xml" ContentType="application/inkml+xml"/>
  <Override PartName="/ppt/ink/ink1032.xml" ContentType="application/inkml+xml"/>
  <Override PartName="/ppt/ink/ink1033.xml" ContentType="application/inkml+xml"/>
  <Override PartName="/ppt/ink/ink1034.xml" ContentType="application/inkml+xml"/>
  <Override PartName="/ppt/ink/ink1035.xml" ContentType="application/inkml+xml"/>
  <Override PartName="/ppt/ink/ink1036.xml" ContentType="application/inkml+xml"/>
  <Override PartName="/ppt/ink/ink1037.xml" ContentType="application/inkml+xml"/>
  <Override PartName="/ppt/ink/ink1038.xml" ContentType="application/inkml+xml"/>
  <Override PartName="/ppt/ink/ink1039.xml" ContentType="application/inkml+xml"/>
  <Override PartName="/ppt/ink/ink104.xml" ContentType="application/inkml+xml"/>
  <Override PartName="/ppt/ink/ink1040.xml" ContentType="application/inkml+xml"/>
  <Override PartName="/ppt/ink/ink1041.xml" ContentType="application/inkml+xml"/>
  <Override PartName="/ppt/ink/ink1042.xml" ContentType="application/inkml+xml"/>
  <Override PartName="/ppt/ink/ink1043.xml" ContentType="application/inkml+xml"/>
  <Override PartName="/ppt/ink/ink1044.xml" ContentType="application/inkml+xml"/>
  <Override PartName="/ppt/ink/ink1045.xml" ContentType="application/inkml+xml"/>
  <Override PartName="/ppt/ink/ink1046.xml" ContentType="application/inkml+xml"/>
  <Override PartName="/ppt/ink/ink1047.xml" ContentType="application/inkml+xml"/>
  <Override PartName="/ppt/ink/ink1048.xml" ContentType="application/inkml+xml"/>
  <Override PartName="/ppt/ink/ink1049.xml" ContentType="application/inkml+xml"/>
  <Override PartName="/ppt/ink/ink105.xml" ContentType="application/inkml+xml"/>
  <Override PartName="/ppt/ink/ink1050.xml" ContentType="application/inkml+xml"/>
  <Override PartName="/ppt/ink/ink1051.xml" ContentType="application/inkml+xml"/>
  <Override PartName="/ppt/ink/ink1052.xml" ContentType="application/inkml+xml"/>
  <Override PartName="/ppt/ink/ink1053.xml" ContentType="application/inkml+xml"/>
  <Override PartName="/ppt/ink/ink1054.xml" ContentType="application/inkml+xml"/>
  <Override PartName="/ppt/ink/ink1055.xml" ContentType="application/inkml+xml"/>
  <Override PartName="/ppt/ink/ink1056.xml" ContentType="application/inkml+xml"/>
  <Override PartName="/ppt/ink/ink1057.xml" ContentType="application/inkml+xml"/>
  <Override PartName="/ppt/ink/ink1058.xml" ContentType="application/inkml+xml"/>
  <Override PartName="/ppt/ink/ink1059.xml" ContentType="application/inkml+xml"/>
  <Override PartName="/ppt/ink/ink106.xml" ContentType="application/inkml+xml"/>
  <Override PartName="/ppt/ink/ink1060.xml" ContentType="application/inkml+xml"/>
  <Override PartName="/ppt/ink/ink1061.xml" ContentType="application/inkml+xml"/>
  <Override PartName="/ppt/ink/ink1062.xml" ContentType="application/inkml+xml"/>
  <Override PartName="/ppt/ink/ink1063.xml" ContentType="application/inkml+xml"/>
  <Override PartName="/ppt/ink/ink1064.xml" ContentType="application/inkml+xml"/>
  <Override PartName="/ppt/ink/ink1065.xml" ContentType="application/inkml+xml"/>
  <Override PartName="/ppt/ink/ink1066.xml" ContentType="application/inkml+xml"/>
  <Override PartName="/ppt/ink/ink1067.xml" ContentType="application/inkml+xml"/>
  <Override PartName="/ppt/ink/ink1068.xml" ContentType="application/inkml+xml"/>
  <Override PartName="/ppt/ink/ink1069.xml" ContentType="application/inkml+xml"/>
  <Override PartName="/ppt/ink/ink107.xml" ContentType="application/inkml+xml"/>
  <Override PartName="/ppt/ink/ink1070.xml" ContentType="application/inkml+xml"/>
  <Override PartName="/ppt/ink/ink1071.xml" ContentType="application/inkml+xml"/>
  <Override PartName="/ppt/ink/ink1072.xml" ContentType="application/inkml+xml"/>
  <Override PartName="/ppt/ink/ink1073.xml" ContentType="application/inkml+xml"/>
  <Override PartName="/ppt/ink/ink1074.xml" ContentType="application/inkml+xml"/>
  <Override PartName="/ppt/ink/ink1075.xml" ContentType="application/inkml+xml"/>
  <Override PartName="/ppt/ink/ink1076.xml" ContentType="application/inkml+xml"/>
  <Override PartName="/ppt/ink/ink1077.xml" ContentType="application/inkml+xml"/>
  <Override PartName="/ppt/ink/ink1078.xml" ContentType="application/inkml+xml"/>
  <Override PartName="/ppt/ink/ink1079.xml" ContentType="application/inkml+xml"/>
  <Override PartName="/ppt/ink/ink108.xml" ContentType="application/inkml+xml"/>
  <Override PartName="/ppt/ink/ink1080.xml" ContentType="application/inkml+xml"/>
  <Override PartName="/ppt/ink/ink1081.xml" ContentType="application/inkml+xml"/>
  <Override PartName="/ppt/ink/ink1082.xml" ContentType="application/inkml+xml"/>
  <Override PartName="/ppt/ink/ink1083.xml" ContentType="application/inkml+xml"/>
  <Override PartName="/ppt/ink/ink1084.xml" ContentType="application/inkml+xml"/>
  <Override PartName="/ppt/ink/ink1085.xml" ContentType="application/inkml+xml"/>
  <Override PartName="/ppt/ink/ink1086.xml" ContentType="application/inkml+xml"/>
  <Override PartName="/ppt/ink/ink1087.xml" ContentType="application/inkml+xml"/>
  <Override PartName="/ppt/ink/ink1088.xml" ContentType="application/inkml+xml"/>
  <Override PartName="/ppt/ink/ink1089.xml" ContentType="application/inkml+xml"/>
  <Override PartName="/ppt/ink/ink109.xml" ContentType="application/inkml+xml"/>
  <Override PartName="/ppt/ink/ink1090.xml" ContentType="application/inkml+xml"/>
  <Override PartName="/ppt/ink/ink1091.xml" ContentType="application/inkml+xml"/>
  <Override PartName="/ppt/ink/ink1092.xml" ContentType="application/inkml+xml"/>
  <Override PartName="/ppt/ink/ink1093.xml" ContentType="application/inkml+xml"/>
  <Override PartName="/ppt/ink/ink1094.xml" ContentType="application/inkml+xml"/>
  <Override PartName="/ppt/ink/ink1095.xml" ContentType="application/inkml+xml"/>
  <Override PartName="/ppt/ink/ink1096.xml" ContentType="application/inkml+xml"/>
  <Override PartName="/ppt/ink/ink1097.xml" ContentType="application/inkml+xml"/>
  <Override PartName="/ppt/ink/ink1098.xml" ContentType="application/inkml+xml"/>
  <Override PartName="/ppt/ink/ink1099.xml" ContentType="application/inkml+xml"/>
  <Override PartName="/ppt/ink/ink11.xml" ContentType="application/inkml+xml"/>
  <Override PartName="/ppt/ink/ink110.xml" ContentType="application/inkml+xml"/>
  <Override PartName="/ppt/ink/ink1100.xml" ContentType="application/inkml+xml"/>
  <Override PartName="/ppt/ink/ink1101.xml" ContentType="application/inkml+xml"/>
  <Override PartName="/ppt/ink/ink1102.xml" ContentType="application/inkml+xml"/>
  <Override PartName="/ppt/ink/ink1103.xml" ContentType="application/inkml+xml"/>
  <Override PartName="/ppt/ink/ink1104.xml" ContentType="application/inkml+xml"/>
  <Override PartName="/ppt/ink/ink1105.xml" ContentType="application/inkml+xml"/>
  <Override PartName="/ppt/ink/ink1106.xml" ContentType="application/inkml+xml"/>
  <Override PartName="/ppt/ink/ink1107.xml" ContentType="application/inkml+xml"/>
  <Override PartName="/ppt/ink/ink1108.xml" ContentType="application/inkml+xml"/>
  <Override PartName="/ppt/ink/ink1109.xml" ContentType="application/inkml+xml"/>
  <Override PartName="/ppt/ink/ink111.xml" ContentType="application/inkml+xml"/>
  <Override PartName="/ppt/ink/ink1110.xml" ContentType="application/inkml+xml"/>
  <Override PartName="/ppt/ink/ink1111.xml" ContentType="application/inkml+xml"/>
  <Override PartName="/ppt/ink/ink1112.xml" ContentType="application/inkml+xml"/>
  <Override PartName="/ppt/ink/ink1113.xml" ContentType="application/inkml+xml"/>
  <Override PartName="/ppt/ink/ink1114.xml" ContentType="application/inkml+xml"/>
  <Override PartName="/ppt/ink/ink1115.xml" ContentType="application/inkml+xml"/>
  <Override PartName="/ppt/ink/ink1116.xml" ContentType="application/inkml+xml"/>
  <Override PartName="/ppt/ink/ink1117.xml" ContentType="application/inkml+xml"/>
  <Override PartName="/ppt/ink/ink1118.xml" ContentType="application/inkml+xml"/>
  <Override PartName="/ppt/ink/ink1119.xml" ContentType="application/inkml+xml"/>
  <Override PartName="/ppt/ink/ink112.xml" ContentType="application/inkml+xml"/>
  <Override PartName="/ppt/ink/ink1120.xml" ContentType="application/inkml+xml"/>
  <Override PartName="/ppt/ink/ink1121.xml" ContentType="application/inkml+xml"/>
  <Override PartName="/ppt/ink/ink1122.xml" ContentType="application/inkml+xml"/>
  <Override PartName="/ppt/ink/ink1123.xml" ContentType="application/inkml+xml"/>
  <Override PartName="/ppt/ink/ink1124.xml" ContentType="application/inkml+xml"/>
  <Override PartName="/ppt/ink/ink1125.xml" ContentType="application/inkml+xml"/>
  <Override PartName="/ppt/ink/ink1126.xml" ContentType="application/inkml+xml"/>
  <Override PartName="/ppt/ink/ink1127.xml" ContentType="application/inkml+xml"/>
  <Override PartName="/ppt/ink/ink1128.xml" ContentType="application/inkml+xml"/>
  <Override PartName="/ppt/ink/ink1129.xml" ContentType="application/inkml+xml"/>
  <Override PartName="/ppt/ink/ink113.xml" ContentType="application/inkml+xml"/>
  <Override PartName="/ppt/ink/ink1130.xml" ContentType="application/inkml+xml"/>
  <Override PartName="/ppt/ink/ink1131.xml" ContentType="application/inkml+xml"/>
  <Override PartName="/ppt/ink/ink1132.xml" ContentType="application/inkml+xml"/>
  <Override PartName="/ppt/ink/ink1133.xml" ContentType="application/inkml+xml"/>
  <Override PartName="/ppt/ink/ink1134.xml" ContentType="application/inkml+xml"/>
  <Override PartName="/ppt/ink/ink1135.xml" ContentType="application/inkml+xml"/>
  <Override PartName="/ppt/ink/ink1136.xml" ContentType="application/inkml+xml"/>
  <Override PartName="/ppt/ink/ink1137.xml" ContentType="application/inkml+xml"/>
  <Override PartName="/ppt/ink/ink1138.xml" ContentType="application/inkml+xml"/>
  <Override PartName="/ppt/ink/ink1139.xml" ContentType="application/inkml+xml"/>
  <Override PartName="/ppt/ink/ink114.xml" ContentType="application/inkml+xml"/>
  <Override PartName="/ppt/ink/ink1140.xml" ContentType="application/inkml+xml"/>
  <Override PartName="/ppt/ink/ink1141.xml" ContentType="application/inkml+xml"/>
  <Override PartName="/ppt/ink/ink1142.xml" ContentType="application/inkml+xml"/>
  <Override PartName="/ppt/ink/ink1143.xml" ContentType="application/inkml+xml"/>
  <Override PartName="/ppt/ink/ink1144.xml" ContentType="application/inkml+xml"/>
  <Override PartName="/ppt/ink/ink1145.xml" ContentType="application/inkml+xml"/>
  <Override PartName="/ppt/ink/ink1146.xml" ContentType="application/inkml+xml"/>
  <Override PartName="/ppt/ink/ink1147.xml" ContentType="application/inkml+xml"/>
  <Override PartName="/ppt/ink/ink1148.xml" ContentType="application/inkml+xml"/>
  <Override PartName="/ppt/ink/ink1149.xml" ContentType="application/inkml+xml"/>
  <Override PartName="/ppt/ink/ink115.xml" ContentType="application/inkml+xml"/>
  <Override PartName="/ppt/ink/ink1150.xml" ContentType="application/inkml+xml"/>
  <Override PartName="/ppt/ink/ink1151.xml" ContentType="application/inkml+xml"/>
  <Override PartName="/ppt/ink/ink1152.xml" ContentType="application/inkml+xml"/>
  <Override PartName="/ppt/ink/ink1153.xml" ContentType="application/inkml+xml"/>
  <Override PartName="/ppt/ink/ink1154.xml" ContentType="application/inkml+xml"/>
  <Override PartName="/ppt/ink/ink1155.xml" ContentType="application/inkml+xml"/>
  <Override PartName="/ppt/ink/ink1156.xml" ContentType="application/inkml+xml"/>
  <Override PartName="/ppt/ink/ink1157.xml" ContentType="application/inkml+xml"/>
  <Override PartName="/ppt/ink/ink1158.xml" ContentType="application/inkml+xml"/>
  <Override PartName="/ppt/ink/ink1159.xml" ContentType="application/inkml+xml"/>
  <Override PartName="/ppt/ink/ink116.xml" ContentType="application/inkml+xml"/>
  <Override PartName="/ppt/ink/ink1160.xml" ContentType="application/inkml+xml"/>
  <Override PartName="/ppt/ink/ink1161.xml" ContentType="application/inkml+xml"/>
  <Override PartName="/ppt/ink/ink1162.xml" ContentType="application/inkml+xml"/>
  <Override PartName="/ppt/ink/ink1163.xml" ContentType="application/inkml+xml"/>
  <Override PartName="/ppt/ink/ink1164.xml" ContentType="application/inkml+xml"/>
  <Override PartName="/ppt/ink/ink1165.xml" ContentType="application/inkml+xml"/>
  <Override PartName="/ppt/ink/ink1166.xml" ContentType="application/inkml+xml"/>
  <Override PartName="/ppt/ink/ink1167.xml" ContentType="application/inkml+xml"/>
  <Override PartName="/ppt/ink/ink1168.xml" ContentType="application/inkml+xml"/>
  <Override PartName="/ppt/ink/ink1169.xml" ContentType="application/inkml+xml"/>
  <Override PartName="/ppt/ink/ink117.xml" ContentType="application/inkml+xml"/>
  <Override PartName="/ppt/ink/ink1170.xml" ContentType="application/inkml+xml"/>
  <Override PartName="/ppt/ink/ink1171.xml" ContentType="application/inkml+xml"/>
  <Override PartName="/ppt/ink/ink1172.xml" ContentType="application/inkml+xml"/>
  <Override PartName="/ppt/ink/ink1173.xml" ContentType="application/inkml+xml"/>
  <Override PartName="/ppt/ink/ink1174.xml" ContentType="application/inkml+xml"/>
  <Override PartName="/ppt/ink/ink1175.xml" ContentType="application/inkml+xml"/>
  <Override PartName="/ppt/ink/ink1176.xml" ContentType="application/inkml+xml"/>
  <Override PartName="/ppt/ink/ink1177.xml" ContentType="application/inkml+xml"/>
  <Override PartName="/ppt/ink/ink1178.xml" ContentType="application/inkml+xml"/>
  <Override PartName="/ppt/ink/ink1179.xml" ContentType="application/inkml+xml"/>
  <Override PartName="/ppt/ink/ink118.xml" ContentType="application/inkml+xml"/>
  <Override PartName="/ppt/ink/ink1180.xml" ContentType="application/inkml+xml"/>
  <Override PartName="/ppt/ink/ink1181.xml" ContentType="application/inkml+xml"/>
  <Override PartName="/ppt/ink/ink1182.xml" ContentType="application/inkml+xml"/>
  <Override PartName="/ppt/ink/ink1183.xml" ContentType="application/inkml+xml"/>
  <Override PartName="/ppt/ink/ink1184.xml" ContentType="application/inkml+xml"/>
  <Override PartName="/ppt/ink/ink1185.xml" ContentType="application/inkml+xml"/>
  <Override PartName="/ppt/ink/ink1186.xml" ContentType="application/inkml+xml"/>
  <Override PartName="/ppt/ink/ink1187.xml" ContentType="application/inkml+xml"/>
  <Override PartName="/ppt/ink/ink1188.xml" ContentType="application/inkml+xml"/>
  <Override PartName="/ppt/ink/ink1189.xml" ContentType="application/inkml+xml"/>
  <Override PartName="/ppt/ink/ink119.xml" ContentType="application/inkml+xml"/>
  <Override PartName="/ppt/ink/ink1190.xml" ContentType="application/inkml+xml"/>
  <Override PartName="/ppt/ink/ink1191.xml" ContentType="application/inkml+xml"/>
  <Override PartName="/ppt/ink/ink1192.xml" ContentType="application/inkml+xml"/>
  <Override PartName="/ppt/ink/ink1193.xml" ContentType="application/inkml+xml"/>
  <Override PartName="/ppt/ink/ink1194.xml" ContentType="application/inkml+xml"/>
  <Override PartName="/ppt/ink/ink1195.xml" ContentType="application/inkml+xml"/>
  <Override PartName="/ppt/ink/ink1196.xml" ContentType="application/inkml+xml"/>
  <Override PartName="/ppt/ink/ink1197.xml" ContentType="application/inkml+xml"/>
  <Override PartName="/ppt/ink/ink1198.xml" ContentType="application/inkml+xml"/>
  <Override PartName="/ppt/ink/ink1199.xml" ContentType="application/inkml+xml"/>
  <Override PartName="/ppt/ink/ink12.xml" ContentType="application/inkml+xml"/>
  <Override PartName="/ppt/ink/ink120.xml" ContentType="application/inkml+xml"/>
  <Override PartName="/ppt/ink/ink1200.xml" ContentType="application/inkml+xml"/>
  <Override PartName="/ppt/ink/ink1201.xml" ContentType="application/inkml+xml"/>
  <Override PartName="/ppt/ink/ink1202.xml" ContentType="application/inkml+xml"/>
  <Override PartName="/ppt/ink/ink1203.xml" ContentType="application/inkml+xml"/>
  <Override PartName="/ppt/ink/ink1204.xml" ContentType="application/inkml+xml"/>
  <Override PartName="/ppt/ink/ink1205.xml" ContentType="application/inkml+xml"/>
  <Override PartName="/ppt/ink/ink1206.xml" ContentType="application/inkml+xml"/>
  <Override PartName="/ppt/ink/ink1207.xml" ContentType="application/inkml+xml"/>
  <Override PartName="/ppt/ink/ink1208.xml" ContentType="application/inkml+xml"/>
  <Override PartName="/ppt/ink/ink1209.xml" ContentType="application/inkml+xml"/>
  <Override PartName="/ppt/ink/ink121.xml" ContentType="application/inkml+xml"/>
  <Override PartName="/ppt/ink/ink1210.xml" ContentType="application/inkml+xml"/>
  <Override PartName="/ppt/ink/ink1211.xml" ContentType="application/inkml+xml"/>
  <Override PartName="/ppt/ink/ink1212.xml" ContentType="application/inkml+xml"/>
  <Override PartName="/ppt/ink/ink1213.xml" ContentType="application/inkml+xml"/>
  <Override PartName="/ppt/ink/ink1214.xml" ContentType="application/inkml+xml"/>
  <Override PartName="/ppt/ink/ink1215.xml" ContentType="application/inkml+xml"/>
  <Override PartName="/ppt/ink/ink1216.xml" ContentType="application/inkml+xml"/>
  <Override PartName="/ppt/ink/ink1217.xml" ContentType="application/inkml+xml"/>
  <Override PartName="/ppt/ink/ink1218.xml" ContentType="application/inkml+xml"/>
  <Override PartName="/ppt/ink/ink1219.xml" ContentType="application/inkml+xml"/>
  <Override PartName="/ppt/ink/ink122.xml" ContentType="application/inkml+xml"/>
  <Override PartName="/ppt/ink/ink1220.xml" ContentType="application/inkml+xml"/>
  <Override PartName="/ppt/ink/ink1221.xml" ContentType="application/inkml+xml"/>
  <Override PartName="/ppt/ink/ink1222.xml" ContentType="application/inkml+xml"/>
  <Override PartName="/ppt/ink/ink1223.xml" ContentType="application/inkml+xml"/>
  <Override PartName="/ppt/ink/ink1224.xml" ContentType="application/inkml+xml"/>
  <Override PartName="/ppt/ink/ink1225.xml" ContentType="application/inkml+xml"/>
  <Override PartName="/ppt/ink/ink1226.xml" ContentType="application/inkml+xml"/>
  <Override PartName="/ppt/ink/ink1227.xml" ContentType="application/inkml+xml"/>
  <Override PartName="/ppt/ink/ink1228.xml" ContentType="application/inkml+xml"/>
  <Override PartName="/ppt/ink/ink1229.xml" ContentType="application/inkml+xml"/>
  <Override PartName="/ppt/ink/ink123.xml" ContentType="application/inkml+xml"/>
  <Override PartName="/ppt/ink/ink1230.xml" ContentType="application/inkml+xml"/>
  <Override PartName="/ppt/ink/ink1231.xml" ContentType="application/inkml+xml"/>
  <Override PartName="/ppt/ink/ink1232.xml" ContentType="application/inkml+xml"/>
  <Override PartName="/ppt/ink/ink1233.xml" ContentType="application/inkml+xml"/>
  <Override PartName="/ppt/ink/ink1234.xml" ContentType="application/inkml+xml"/>
  <Override PartName="/ppt/ink/ink1235.xml" ContentType="application/inkml+xml"/>
  <Override PartName="/ppt/ink/ink1236.xml" ContentType="application/inkml+xml"/>
  <Override PartName="/ppt/ink/ink1237.xml" ContentType="application/inkml+xml"/>
  <Override PartName="/ppt/ink/ink1238.xml" ContentType="application/inkml+xml"/>
  <Override PartName="/ppt/ink/ink1239.xml" ContentType="application/inkml+xml"/>
  <Override PartName="/ppt/ink/ink124.xml" ContentType="application/inkml+xml"/>
  <Override PartName="/ppt/ink/ink1240.xml" ContentType="application/inkml+xml"/>
  <Override PartName="/ppt/ink/ink1241.xml" ContentType="application/inkml+xml"/>
  <Override PartName="/ppt/ink/ink1242.xml" ContentType="application/inkml+xml"/>
  <Override PartName="/ppt/ink/ink1243.xml" ContentType="application/inkml+xml"/>
  <Override PartName="/ppt/ink/ink1244.xml" ContentType="application/inkml+xml"/>
  <Override PartName="/ppt/ink/ink1245.xml" ContentType="application/inkml+xml"/>
  <Override PartName="/ppt/ink/ink1246.xml" ContentType="application/inkml+xml"/>
  <Override PartName="/ppt/ink/ink1247.xml" ContentType="application/inkml+xml"/>
  <Override PartName="/ppt/ink/ink1248.xml" ContentType="application/inkml+xml"/>
  <Override PartName="/ppt/ink/ink1249.xml" ContentType="application/inkml+xml"/>
  <Override PartName="/ppt/ink/ink125.xml" ContentType="application/inkml+xml"/>
  <Override PartName="/ppt/ink/ink1250.xml" ContentType="application/inkml+xml"/>
  <Override PartName="/ppt/ink/ink1251.xml" ContentType="application/inkml+xml"/>
  <Override PartName="/ppt/ink/ink1252.xml" ContentType="application/inkml+xml"/>
  <Override PartName="/ppt/ink/ink1253.xml" ContentType="application/inkml+xml"/>
  <Override PartName="/ppt/ink/ink1254.xml" ContentType="application/inkml+xml"/>
  <Override PartName="/ppt/ink/ink1255.xml" ContentType="application/inkml+xml"/>
  <Override PartName="/ppt/ink/ink1256.xml" ContentType="application/inkml+xml"/>
  <Override PartName="/ppt/ink/ink1257.xml" ContentType="application/inkml+xml"/>
  <Override PartName="/ppt/ink/ink1258.xml" ContentType="application/inkml+xml"/>
  <Override PartName="/ppt/ink/ink1259.xml" ContentType="application/inkml+xml"/>
  <Override PartName="/ppt/ink/ink126.xml" ContentType="application/inkml+xml"/>
  <Override PartName="/ppt/ink/ink1260.xml" ContentType="application/inkml+xml"/>
  <Override PartName="/ppt/ink/ink1261.xml" ContentType="application/inkml+xml"/>
  <Override PartName="/ppt/ink/ink1262.xml" ContentType="application/inkml+xml"/>
  <Override PartName="/ppt/ink/ink1263.xml" ContentType="application/inkml+xml"/>
  <Override PartName="/ppt/ink/ink1264.xml" ContentType="application/inkml+xml"/>
  <Override PartName="/ppt/ink/ink1265.xml" ContentType="application/inkml+xml"/>
  <Override PartName="/ppt/ink/ink1266.xml" ContentType="application/inkml+xml"/>
  <Override PartName="/ppt/ink/ink1267.xml" ContentType="application/inkml+xml"/>
  <Override PartName="/ppt/ink/ink1268.xml" ContentType="application/inkml+xml"/>
  <Override PartName="/ppt/ink/ink1269.xml" ContentType="application/inkml+xml"/>
  <Override PartName="/ppt/ink/ink127.xml" ContentType="application/inkml+xml"/>
  <Override PartName="/ppt/ink/ink1270.xml" ContentType="application/inkml+xml"/>
  <Override PartName="/ppt/ink/ink1271.xml" ContentType="application/inkml+xml"/>
  <Override PartName="/ppt/ink/ink1272.xml" ContentType="application/inkml+xml"/>
  <Override PartName="/ppt/ink/ink1273.xml" ContentType="application/inkml+xml"/>
  <Override PartName="/ppt/ink/ink1274.xml" ContentType="application/inkml+xml"/>
  <Override PartName="/ppt/ink/ink1275.xml" ContentType="application/inkml+xml"/>
  <Override PartName="/ppt/ink/ink1276.xml" ContentType="application/inkml+xml"/>
  <Override PartName="/ppt/ink/ink1277.xml" ContentType="application/inkml+xml"/>
  <Override PartName="/ppt/ink/ink1278.xml" ContentType="application/inkml+xml"/>
  <Override PartName="/ppt/ink/ink1279.xml" ContentType="application/inkml+xml"/>
  <Override PartName="/ppt/ink/ink128.xml" ContentType="application/inkml+xml"/>
  <Override PartName="/ppt/ink/ink1280.xml" ContentType="application/inkml+xml"/>
  <Override PartName="/ppt/ink/ink1281.xml" ContentType="application/inkml+xml"/>
  <Override PartName="/ppt/ink/ink1282.xml" ContentType="application/inkml+xml"/>
  <Override PartName="/ppt/ink/ink1283.xml" ContentType="application/inkml+xml"/>
  <Override PartName="/ppt/ink/ink1284.xml" ContentType="application/inkml+xml"/>
  <Override PartName="/ppt/ink/ink1285.xml" ContentType="application/inkml+xml"/>
  <Override PartName="/ppt/ink/ink1286.xml" ContentType="application/inkml+xml"/>
  <Override PartName="/ppt/ink/ink1287.xml" ContentType="application/inkml+xml"/>
  <Override PartName="/ppt/ink/ink1288.xml" ContentType="application/inkml+xml"/>
  <Override PartName="/ppt/ink/ink1289.xml" ContentType="application/inkml+xml"/>
  <Override PartName="/ppt/ink/ink129.xml" ContentType="application/inkml+xml"/>
  <Override PartName="/ppt/ink/ink1290.xml" ContentType="application/inkml+xml"/>
  <Override PartName="/ppt/ink/ink1291.xml" ContentType="application/inkml+xml"/>
  <Override PartName="/ppt/ink/ink1292.xml" ContentType="application/inkml+xml"/>
  <Override PartName="/ppt/ink/ink1293.xml" ContentType="application/inkml+xml"/>
  <Override PartName="/ppt/ink/ink1294.xml" ContentType="application/inkml+xml"/>
  <Override PartName="/ppt/ink/ink1295.xml" ContentType="application/inkml+xml"/>
  <Override PartName="/ppt/ink/ink1296.xml" ContentType="application/inkml+xml"/>
  <Override PartName="/ppt/ink/ink1297.xml" ContentType="application/inkml+xml"/>
  <Override PartName="/ppt/ink/ink1298.xml" ContentType="application/inkml+xml"/>
  <Override PartName="/ppt/ink/ink1299.xml" ContentType="application/inkml+xml"/>
  <Override PartName="/ppt/ink/ink13.xml" ContentType="application/inkml+xml"/>
  <Override PartName="/ppt/ink/ink130.xml" ContentType="application/inkml+xml"/>
  <Override PartName="/ppt/ink/ink1300.xml" ContentType="application/inkml+xml"/>
  <Override PartName="/ppt/ink/ink1301.xml" ContentType="application/inkml+xml"/>
  <Override PartName="/ppt/ink/ink1302.xml" ContentType="application/inkml+xml"/>
  <Override PartName="/ppt/ink/ink1303.xml" ContentType="application/inkml+xml"/>
  <Override PartName="/ppt/ink/ink1304.xml" ContentType="application/inkml+xml"/>
  <Override PartName="/ppt/ink/ink1305.xml" ContentType="application/inkml+xml"/>
  <Override PartName="/ppt/ink/ink1306.xml" ContentType="application/inkml+xml"/>
  <Override PartName="/ppt/ink/ink1307.xml" ContentType="application/inkml+xml"/>
  <Override PartName="/ppt/ink/ink1308.xml" ContentType="application/inkml+xml"/>
  <Override PartName="/ppt/ink/ink1309.xml" ContentType="application/inkml+xml"/>
  <Override PartName="/ppt/ink/ink131.xml" ContentType="application/inkml+xml"/>
  <Override PartName="/ppt/ink/ink1310.xml" ContentType="application/inkml+xml"/>
  <Override PartName="/ppt/ink/ink1311.xml" ContentType="application/inkml+xml"/>
  <Override PartName="/ppt/ink/ink1312.xml" ContentType="application/inkml+xml"/>
  <Override PartName="/ppt/ink/ink1313.xml" ContentType="application/inkml+xml"/>
  <Override PartName="/ppt/ink/ink1314.xml" ContentType="application/inkml+xml"/>
  <Override PartName="/ppt/ink/ink1315.xml" ContentType="application/inkml+xml"/>
  <Override PartName="/ppt/ink/ink1316.xml" ContentType="application/inkml+xml"/>
  <Override PartName="/ppt/ink/ink1317.xml" ContentType="application/inkml+xml"/>
  <Override PartName="/ppt/ink/ink1318.xml" ContentType="application/inkml+xml"/>
  <Override PartName="/ppt/ink/ink1319.xml" ContentType="application/inkml+xml"/>
  <Override PartName="/ppt/ink/ink132.xml" ContentType="application/inkml+xml"/>
  <Override PartName="/ppt/ink/ink1320.xml" ContentType="application/inkml+xml"/>
  <Override PartName="/ppt/ink/ink1321.xml" ContentType="application/inkml+xml"/>
  <Override PartName="/ppt/ink/ink1322.xml" ContentType="application/inkml+xml"/>
  <Override PartName="/ppt/ink/ink1323.xml" ContentType="application/inkml+xml"/>
  <Override PartName="/ppt/ink/ink1324.xml" ContentType="application/inkml+xml"/>
  <Override PartName="/ppt/ink/ink1325.xml" ContentType="application/inkml+xml"/>
  <Override PartName="/ppt/ink/ink1326.xml" ContentType="application/inkml+xml"/>
  <Override PartName="/ppt/ink/ink1327.xml" ContentType="application/inkml+xml"/>
  <Override PartName="/ppt/ink/ink1328.xml" ContentType="application/inkml+xml"/>
  <Override PartName="/ppt/ink/ink1329.xml" ContentType="application/inkml+xml"/>
  <Override PartName="/ppt/ink/ink133.xml" ContentType="application/inkml+xml"/>
  <Override PartName="/ppt/ink/ink1330.xml" ContentType="application/inkml+xml"/>
  <Override PartName="/ppt/ink/ink1331.xml" ContentType="application/inkml+xml"/>
  <Override PartName="/ppt/ink/ink1332.xml" ContentType="application/inkml+xml"/>
  <Override PartName="/ppt/ink/ink1333.xml" ContentType="application/inkml+xml"/>
  <Override PartName="/ppt/ink/ink1334.xml" ContentType="application/inkml+xml"/>
  <Override PartName="/ppt/ink/ink1335.xml" ContentType="application/inkml+xml"/>
  <Override PartName="/ppt/ink/ink1336.xml" ContentType="application/inkml+xml"/>
  <Override PartName="/ppt/ink/ink1337.xml" ContentType="application/inkml+xml"/>
  <Override PartName="/ppt/ink/ink1338.xml" ContentType="application/inkml+xml"/>
  <Override PartName="/ppt/ink/ink1339.xml" ContentType="application/inkml+xml"/>
  <Override PartName="/ppt/ink/ink134.xml" ContentType="application/inkml+xml"/>
  <Override PartName="/ppt/ink/ink1340.xml" ContentType="application/inkml+xml"/>
  <Override PartName="/ppt/ink/ink1341.xml" ContentType="application/inkml+xml"/>
  <Override PartName="/ppt/ink/ink1342.xml" ContentType="application/inkml+xml"/>
  <Override PartName="/ppt/ink/ink1343.xml" ContentType="application/inkml+xml"/>
  <Override PartName="/ppt/ink/ink1344.xml" ContentType="application/inkml+xml"/>
  <Override PartName="/ppt/ink/ink1345.xml" ContentType="application/inkml+xml"/>
  <Override PartName="/ppt/ink/ink1346.xml" ContentType="application/inkml+xml"/>
  <Override PartName="/ppt/ink/ink1347.xml" ContentType="application/inkml+xml"/>
  <Override PartName="/ppt/ink/ink1348.xml" ContentType="application/inkml+xml"/>
  <Override PartName="/ppt/ink/ink1349.xml" ContentType="application/inkml+xml"/>
  <Override PartName="/ppt/ink/ink135.xml" ContentType="application/inkml+xml"/>
  <Override PartName="/ppt/ink/ink1350.xml" ContentType="application/inkml+xml"/>
  <Override PartName="/ppt/ink/ink1351.xml" ContentType="application/inkml+xml"/>
  <Override PartName="/ppt/ink/ink1352.xml" ContentType="application/inkml+xml"/>
  <Override PartName="/ppt/ink/ink1353.xml" ContentType="application/inkml+xml"/>
  <Override PartName="/ppt/ink/ink1354.xml" ContentType="application/inkml+xml"/>
  <Override PartName="/ppt/ink/ink1355.xml" ContentType="application/inkml+xml"/>
  <Override PartName="/ppt/ink/ink1356.xml" ContentType="application/inkml+xml"/>
  <Override PartName="/ppt/ink/ink1357.xml" ContentType="application/inkml+xml"/>
  <Override PartName="/ppt/ink/ink1358.xml" ContentType="application/inkml+xml"/>
  <Override PartName="/ppt/ink/ink1359.xml" ContentType="application/inkml+xml"/>
  <Override PartName="/ppt/ink/ink136.xml" ContentType="application/inkml+xml"/>
  <Override PartName="/ppt/ink/ink1360.xml" ContentType="application/inkml+xml"/>
  <Override PartName="/ppt/ink/ink1361.xml" ContentType="application/inkml+xml"/>
  <Override PartName="/ppt/ink/ink1362.xml" ContentType="application/inkml+xml"/>
  <Override PartName="/ppt/ink/ink1363.xml" ContentType="application/inkml+xml"/>
  <Override PartName="/ppt/ink/ink1364.xml" ContentType="application/inkml+xml"/>
  <Override PartName="/ppt/ink/ink1365.xml" ContentType="application/inkml+xml"/>
  <Override PartName="/ppt/ink/ink1366.xml" ContentType="application/inkml+xml"/>
  <Override PartName="/ppt/ink/ink1367.xml" ContentType="application/inkml+xml"/>
  <Override PartName="/ppt/ink/ink1368.xml" ContentType="application/inkml+xml"/>
  <Override PartName="/ppt/ink/ink1369.xml" ContentType="application/inkml+xml"/>
  <Override PartName="/ppt/ink/ink137.xml" ContentType="application/inkml+xml"/>
  <Override PartName="/ppt/ink/ink1370.xml" ContentType="application/inkml+xml"/>
  <Override PartName="/ppt/ink/ink1371.xml" ContentType="application/inkml+xml"/>
  <Override PartName="/ppt/ink/ink1372.xml" ContentType="application/inkml+xml"/>
  <Override PartName="/ppt/ink/ink1373.xml" ContentType="application/inkml+xml"/>
  <Override PartName="/ppt/ink/ink1374.xml" ContentType="application/inkml+xml"/>
  <Override PartName="/ppt/ink/ink1375.xml" ContentType="application/inkml+xml"/>
  <Override PartName="/ppt/ink/ink1376.xml" ContentType="application/inkml+xml"/>
  <Override PartName="/ppt/ink/ink1377.xml" ContentType="application/inkml+xml"/>
  <Override PartName="/ppt/ink/ink1378.xml" ContentType="application/inkml+xml"/>
  <Override PartName="/ppt/ink/ink1379.xml" ContentType="application/inkml+xml"/>
  <Override PartName="/ppt/ink/ink138.xml" ContentType="application/inkml+xml"/>
  <Override PartName="/ppt/ink/ink1380.xml" ContentType="application/inkml+xml"/>
  <Override PartName="/ppt/ink/ink1381.xml" ContentType="application/inkml+xml"/>
  <Override PartName="/ppt/ink/ink1382.xml" ContentType="application/inkml+xml"/>
  <Override PartName="/ppt/ink/ink1383.xml" ContentType="application/inkml+xml"/>
  <Override PartName="/ppt/ink/ink1384.xml" ContentType="application/inkml+xml"/>
  <Override PartName="/ppt/ink/ink1385.xml" ContentType="application/inkml+xml"/>
  <Override PartName="/ppt/ink/ink1386.xml" ContentType="application/inkml+xml"/>
  <Override PartName="/ppt/ink/ink1387.xml" ContentType="application/inkml+xml"/>
  <Override PartName="/ppt/ink/ink1388.xml" ContentType="application/inkml+xml"/>
  <Override PartName="/ppt/ink/ink1389.xml" ContentType="application/inkml+xml"/>
  <Override PartName="/ppt/ink/ink139.xml" ContentType="application/inkml+xml"/>
  <Override PartName="/ppt/ink/ink1390.xml" ContentType="application/inkml+xml"/>
  <Override PartName="/ppt/ink/ink1391.xml" ContentType="application/inkml+xml"/>
  <Override PartName="/ppt/ink/ink1392.xml" ContentType="application/inkml+xml"/>
  <Override PartName="/ppt/ink/ink1393.xml" ContentType="application/inkml+xml"/>
  <Override PartName="/ppt/ink/ink1394.xml" ContentType="application/inkml+xml"/>
  <Override PartName="/ppt/ink/ink1395.xml" ContentType="application/inkml+xml"/>
  <Override PartName="/ppt/ink/ink1396.xml" ContentType="application/inkml+xml"/>
  <Override PartName="/ppt/ink/ink1397.xml" ContentType="application/inkml+xml"/>
  <Override PartName="/ppt/ink/ink1398.xml" ContentType="application/inkml+xml"/>
  <Override PartName="/ppt/ink/ink1399.xml" ContentType="application/inkml+xml"/>
  <Override PartName="/ppt/ink/ink14.xml" ContentType="application/inkml+xml"/>
  <Override PartName="/ppt/ink/ink140.xml" ContentType="application/inkml+xml"/>
  <Override PartName="/ppt/ink/ink1400.xml" ContentType="application/inkml+xml"/>
  <Override PartName="/ppt/ink/ink1401.xml" ContentType="application/inkml+xml"/>
  <Override PartName="/ppt/ink/ink1402.xml" ContentType="application/inkml+xml"/>
  <Override PartName="/ppt/ink/ink1403.xml" ContentType="application/inkml+xml"/>
  <Override PartName="/ppt/ink/ink1404.xml" ContentType="application/inkml+xml"/>
  <Override PartName="/ppt/ink/ink1405.xml" ContentType="application/inkml+xml"/>
  <Override PartName="/ppt/ink/ink1406.xml" ContentType="application/inkml+xml"/>
  <Override PartName="/ppt/ink/ink1407.xml" ContentType="application/inkml+xml"/>
  <Override PartName="/ppt/ink/ink1408.xml" ContentType="application/inkml+xml"/>
  <Override PartName="/ppt/ink/ink1409.xml" ContentType="application/inkml+xml"/>
  <Override PartName="/ppt/ink/ink141.xml" ContentType="application/inkml+xml"/>
  <Override PartName="/ppt/ink/ink1410.xml" ContentType="application/inkml+xml"/>
  <Override PartName="/ppt/ink/ink1411.xml" ContentType="application/inkml+xml"/>
  <Override PartName="/ppt/ink/ink1412.xml" ContentType="application/inkml+xml"/>
  <Override PartName="/ppt/ink/ink1413.xml" ContentType="application/inkml+xml"/>
  <Override PartName="/ppt/ink/ink1414.xml" ContentType="application/inkml+xml"/>
  <Override PartName="/ppt/ink/ink1415.xml" ContentType="application/inkml+xml"/>
  <Override PartName="/ppt/ink/ink1416.xml" ContentType="application/inkml+xml"/>
  <Override PartName="/ppt/ink/ink1417.xml" ContentType="application/inkml+xml"/>
  <Override PartName="/ppt/ink/ink1418.xml" ContentType="application/inkml+xml"/>
  <Override PartName="/ppt/ink/ink1419.xml" ContentType="application/inkml+xml"/>
  <Override PartName="/ppt/ink/ink142.xml" ContentType="application/inkml+xml"/>
  <Override PartName="/ppt/ink/ink1420.xml" ContentType="application/inkml+xml"/>
  <Override PartName="/ppt/ink/ink1421.xml" ContentType="application/inkml+xml"/>
  <Override PartName="/ppt/ink/ink1422.xml" ContentType="application/inkml+xml"/>
  <Override PartName="/ppt/ink/ink1423.xml" ContentType="application/inkml+xml"/>
  <Override PartName="/ppt/ink/ink1424.xml" ContentType="application/inkml+xml"/>
  <Override PartName="/ppt/ink/ink1425.xml" ContentType="application/inkml+xml"/>
  <Override PartName="/ppt/ink/ink1426.xml" ContentType="application/inkml+xml"/>
  <Override PartName="/ppt/ink/ink1427.xml" ContentType="application/inkml+xml"/>
  <Override PartName="/ppt/ink/ink1428.xml" ContentType="application/inkml+xml"/>
  <Override PartName="/ppt/ink/ink1429.xml" ContentType="application/inkml+xml"/>
  <Override PartName="/ppt/ink/ink143.xml" ContentType="application/inkml+xml"/>
  <Override PartName="/ppt/ink/ink1430.xml" ContentType="application/inkml+xml"/>
  <Override PartName="/ppt/ink/ink1431.xml" ContentType="application/inkml+xml"/>
  <Override PartName="/ppt/ink/ink1432.xml" ContentType="application/inkml+xml"/>
  <Override PartName="/ppt/ink/ink1433.xml" ContentType="application/inkml+xml"/>
  <Override PartName="/ppt/ink/ink1434.xml" ContentType="application/inkml+xml"/>
  <Override PartName="/ppt/ink/ink1435.xml" ContentType="application/inkml+xml"/>
  <Override PartName="/ppt/ink/ink1436.xml" ContentType="application/inkml+xml"/>
  <Override PartName="/ppt/ink/ink1437.xml" ContentType="application/inkml+xml"/>
  <Override PartName="/ppt/ink/ink1438.xml" ContentType="application/inkml+xml"/>
  <Override PartName="/ppt/ink/ink1439.xml" ContentType="application/inkml+xml"/>
  <Override PartName="/ppt/ink/ink144.xml" ContentType="application/inkml+xml"/>
  <Override PartName="/ppt/ink/ink1440.xml" ContentType="application/inkml+xml"/>
  <Override PartName="/ppt/ink/ink1441.xml" ContentType="application/inkml+xml"/>
  <Override PartName="/ppt/ink/ink1442.xml" ContentType="application/inkml+xml"/>
  <Override PartName="/ppt/ink/ink1443.xml" ContentType="application/inkml+xml"/>
  <Override PartName="/ppt/ink/ink1444.xml" ContentType="application/inkml+xml"/>
  <Override PartName="/ppt/ink/ink1445.xml" ContentType="application/inkml+xml"/>
  <Override PartName="/ppt/ink/ink1446.xml" ContentType="application/inkml+xml"/>
  <Override PartName="/ppt/ink/ink1447.xml" ContentType="application/inkml+xml"/>
  <Override PartName="/ppt/ink/ink1448.xml" ContentType="application/inkml+xml"/>
  <Override PartName="/ppt/ink/ink1449.xml" ContentType="application/inkml+xml"/>
  <Override PartName="/ppt/ink/ink145.xml" ContentType="application/inkml+xml"/>
  <Override PartName="/ppt/ink/ink1450.xml" ContentType="application/inkml+xml"/>
  <Override PartName="/ppt/ink/ink1451.xml" ContentType="application/inkml+xml"/>
  <Override PartName="/ppt/ink/ink1452.xml" ContentType="application/inkml+xml"/>
  <Override PartName="/ppt/ink/ink1453.xml" ContentType="application/inkml+xml"/>
  <Override PartName="/ppt/ink/ink1454.xml" ContentType="application/inkml+xml"/>
  <Override PartName="/ppt/ink/ink1455.xml" ContentType="application/inkml+xml"/>
  <Override PartName="/ppt/ink/ink1456.xml" ContentType="application/inkml+xml"/>
  <Override PartName="/ppt/ink/ink1457.xml" ContentType="application/inkml+xml"/>
  <Override PartName="/ppt/ink/ink1458.xml" ContentType="application/inkml+xml"/>
  <Override PartName="/ppt/ink/ink1459.xml" ContentType="application/inkml+xml"/>
  <Override PartName="/ppt/ink/ink146.xml" ContentType="application/inkml+xml"/>
  <Override PartName="/ppt/ink/ink1460.xml" ContentType="application/inkml+xml"/>
  <Override PartName="/ppt/ink/ink1461.xml" ContentType="application/inkml+xml"/>
  <Override PartName="/ppt/ink/ink1462.xml" ContentType="application/inkml+xml"/>
  <Override PartName="/ppt/ink/ink1463.xml" ContentType="application/inkml+xml"/>
  <Override PartName="/ppt/ink/ink1464.xml" ContentType="application/inkml+xml"/>
  <Override PartName="/ppt/ink/ink1465.xml" ContentType="application/inkml+xml"/>
  <Override PartName="/ppt/ink/ink1466.xml" ContentType="application/inkml+xml"/>
  <Override PartName="/ppt/ink/ink1467.xml" ContentType="application/inkml+xml"/>
  <Override PartName="/ppt/ink/ink1468.xml" ContentType="application/inkml+xml"/>
  <Override PartName="/ppt/ink/ink1469.xml" ContentType="application/inkml+xml"/>
  <Override PartName="/ppt/ink/ink147.xml" ContentType="application/inkml+xml"/>
  <Override PartName="/ppt/ink/ink1470.xml" ContentType="application/inkml+xml"/>
  <Override PartName="/ppt/ink/ink1471.xml" ContentType="application/inkml+xml"/>
  <Override PartName="/ppt/ink/ink1472.xml" ContentType="application/inkml+xml"/>
  <Override PartName="/ppt/ink/ink1473.xml" ContentType="application/inkml+xml"/>
  <Override PartName="/ppt/ink/ink1474.xml" ContentType="application/inkml+xml"/>
  <Override PartName="/ppt/ink/ink1475.xml" ContentType="application/inkml+xml"/>
  <Override PartName="/ppt/ink/ink1476.xml" ContentType="application/inkml+xml"/>
  <Override PartName="/ppt/ink/ink1477.xml" ContentType="application/inkml+xml"/>
  <Override PartName="/ppt/ink/ink1478.xml" ContentType="application/inkml+xml"/>
  <Override PartName="/ppt/ink/ink1479.xml" ContentType="application/inkml+xml"/>
  <Override PartName="/ppt/ink/ink148.xml" ContentType="application/inkml+xml"/>
  <Override PartName="/ppt/ink/ink1480.xml" ContentType="application/inkml+xml"/>
  <Override PartName="/ppt/ink/ink1481.xml" ContentType="application/inkml+xml"/>
  <Override PartName="/ppt/ink/ink1482.xml" ContentType="application/inkml+xml"/>
  <Override PartName="/ppt/ink/ink1483.xml" ContentType="application/inkml+xml"/>
  <Override PartName="/ppt/ink/ink1484.xml" ContentType="application/inkml+xml"/>
  <Override PartName="/ppt/ink/ink1485.xml" ContentType="application/inkml+xml"/>
  <Override PartName="/ppt/ink/ink1486.xml" ContentType="application/inkml+xml"/>
  <Override PartName="/ppt/ink/ink1487.xml" ContentType="application/inkml+xml"/>
  <Override PartName="/ppt/ink/ink1488.xml" ContentType="application/inkml+xml"/>
  <Override PartName="/ppt/ink/ink1489.xml" ContentType="application/inkml+xml"/>
  <Override PartName="/ppt/ink/ink149.xml" ContentType="application/inkml+xml"/>
  <Override PartName="/ppt/ink/ink1490.xml" ContentType="application/inkml+xml"/>
  <Override PartName="/ppt/ink/ink1491.xml" ContentType="application/inkml+xml"/>
  <Override PartName="/ppt/ink/ink1492.xml" ContentType="application/inkml+xml"/>
  <Override PartName="/ppt/ink/ink1493.xml" ContentType="application/inkml+xml"/>
  <Override PartName="/ppt/ink/ink1494.xml" ContentType="application/inkml+xml"/>
  <Override PartName="/ppt/ink/ink1495.xml" ContentType="application/inkml+xml"/>
  <Override PartName="/ppt/ink/ink1496.xml" ContentType="application/inkml+xml"/>
  <Override PartName="/ppt/ink/ink1497.xml" ContentType="application/inkml+xml"/>
  <Override PartName="/ppt/ink/ink1498.xml" ContentType="application/inkml+xml"/>
  <Override PartName="/ppt/ink/ink1499.xml" ContentType="application/inkml+xml"/>
  <Override PartName="/ppt/ink/ink15.xml" ContentType="application/inkml+xml"/>
  <Override PartName="/ppt/ink/ink150.xml" ContentType="application/inkml+xml"/>
  <Override PartName="/ppt/ink/ink1500.xml" ContentType="application/inkml+xml"/>
  <Override PartName="/ppt/ink/ink1501.xml" ContentType="application/inkml+xml"/>
  <Override PartName="/ppt/ink/ink1502.xml" ContentType="application/inkml+xml"/>
  <Override PartName="/ppt/ink/ink1503.xml" ContentType="application/inkml+xml"/>
  <Override PartName="/ppt/ink/ink1504.xml" ContentType="application/inkml+xml"/>
  <Override PartName="/ppt/ink/ink1505.xml" ContentType="application/inkml+xml"/>
  <Override PartName="/ppt/ink/ink1506.xml" ContentType="application/inkml+xml"/>
  <Override PartName="/ppt/ink/ink1507.xml" ContentType="application/inkml+xml"/>
  <Override PartName="/ppt/ink/ink1508.xml" ContentType="application/inkml+xml"/>
  <Override PartName="/ppt/ink/ink1509.xml" ContentType="application/inkml+xml"/>
  <Override PartName="/ppt/ink/ink151.xml" ContentType="application/inkml+xml"/>
  <Override PartName="/ppt/ink/ink1510.xml" ContentType="application/inkml+xml"/>
  <Override PartName="/ppt/ink/ink1511.xml" ContentType="application/inkml+xml"/>
  <Override PartName="/ppt/ink/ink1512.xml" ContentType="application/inkml+xml"/>
  <Override PartName="/ppt/ink/ink1513.xml" ContentType="application/inkml+xml"/>
  <Override PartName="/ppt/ink/ink1514.xml" ContentType="application/inkml+xml"/>
  <Override PartName="/ppt/ink/ink1515.xml" ContentType="application/inkml+xml"/>
  <Override PartName="/ppt/ink/ink1516.xml" ContentType="application/inkml+xml"/>
  <Override PartName="/ppt/ink/ink1517.xml" ContentType="application/inkml+xml"/>
  <Override PartName="/ppt/ink/ink1518.xml" ContentType="application/inkml+xml"/>
  <Override PartName="/ppt/ink/ink1519.xml" ContentType="application/inkml+xml"/>
  <Override PartName="/ppt/ink/ink152.xml" ContentType="application/inkml+xml"/>
  <Override PartName="/ppt/ink/ink1520.xml" ContentType="application/inkml+xml"/>
  <Override PartName="/ppt/ink/ink1521.xml" ContentType="application/inkml+xml"/>
  <Override PartName="/ppt/ink/ink1522.xml" ContentType="application/inkml+xml"/>
  <Override PartName="/ppt/ink/ink1523.xml" ContentType="application/inkml+xml"/>
  <Override PartName="/ppt/ink/ink1524.xml" ContentType="application/inkml+xml"/>
  <Override PartName="/ppt/ink/ink1525.xml" ContentType="application/inkml+xml"/>
  <Override PartName="/ppt/ink/ink1526.xml" ContentType="application/inkml+xml"/>
  <Override PartName="/ppt/ink/ink1527.xml" ContentType="application/inkml+xml"/>
  <Override PartName="/ppt/ink/ink1528.xml" ContentType="application/inkml+xml"/>
  <Override PartName="/ppt/ink/ink1529.xml" ContentType="application/inkml+xml"/>
  <Override PartName="/ppt/ink/ink153.xml" ContentType="application/inkml+xml"/>
  <Override PartName="/ppt/ink/ink1530.xml" ContentType="application/inkml+xml"/>
  <Override PartName="/ppt/ink/ink1531.xml" ContentType="application/inkml+xml"/>
  <Override PartName="/ppt/ink/ink1532.xml" ContentType="application/inkml+xml"/>
  <Override PartName="/ppt/ink/ink1533.xml" ContentType="application/inkml+xml"/>
  <Override PartName="/ppt/ink/ink1534.xml" ContentType="application/inkml+xml"/>
  <Override PartName="/ppt/ink/ink1535.xml" ContentType="application/inkml+xml"/>
  <Override PartName="/ppt/ink/ink1536.xml" ContentType="application/inkml+xml"/>
  <Override PartName="/ppt/ink/ink1537.xml" ContentType="application/inkml+xml"/>
  <Override PartName="/ppt/ink/ink1538.xml" ContentType="application/inkml+xml"/>
  <Override PartName="/ppt/ink/ink1539.xml" ContentType="application/inkml+xml"/>
  <Override PartName="/ppt/ink/ink154.xml" ContentType="application/inkml+xml"/>
  <Override PartName="/ppt/ink/ink1540.xml" ContentType="application/inkml+xml"/>
  <Override PartName="/ppt/ink/ink1541.xml" ContentType="application/inkml+xml"/>
  <Override PartName="/ppt/ink/ink1542.xml" ContentType="application/inkml+xml"/>
  <Override PartName="/ppt/ink/ink1543.xml" ContentType="application/inkml+xml"/>
  <Override PartName="/ppt/ink/ink1544.xml" ContentType="application/inkml+xml"/>
  <Override PartName="/ppt/ink/ink1545.xml" ContentType="application/inkml+xml"/>
  <Override PartName="/ppt/ink/ink1546.xml" ContentType="application/inkml+xml"/>
  <Override PartName="/ppt/ink/ink1547.xml" ContentType="application/inkml+xml"/>
  <Override PartName="/ppt/ink/ink1548.xml" ContentType="application/inkml+xml"/>
  <Override PartName="/ppt/ink/ink1549.xml" ContentType="application/inkml+xml"/>
  <Override PartName="/ppt/ink/ink155.xml" ContentType="application/inkml+xml"/>
  <Override PartName="/ppt/ink/ink1550.xml" ContentType="application/inkml+xml"/>
  <Override PartName="/ppt/ink/ink1551.xml" ContentType="application/inkml+xml"/>
  <Override PartName="/ppt/ink/ink1552.xml" ContentType="application/inkml+xml"/>
  <Override PartName="/ppt/ink/ink1553.xml" ContentType="application/inkml+xml"/>
  <Override PartName="/ppt/ink/ink1554.xml" ContentType="application/inkml+xml"/>
  <Override PartName="/ppt/ink/ink1555.xml" ContentType="application/inkml+xml"/>
  <Override PartName="/ppt/ink/ink1556.xml" ContentType="application/inkml+xml"/>
  <Override PartName="/ppt/ink/ink1557.xml" ContentType="application/inkml+xml"/>
  <Override PartName="/ppt/ink/ink1558.xml" ContentType="application/inkml+xml"/>
  <Override PartName="/ppt/ink/ink1559.xml" ContentType="application/inkml+xml"/>
  <Override PartName="/ppt/ink/ink156.xml" ContentType="application/inkml+xml"/>
  <Override PartName="/ppt/ink/ink1560.xml" ContentType="application/inkml+xml"/>
  <Override PartName="/ppt/ink/ink1561.xml" ContentType="application/inkml+xml"/>
  <Override PartName="/ppt/ink/ink1562.xml" ContentType="application/inkml+xml"/>
  <Override PartName="/ppt/ink/ink1563.xml" ContentType="application/inkml+xml"/>
  <Override PartName="/ppt/ink/ink1564.xml" ContentType="application/inkml+xml"/>
  <Override PartName="/ppt/ink/ink1565.xml" ContentType="application/inkml+xml"/>
  <Override PartName="/ppt/ink/ink1566.xml" ContentType="application/inkml+xml"/>
  <Override PartName="/ppt/ink/ink1567.xml" ContentType="application/inkml+xml"/>
  <Override PartName="/ppt/ink/ink1568.xml" ContentType="application/inkml+xml"/>
  <Override PartName="/ppt/ink/ink1569.xml" ContentType="application/inkml+xml"/>
  <Override PartName="/ppt/ink/ink157.xml" ContentType="application/inkml+xml"/>
  <Override PartName="/ppt/ink/ink1570.xml" ContentType="application/inkml+xml"/>
  <Override PartName="/ppt/ink/ink1571.xml" ContentType="application/inkml+xml"/>
  <Override PartName="/ppt/ink/ink1572.xml" ContentType="application/inkml+xml"/>
  <Override PartName="/ppt/ink/ink1573.xml" ContentType="application/inkml+xml"/>
  <Override PartName="/ppt/ink/ink1574.xml" ContentType="application/inkml+xml"/>
  <Override PartName="/ppt/ink/ink1575.xml" ContentType="application/inkml+xml"/>
  <Override PartName="/ppt/ink/ink1576.xml" ContentType="application/inkml+xml"/>
  <Override PartName="/ppt/ink/ink1577.xml" ContentType="application/inkml+xml"/>
  <Override PartName="/ppt/ink/ink1578.xml" ContentType="application/inkml+xml"/>
  <Override PartName="/ppt/ink/ink1579.xml" ContentType="application/inkml+xml"/>
  <Override PartName="/ppt/ink/ink158.xml" ContentType="application/inkml+xml"/>
  <Override PartName="/ppt/ink/ink1580.xml" ContentType="application/inkml+xml"/>
  <Override PartName="/ppt/ink/ink1581.xml" ContentType="application/inkml+xml"/>
  <Override PartName="/ppt/ink/ink1582.xml" ContentType="application/inkml+xml"/>
  <Override PartName="/ppt/ink/ink1583.xml" ContentType="application/inkml+xml"/>
  <Override PartName="/ppt/ink/ink1584.xml" ContentType="application/inkml+xml"/>
  <Override PartName="/ppt/ink/ink1585.xml" ContentType="application/inkml+xml"/>
  <Override PartName="/ppt/ink/ink1586.xml" ContentType="application/inkml+xml"/>
  <Override PartName="/ppt/ink/ink1587.xml" ContentType="application/inkml+xml"/>
  <Override PartName="/ppt/ink/ink1588.xml" ContentType="application/inkml+xml"/>
  <Override PartName="/ppt/ink/ink1589.xml" ContentType="application/inkml+xml"/>
  <Override PartName="/ppt/ink/ink159.xml" ContentType="application/inkml+xml"/>
  <Override PartName="/ppt/ink/ink1590.xml" ContentType="application/inkml+xml"/>
  <Override PartName="/ppt/ink/ink1591.xml" ContentType="application/inkml+xml"/>
  <Override PartName="/ppt/ink/ink1592.xml" ContentType="application/inkml+xml"/>
  <Override PartName="/ppt/ink/ink1593.xml" ContentType="application/inkml+xml"/>
  <Override PartName="/ppt/ink/ink1594.xml" ContentType="application/inkml+xml"/>
  <Override PartName="/ppt/ink/ink1595.xml" ContentType="application/inkml+xml"/>
  <Override PartName="/ppt/ink/ink1596.xml" ContentType="application/inkml+xml"/>
  <Override PartName="/ppt/ink/ink1597.xml" ContentType="application/inkml+xml"/>
  <Override PartName="/ppt/ink/ink1598.xml" ContentType="application/inkml+xml"/>
  <Override PartName="/ppt/ink/ink1599.xml" ContentType="application/inkml+xml"/>
  <Override PartName="/ppt/ink/ink16.xml" ContentType="application/inkml+xml"/>
  <Override PartName="/ppt/ink/ink160.xml" ContentType="application/inkml+xml"/>
  <Override PartName="/ppt/ink/ink1600.xml" ContentType="application/inkml+xml"/>
  <Override PartName="/ppt/ink/ink1601.xml" ContentType="application/inkml+xml"/>
  <Override PartName="/ppt/ink/ink1602.xml" ContentType="application/inkml+xml"/>
  <Override PartName="/ppt/ink/ink1603.xml" ContentType="application/inkml+xml"/>
  <Override PartName="/ppt/ink/ink1604.xml" ContentType="application/inkml+xml"/>
  <Override PartName="/ppt/ink/ink1605.xml" ContentType="application/inkml+xml"/>
  <Override PartName="/ppt/ink/ink1606.xml" ContentType="application/inkml+xml"/>
  <Override PartName="/ppt/ink/ink1607.xml" ContentType="application/inkml+xml"/>
  <Override PartName="/ppt/ink/ink1608.xml" ContentType="application/inkml+xml"/>
  <Override PartName="/ppt/ink/ink1609.xml" ContentType="application/inkml+xml"/>
  <Override PartName="/ppt/ink/ink161.xml" ContentType="application/inkml+xml"/>
  <Override PartName="/ppt/ink/ink1610.xml" ContentType="application/inkml+xml"/>
  <Override PartName="/ppt/ink/ink1611.xml" ContentType="application/inkml+xml"/>
  <Override PartName="/ppt/ink/ink1612.xml" ContentType="application/inkml+xml"/>
  <Override PartName="/ppt/ink/ink1613.xml" ContentType="application/inkml+xml"/>
  <Override PartName="/ppt/ink/ink1614.xml" ContentType="application/inkml+xml"/>
  <Override PartName="/ppt/ink/ink1615.xml" ContentType="application/inkml+xml"/>
  <Override PartName="/ppt/ink/ink1616.xml" ContentType="application/inkml+xml"/>
  <Override PartName="/ppt/ink/ink1617.xml" ContentType="application/inkml+xml"/>
  <Override PartName="/ppt/ink/ink1618.xml" ContentType="application/inkml+xml"/>
  <Override PartName="/ppt/ink/ink1619.xml" ContentType="application/inkml+xml"/>
  <Override PartName="/ppt/ink/ink162.xml" ContentType="application/inkml+xml"/>
  <Override PartName="/ppt/ink/ink1620.xml" ContentType="application/inkml+xml"/>
  <Override PartName="/ppt/ink/ink1621.xml" ContentType="application/inkml+xml"/>
  <Override PartName="/ppt/ink/ink1622.xml" ContentType="application/inkml+xml"/>
  <Override PartName="/ppt/ink/ink1623.xml" ContentType="application/inkml+xml"/>
  <Override PartName="/ppt/ink/ink1624.xml" ContentType="application/inkml+xml"/>
  <Override PartName="/ppt/ink/ink1625.xml" ContentType="application/inkml+xml"/>
  <Override PartName="/ppt/ink/ink1626.xml" ContentType="application/inkml+xml"/>
  <Override PartName="/ppt/ink/ink1627.xml" ContentType="application/inkml+xml"/>
  <Override PartName="/ppt/ink/ink1628.xml" ContentType="application/inkml+xml"/>
  <Override PartName="/ppt/ink/ink1629.xml" ContentType="application/inkml+xml"/>
  <Override PartName="/ppt/ink/ink163.xml" ContentType="application/inkml+xml"/>
  <Override PartName="/ppt/ink/ink1630.xml" ContentType="application/inkml+xml"/>
  <Override PartName="/ppt/ink/ink1631.xml" ContentType="application/inkml+xml"/>
  <Override PartName="/ppt/ink/ink1632.xml" ContentType="application/inkml+xml"/>
  <Override PartName="/ppt/ink/ink1633.xml" ContentType="application/inkml+xml"/>
  <Override PartName="/ppt/ink/ink1634.xml" ContentType="application/inkml+xml"/>
  <Override PartName="/ppt/ink/ink1635.xml" ContentType="application/inkml+xml"/>
  <Override PartName="/ppt/ink/ink1636.xml" ContentType="application/inkml+xml"/>
  <Override PartName="/ppt/ink/ink1637.xml" ContentType="application/inkml+xml"/>
  <Override PartName="/ppt/ink/ink1638.xml" ContentType="application/inkml+xml"/>
  <Override PartName="/ppt/ink/ink1639.xml" ContentType="application/inkml+xml"/>
  <Override PartName="/ppt/ink/ink164.xml" ContentType="application/inkml+xml"/>
  <Override PartName="/ppt/ink/ink1640.xml" ContentType="application/inkml+xml"/>
  <Override PartName="/ppt/ink/ink1641.xml" ContentType="application/inkml+xml"/>
  <Override PartName="/ppt/ink/ink1642.xml" ContentType="application/inkml+xml"/>
  <Override PartName="/ppt/ink/ink1643.xml" ContentType="application/inkml+xml"/>
  <Override PartName="/ppt/ink/ink1644.xml" ContentType="application/inkml+xml"/>
  <Override PartName="/ppt/ink/ink1645.xml" ContentType="application/inkml+xml"/>
  <Override PartName="/ppt/ink/ink1646.xml" ContentType="application/inkml+xml"/>
  <Override PartName="/ppt/ink/ink1647.xml" ContentType="application/inkml+xml"/>
  <Override PartName="/ppt/ink/ink1648.xml" ContentType="application/inkml+xml"/>
  <Override PartName="/ppt/ink/ink1649.xml" ContentType="application/inkml+xml"/>
  <Override PartName="/ppt/ink/ink165.xml" ContentType="application/inkml+xml"/>
  <Override PartName="/ppt/ink/ink1650.xml" ContentType="application/inkml+xml"/>
  <Override PartName="/ppt/ink/ink1651.xml" ContentType="application/inkml+xml"/>
  <Override PartName="/ppt/ink/ink1652.xml" ContentType="application/inkml+xml"/>
  <Override PartName="/ppt/ink/ink1653.xml" ContentType="application/inkml+xml"/>
  <Override PartName="/ppt/ink/ink1654.xml" ContentType="application/inkml+xml"/>
  <Override PartName="/ppt/ink/ink1655.xml" ContentType="application/inkml+xml"/>
  <Override PartName="/ppt/ink/ink1656.xml" ContentType="application/inkml+xml"/>
  <Override PartName="/ppt/ink/ink1657.xml" ContentType="application/inkml+xml"/>
  <Override PartName="/ppt/ink/ink1658.xml" ContentType="application/inkml+xml"/>
  <Override PartName="/ppt/ink/ink1659.xml" ContentType="application/inkml+xml"/>
  <Override PartName="/ppt/ink/ink166.xml" ContentType="application/inkml+xml"/>
  <Override PartName="/ppt/ink/ink1660.xml" ContentType="application/inkml+xml"/>
  <Override PartName="/ppt/ink/ink1661.xml" ContentType="application/inkml+xml"/>
  <Override PartName="/ppt/ink/ink1662.xml" ContentType="application/inkml+xml"/>
  <Override PartName="/ppt/ink/ink1663.xml" ContentType="application/inkml+xml"/>
  <Override PartName="/ppt/ink/ink1664.xml" ContentType="application/inkml+xml"/>
  <Override PartName="/ppt/ink/ink1665.xml" ContentType="application/inkml+xml"/>
  <Override PartName="/ppt/ink/ink1666.xml" ContentType="application/inkml+xml"/>
  <Override PartName="/ppt/ink/ink1667.xml" ContentType="application/inkml+xml"/>
  <Override PartName="/ppt/ink/ink1668.xml" ContentType="application/inkml+xml"/>
  <Override PartName="/ppt/ink/ink1669.xml" ContentType="application/inkml+xml"/>
  <Override PartName="/ppt/ink/ink167.xml" ContentType="application/inkml+xml"/>
  <Override PartName="/ppt/ink/ink1670.xml" ContentType="application/inkml+xml"/>
  <Override PartName="/ppt/ink/ink1671.xml" ContentType="application/inkml+xml"/>
  <Override PartName="/ppt/ink/ink1672.xml" ContentType="application/inkml+xml"/>
  <Override PartName="/ppt/ink/ink1673.xml" ContentType="application/inkml+xml"/>
  <Override PartName="/ppt/ink/ink1674.xml" ContentType="application/inkml+xml"/>
  <Override PartName="/ppt/ink/ink1675.xml" ContentType="application/inkml+xml"/>
  <Override PartName="/ppt/ink/ink1676.xml" ContentType="application/inkml+xml"/>
  <Override PartName="/ppt/ink/ink1677.xml" ContentType="application/inkml+xml"/>
  <Override PartName="/ppt/ink/ink1678.xml" ContentType="application/inkml+xml"/>
  <Override PartName="/ppt/ink/ink1679.xml" ContentType="application/inkml+xml"/>
  <Override PartName="/ppt/ink/ink168.xml" ContentType="application/inkml+xml"/>
  <Override PartName="/ppt/ink/ink1680.xml" ContentType="application/inkml+xml"/>
  <Override PartName="/ppt/ink/ink1681.xml" ContentType="application/inkml+xml"/>
  <Override PartName="/ppt/ink/ink1682.xml" ContentType="application/inkml+xml"/>
  <Override PartName="/ppt/ink/ink1683.xml" ContentType="application/inkml+xml"/>
  <Override PartName="/ppt/ink/ink1684.xml" ContentType="application/inkml+xml"/>
  <Override PartName="/ppt/ink/ink1685.xml" ContentType="application/inkml+xml"/>
  <Override PartName="/ppt/ink/ink1686.xml" ContentType="application/inkml+xml"/>
  <Override PartName="/ppt/ink/ink1687.xml" ContentType="application/inkml+xml"/>
  <Override PartName="/ppt/ink/ink1688.xml" ContentType="application/inkml+xml"/>
  <Override PartName="/ppt/ink/ink1689.xml" ContentType="application/inkml+xml"/>
  <Override PartName="/ppt/ink/ink169.xml" ContentType="application/inkml+xml"/>
  <Override PartName="/ppt/ink/ink1690.xml" ContentType="application/inkml+xml"/>
  <Override PartName="/ppt/ink/ink1691.xml" ContentType="application/inkml+xml"/>
  <Override PartName="/ppt/ink/ink1692.xml" ContentType="application/inkml+xml"/>
  <Override PartName="/ppt/ink/ink1693.xml" ContentType="application/inkml+xml"/>
  <Override PartName="/ppt/ink/ink1694.xml" ContentType="application/inkml+xml"/>
  <Override PartName="/ppt/ink/ink1695.xml" ContentType="application/inkml+xml"/>
  <Override PartName="/ppt/ink/ink1696.xml" ContentType="application/inkml+xml"/>
  <Override PartName="/ppt/ink/ink1697.xml" ContentType="application/inkml+xml"/>
  <Override PartName="/ppt/ink/ink1698.xml" ContentType="application/inkml+xml"/>
  <Override PartName="/ppt/ink/ink1699.xml" ContentType="application/inkml+xml"/>
  <Override PartName="/ppt/ink/ink17.xml" ContentType="application/inkml+xml"/>
  <Override PartName="/ppt/ink/ink170.xml" ContentType="application/inkml+xml"/>
  <Override PartName="/ppt/ink/ink1700.xml" ContentType="application/inkml+xml"/>
  <Override PartName="/ppt/ink/ink1701.xml" ContentType="application/inkml+xml"/>
  <Override PartName="/ppt/ink/ink1702.xml" ContentType="application/inkml+xml"/>
  <Override PartName="/ppt/ink/ink1703.xml" ContentType="application/inkml+xml"/>
  <Override PartName="/ppt/ink/ink1704.xml" ContentType="application/inkml+xml"/>
  <Override PartName="/ppt/ink/ink1705.xml" ContentType="application/inkml+xml"/>
  <Override PartName="/ppt/ink/ink1706.xml" ContentType="application/inkml+xml"/>
  <Override PartName="/ppt/ink/ink1707.xml" ContentType="application/inkml+xml"/>
  <Override PartName="/ppt/ink/ink1708.xml" ContentType="application/inkml+xml"/>
  <Override PartName="/ppt/ink/ink1709.xml" ContentType="application/inkml+xml"/>
  <Override PartName="/ppt/ink/ink171.xml" ContentType="application/inkml+xml"/>
  <Override PartName="/ppt/ink/ink1710.xml" ContentType="application/inkml+xml"/>
  <Override PartName="/ppt/ink/ink1711.xml" ContentType="application/inkml+xml"/>
  <Override PartName="/ppt/ink/ink1712.xml" ContentType="application/inkml+xml"/>
  <Override PartName="/ppt/ink/ink1713.xml" ContentType="application/inkml+xml"/>
  <Override PartName="/ppt/ink/ink1714.xml" ContentType="application/inkml+xml"/>
  <Override PartName="/ppt/ink/ink1715.xml" ContentType="application/inkml+xml"/>
  <Override PartName="/ppt/ink/ink1716.xml" ContentType="application/inkml+xml"/>
  <Override PartName="/ppt/ink/ink1717.xml" ContentType="application/inkml+xml"/>
  <Override PartName="/ppt/ink/ink1718.xml" ContentType="application/inkml+xml"/>
  <Override PartName="/ppt/ink/ink1719.xml" ContentType="application/inkml+xml"/>
  <Override PartName="/ppt/ink/ink172.xml" ContentType="application/inkml+xml"/>
  <Override PartName="/ppt/ink/ink1720.xml" ContentType="application/inkml+xml"/>
  <Override PartName="/ppt/ink/ink1721.xml" ContentType="application/inkml+xml"/>
  <Override PartName="/ppt/ink/ink1722.xml" ContentType="application/inkml+xml"/>
  <Override PartName="/ppt/ink/ink1723.xml" ContentType="application/inkml+xml"/>
  <Override PartName="/ppt/ink/ink1724.xml" ContentType="application/inkml+xml"/>
  <Override PartName="/ppt/ink/ink1725.xml" ContentType="application/inkml+xml"/>
  <Override PartName="/ppt/ink/ink1726.xml" ContentType="application/inkml+xml"/>
  <Override PartName="/ppt/ink/ink1727.xml" ContentType="application/inkml+xml"/>
  <Override PartName="/ppt/ink/ink1728.xml" ContentType="application/inkml+xml"/>
  <Override PartName="/ppt/ink/ink1729.xml" ContentType="application/inkml+xml"/>
  <Override PartName="/ppt/ink/ink173.xml" ContentType="application/inkml+xml"/>
  <Override PartName="/ppt/ink/ink1730.xml" ContentType="application/inkml+xml"/>
  <Override PartName="/ppt/ink/ink1731.xml" ContentType="application/inkml+xml"/>
  <Override PartName="/ppt/ink/ink1732.xml" ContentType="application/inkml+xml"/>
  <Override PartName="/ppt/ink/ink1733.xml" ContentType="application/inkml+xml"/>
  <Override PartName="/ppt/ink/ink1734.xml" ContentType="application/inkml+xml"/>
  <Override PartName="/ppt/ink/ink1735.xml" ContentType="application/inkml+xml"/>
  <Override PartName="/ppt/ink/ink1736.xml" ContentType="application/inkml+xml"/>
  <Override PartName="/ppt/ink/ink1737.xml" ContentType="application/inkml+xml"/>
  <Override PartName="/ppt/ink/ink1738.xml" ContentType="application/inkml+xml"/>
  <Override PartName="/ppt/ink/ink1739.xml" ContentType="application/inkml+xml"/>
  <Override PartName="/ppt/ink/ink174.xml" ContentType="application/inkml+xml"/>
  <Override PartName="/ppt/ink/ink1740.xml" ContentType="application/inkml+xml"/>
  <Override PartName="/ppt/ink/ink1741.xml" ContentType="application/inkml+xml"/>
  <Override PartName="/ppt/ink/ink1742.xml" ContentType="application/inkml+xml"/>
  <Override PartName="/ppt/ink/ink1743.xml" ContentType="application/inkml+xml"/>
  <Override PartName="/ppt/ink/ink1744.xml" ContentType="application/inkml+xml"/>
  <Override PartName="/ppt/ink/ink1745.xml" ContentType="application/inkml+xml"/>
  <Override PartName="/ppt/ink/ink1746.xml" ContentType="application/inkml+xml"/>
  <Override PartName="/ppt/ink/ink1747.xml" ContentType="application/inkml+xml"/>
  <Override PartName="/ppt/ink/ink1748.xml" ContentType="application/inkml+xml"/>
  <Override PartName="/ppt/ink/ink1749.xml" ContentType="application/inkml+xml"/>
  <Override PartName="/ppt/ink/ink175.xml" ContentType="application/inkml+xml"/>
  <Override PartName="/ppt/ink/ink1750.xml" ContentType="application/inkml+xml"/>
  <Override PartName="/ppt/ink/ink1751.xml" ContentType="application/inkml+xml"/>
  <Override PartName="/ppt/ink/ink1752.xml" ContentType="application/inkml+xml"/>
  <Override PartName="/ppt/ink/ink1753.xml" ContentType="application/inkml+xml"/>
  <Override PartName="/ppt/ink/ink1754.xml" ContentType="application/inkml+xml"/>
  <Override PartName="/ppt/ink/ink1755.xml" ContentType="application/inkml+xml"/>
  <Override PartName="/ppt/ink/ink1756.xml" ContentType="application/inkml+xml"/>
  <Override PartName="/ppt/ink/ink1757.xml" ContentType="application/inkml+xml"/>
  <Override PartName="/ppt/ink/ink1758.xml" ContentType="application/inkml+xml"/>
  <Override PartName="/ppt/ink/ink1759.xml" ContentType="application/inkml+xml"/>
  <Override PartName="/ppt/ink/ink176.xml" ContentType="application/inkml+xml"/>
  <Override PartName="/ppt/ink/ink1760.xml" ContentType="application/inkml+xml"/>
  <Override PartName="/ppt/ink/ink1761.xml" ContentType="application/inkml+xml"/>
  <Override PartName="/ppt/ink/ink1762.xml" ContentType="application/inkml+xml"/>
  <Override PartName="/ppt/ink/ink1763.xml" ContentType="application/inkml+xml"/>
  <Override PartName="/ppt/ink/ink1764.xml" ContentType="application/inkml+xml"/>
  <Override PartName="/ppt/ink/ink1765.xml" ContentType="application/inkml+xml"/>
  <Override PartName="/ppt/ink/ink1766.xml" ContentType="application/inkml+xml"/>
  <Override PartName="/ppt/ink/ink1767.xml" ContentType="application/inkml+xml"/>
  <Override PartName="/ppt/ink/ink1768.xml" ContentType="application/inkml+xml"/>
  <Override PartName="/ppt/ink/ink1769.xml" ContentType="application/inkml+xml"/>
  <Override PartName="/ppt/ink/ink177.xml" ContentType="application/inkml+xml"/>
  <Override PartName="/ppt/ink/ink1770.xml" ContentType="application/inkml+xml"/>
  <Override PartName="/ppt/ink/ink1771.xml" ContentType="application/inkml+xml"/>
  <Override PartName="/ppt/ink/ink1772.xml" ContentType="application/inkml+xml"/>
  <Override PartName="/ppt/ink/ink1773.xml" ContentType="application/inkml+xml"/>
  <Override PartName="/ppt/ink/ink1774.xml" ContentType="application/inkml+xml"/>
  <Override PartName="/ppt/ink/ink1775.xml" ContentType="application/inkml+xml"/>
  <Override PartName="/ppt/ink/ink1776.xml" ContentType="application/inkml+xml"/>
  <Override PartName="/ppt/ink/ink1777.xml" ContentType="application/inkml+xml"/>
  <Override PartName="/ppt/ink/ink1778.xml" ContentType="application/inkml+xml"/>
  <Override PartName="/ppt/ink/ink1779.xml" ContentType="application/inkml+xml"/>
  <Override PartName="/ppt/ink/ink178.xml" ContentType="application/inkml+xml"/>
  <Override PartName="/ppt/ink/ink1780.xml" ContentType="application/inkml+xml"/>
  <Override PartName="/ppt/ink/ink1781.xml" ContentType="application/inkml+xml"/>
  <Override PartName="/ppt/ink/ink1782.xml" ContentType="application/inkml+xml"/>
  <Override PartName="/ppt/ink/ink1783.xml" ContentType="application/inkml+xml"/>
  <Override PartName="/ppt/ink/ink1784.xml" ContentType="application/inkml+xml"/>
  <Override PartName="/ppt/ink/ink1785.xml" ContentType="application/inkml+xml"/>
  <Override PartName="/ppt/ink/ink1786.xml" ContentType="application/inkml+xml"/>
  <Override PartName="/ppt/ink/ink1787.xml" ContentType="application/inkml+xml"/>
  <Override PartName="/ppt/ink/ink1788.xml" ContentType="application/inkml+xml"/>
  <Override PartName="/ppt/ink/ink1789.xml" ContentType="application/inkml+xml"/>
  <Override PartName="/ppt/ink/ink179.xml" ContentType="application/inkml+xml"/>
  <Override PartName="/ppt/ink/ink1790.xml" ContentType="application/inkml+xml"/>
  <Override PartName="/ppt/ink/ink1791.xml" ContentType="application/inkml+xml"/>
  <Override PartName="/ppt/ink/ink1792.xml" ContentType="application/inkml+xml"/>
  <Override PartName="/ppt/ink/ink1793.xml" ContentType="application/inkml+xml"/>
  <Override PartName="/ppt/ink/ink1794.xml" ContentType="application/inkml+xml"/>
  <Override PartName="/ppt/ink/ink1795.xml" ContentType="application/inkml+xml"/>
  <Override PartName="/ppt/ink/ink1796.xml" ContentType="application/inkml+xml"/>
  <Override PartName="/ppt/ink/ink1797.xml" ContentType="application/inkml+xml"/>
  <Override PartName="/ppt/ink/ink1798.xml" ContentType="application/inkml+xml"/>
  <Override PartName="/ppt/ink/ink1799.xml" ContentType="application/inkml+xml"/>
  <Override PartName="/ppt/ink/ink18.xml" ContentType="application/inkml+xml"/>
  <Override PartName="/ppt/ink/ink180.xml" ContentType="application/inkml+xml"/>
  <Override PartName="/ppt/ink/ink1800.xml" ContentType="application/inkml+xml"/>
  <Override PartName="/ppt/ink/ink1801.xml" ContentType="application/inkml+xml"/>
  <Override PartName="/ppt/ink/ink1802.xml" ContentType="application/inkml+xml"/>
  <Override PartName="/ppt/ink/ink1803.xml" ContentType="application/inkml+xml"/>
  <Override PartName="/ppt/ink/ink1804.xml" ContentType="application/inkml+xml"/>
  <Override PartName="/ppt/ink/ink1805.xml" ContentType="application/inkml+xml"/>
  <Override PartName="/ppt/ink/ink1806.xml" ContentType="application/inkml+xml"/>
  <Override PartName="/ppt/ink/ink1807.xml" ContentType="application/inkml+xml"/>
  <Override PartName="/ppt/ink/ink1808.xml" ContentType="application/inkml+xml"/>
  <Override PartName="/ppt/ink/ink1809.xml" ContentType="application/inkml+xml"/>
  <Override PartName="/ppt/ink/ink181.xml" ContentType="application/inkml+xml"/>
  <Override PartName="/ppt/ink/ink1810.xml" ContentType="application/inkml+xml"/>
  <Override PartName="/ppt/ink/ink1811.xml" ContentType="application/inkml+xml"/>
  <Override PartName="/ppt/ink/ink1812.xml" ContentType="application/inkml+xml"/>
  <Override PartName="/ppt/ink/ink1813.xml" ContentType="application/inkml+xml"/>
  <Override PartName="/ppt/ink/ink1814.xml" ContentType="application/inkml+xml"/>
  <Override PartName="/ppt/ink/ink1815.xml" ContentType="application/inkml+xml"/>
  <Override PartName="/ppt/ink/ink1816.xml" ContentType="application/inkml+xml"/>
  <Override PartName="/ppt/ink/ink1817.xml" ContentType="application/inkml+xml"/>
  <Override PartName="/ppt/ink/ink1818.xml" ContentType="application/inkml+xml"/>
  <Override PartName="/ppt/ink/ink1819.xml" ContentType="application/inkml+xml"/>
  <Override PartName="/ppt/ink/ink182.xml" ContentType="application/inkml+xml"/>
  <Override PartName="/ppt/ink/ink1820.xml" ContentType="application/inkml+xml"/>
  <Override PartName="/ppt/ink/ink1821.xml" ContentType="application/inkml+xml"/>
  <Override PartName="/ppt/ink/ink1822.xml" ContentType="application/inkml+xml"/>
  <Override PartName="/ppt/ink/ink1823.xml" ContentType="application/inkml+xml"/>
  <Override PartName="/ppt/ink/ink1824.xml" ContentType="application/inkml+xml"/>
  <Override PartName="/ppt/ink/ink1825.xml" ContentType="application/inkml+xml"/>
  <Override PartName="/ppt/ink/ink1826.xml" ContentType="application/inkml+xml"/>
  <Override PartName="/ppt/ink/ink1827.xml" ContentType="application/inkml+xml"/>
  <Override PartName="/ppt/ink/ink1828.xml" ContentType="application/inkml+xml"/>
  <Override PartName="/ppt/ink/ink1829.xml" ContentType="application/inkml+xml"/>
  <Override PartName="/ppt/ink/ink183.xml" ContentType="application/inkml+xml"/>
  <Override PartName="/ppt/ink/ink1830.xml" ContentType="application/inkml+xml"/>
  <Override PartName="/ppt/ink/ink1831.xml" ContentType="application/inkml+xml"/>
  <Override PartName="/ppt/ink/ink1832.xml" ContentType="application/inkml+xml"/>
  <Override PartName="/ppt/ink/ink1833.xml" ContentType="application/inkml+xml"/>
  <Override PartName="/ppt/ink/ink1834.xml" ContentType="application/inkml+xml"/>
  <Override PartName="/ppt/ink/ink1835.xml" ContentType="application/inkml+xml"/>
  <Override PartName="/ppt/ink/ink1836.xml" ContentType="application/inkml+xml"/>
  <Override PartName="/ppt/ink/ink1837.xml" ContentType="application/inkml+xml"/>
  <Override PartName="/ppt/ink/ink1838.xml" ContentType="application/inkml+xml"/>
  <Override PartName="/ppt/ink/ink1839.xml" ContentType="application/inkml+xml"/>
  <Override PartName="/ppt/ink/ink184.xml" ContentType="application/inkml+xml"/>
  <Override PartName="/ppt/ink/ink1840.xml" ContentType="application/inkml+xml"/>
  <Override PartName="/ppt/ink/ink1841.xml" ContentType="application/inkml+xml"/>
  <Override PartName="/ppt/ink/ink1842.xml" ContentType="application/inkml+xml"/>
  <Override PartName="/ppt/ink/ink1843.xml" ContentType="application/inkml+xml"/>
  <Override PartName="/ppt/ink/ink1844.xml" ContentType="application/inkml+xml"/>
  <Override PartName="/ppt/ink/ink1845.xml" ContentType="application/inkml+xml"/>
  <Override PartName="/ppt/ink/ink1846.xml" ContentType="application/inkml+xml"/>
  <Override PartName="/ppt/ink/ink1847.xml" ContentType="application/inkml+xml"/>
  <Override PartName="/ppt/ink/ink1848.xml" ContentType="application/inkml+xml"/>
  <Override PartName="/ppt/ink/ink1849.xml" ContentType="application/inkml+xml"/>
  <Override PartName="/ppt/ink/ink185.xml" ContentType="application/inkml+xml"/>
  <Override PartName="/ppt/ink/ink1850.xml" ContentType="application/inkml+xml"/>
  <Override PartName="/ppt/ink/ink1851.xml" ContentType="application/inkml+xml"/>
  <Override PartName="/ppt/ink/ink1852.xml" ContentType="application/inkml+xml"/>
  <Override PartName="/ppt/ink/ink1853.xml" ContentType="application/inkml+xml"/>
  <Override PartName="/ppt/ink/ink1854.xml" ContentType="application/inkml+xml"/>
  <Override PartName="/ppt/ink/ink1855.xml" ContentType="application/inkml+xml"/>
  <Override PartName="/ppt/ink/ink1856.xml" ContentType="application/inkml+xml"/>
  <Override PartName="/ppt/ink/ink1857.xml" ContentType="application/inkml+xml"/>
  <Override PartName="/ppt/ink/ink1858.xml" ContentType="application/inkml+xml"/>
  <Override PartName="/ppt/ink/ink1859.xml" ContentType="application/inkml+xml"/>
  <Override PartName="/ppt/ink/ink186.xml" ContentType="application/inkml+xml"/>
  <Override PartName="/ppt/ink/ink1860.xml" ContentType="application/inkml+xml"/>
  <Override PartName="/ppt/ink/ink1861.xml" ContentType="application/inkml+xml"/>
  <Override PartName="/ppt/ink/ink1862.xml" ContentType="application/inkml+xml"/>
  <Override PartName="/ppt/ink/ink1863.xml" ContentType="application/inkml+xml"/>
  <Override PartName="/ppt/ink/ink1864.xml" ContentType="application/inkml+xml"/>
  <Override PartName="/ppt/ink/ink1865.xml" ContentType="application/inkml+xml"/>
  <Override PartName="/ppt/ink/ink1866.xml" ContentType="application/inkml+xml"/>
  <Override PartName="/ppt/ink/ink1867.xml" ContentType="application/inkml+xml"/>
  <Override PartName="/ppt/ink/ink1868.xml" ContentType="application/inkml+xml"/>
  <Override PartName="/ppt/ink/ink1869.xml" ContentType="application/inkml+xml"/>
  <Override PartName="/ppt/ink/ink187.xml" ContentType="application/inkml+xml"/>
  <Override PartName="/ppt/ink/ink1870.xml" ContentType="application/inkml+xml"/>
  <Override PartName="/ppt/ink/ink1871.xml" ContentType="application/inkml+xml"/>
  <Override PartName="/ppt/ink/ink1872.xml" ContentType="application/inkml+xml"/>
  <Override PartName="/ppt/ink/ink1873.xml" ContentType="application/inkml+xml"/>
  <Override PartName="/ppt/ink/ink1874.xml" ContentType="application/inkml+xml"/>
  <Override PartName="/ppt/ink/ink1875.xml" ContentType="application/inkml+xml"/>
  <Override PartName="/ppt/ink/ink1876.xml" ContentType="application/inkml+xml"/>
  <Override PartName="/ppt/ink/ink1877.xml" ContentType="application/inkml+xml"/>
  <Override PartName="/ppt/ink/ink1878.xml" ContentType="application/inkml+xml"/>
  <Override PartName="/ppt/ink/ink1879.xml" ContentType="application/inkml+xml"/>
  <Override PartName="/ppt/ink/ink188.xml" ContentType="application/inkml+xml"/>
  <Override PartName="/ppt/ink/ink1880.xml" ContentType="application/inkml+xml"/>
  <Override PartName="/ppt/ink/ink1881.xml" ContentType="application/inkml+xml"/>
  <Override PartName="/ppt/ink/ink1882.xml" ContentType="application/inkml+xml"/>
  <Override PartName="/ppt/ink/ink1883.xml" ContentType="application/inkml+xml"/>
  <Override PartName="/ppt/ink/ink1884.xml" ContentType="application/inkml+xml"/>
  <Override PartName="/ppt/ink/ink1885.xml" ContentType="application/inkml+xml"/>
  <Override PartName="/ppt/ink/ink1886.xml" ContentType="application/inkml+xml"/>
  <Override PartName="/ppt/ink/ink1887.xml" ContentType="application/inkml+xml"/>
  <Override PartName="/ppt/ink/ink1888.xml" ContentType="application/inkml+xml"/>
  <Override PartName="/ppt/ink/ink1889.xml" ContentType="application/inkml+xml"/>
  <Override PartName="/ppt/ink/ink189.xml" ContentType="application/inkml+xml"/>
  <Override PartName="/ppt/ink/ink1890.xml" ContentType="application/inkml+xml"/>
  <Override PartName="/ppt/ink/ink1891.xml" ContentType="application/inkml+xml"/>
  <Override PartName="/ppt/ink/ink1892.xml" ContentType="application/inkml+xml"/>
  <Override PartName="/ppt/ink/ink1893.xml" ContentType="application/inkml+xml"/>
  <Override PartName="/ppt/ink/ink1894.xml" ContentType="application/inkml+xml"/>
  <Override PartName="/ppt/ink/ink1895.xml" ContentType="application/inkml+xml"/>
  <Override PartName="/ppt/ink/ink1896.xml" ContentType="application/inkml+xml"/>
  <Override PartName="/ppt/ink/ink1897.xml" ContentType="application/inkml+xml"/>
  <Override PartName="/ppt/ink/ink1898.xml" ContentType="application/inkml+xml"/>
  <Override PartName="/ppt/ink/ink1899.xml" ContentType="application/inkml+xml"/>
  <Override PartName="/ppt/ink/ink19.xml" ContentType="application/inkml+xml"/>
  <Override PartName="/ppt/ink/ink190.xml" ContentType="application/inkml+xml"/>
  <Override PartName="/ppt/ink/ink1900.xml" ContentType="application/inkml+xml"/>
  <Override PartName="/ppt/ink/ink1901.xml" ContentType="application/inkml+xml"/>
  <Override PartName="/ppt/ink/ink1902.xml" ContentType="application/inkml+xml"/>
  <Override PartName="/ppt/ink/ink1903.xml" ContentType="application/inkml+xml"/>
  <Override PartName="/ppt/ink/ink1904.xml" ContentType="application/inkml+xml"/>
  <Override PartName="/ppt/ink/ink1905.xml" ContentType="application/inkml+xml"/>
  <Override PartName="/ppt/ink/ink1906.xml" ContentType="application/inkml+xml"/>
  <Override PartName="/ppt/ink/ink1907.xml" ContentType="application/inkml+xml"/>
  <Override PartName="/ppt/ink/ink1908.xml" ContentType="application/inkml+xml"/>
  <Override PartName="/ppt/ink/ink1909.xml" ContentType="application/inkml+xml"/>
  <Override PartName="/ppt/ink/ink191.xml" ContentType="application/inkml+xml"/>
  <Override PartName="/ppt/ink/ink1910.xml" ContentType="application/inkml+xml"/>
  <Override PartName="/ppt/ink/ink1911.xml" ContentType="application/inkml+xml"/>
  <Override PartName="/ppt/ink/ink1912.xml" ContentType="application/inkml+xml"/>
  <Override PartName="/ppt/ink/ink1913.xml" ContentType="application/inkml+xml"/>
  <Override PartName="/ppt/ink/ink1914.xml" ContentType="application/inkml+xml"/>
  <Override PartName="/ppt/ink/ink1915.xml" ContentType="application/inkml+xml"/>
  <Override PartName="/ppt/ink/ink1916.xml" ContentType="application/inkml+xml"/>
  <Override PartName="/ppt/ink/ink1917.xml" ContentType="application/inkml+xml"/>
  <Override PartName="/ppt/ink/ink1918.xml" ContentType="application/inkml+xml"/>
  <Override PartName="/ppt/ink/ink1919.xml" ContentType="application/inkml+xml"/>
  <Override PartName="/ppt/ink/ink192.xml" ContentType="application/inkml+xml"/>
  <Override PartName="/ppt/ink/ink1920.xml" ContentType="application/inkml+xml"/>
  <Override PartName="/ppt/ink/ink1921.xml" ContentType="application/inkml+xml"/>
  <Override PartName="/ppt/ink/ink1922.xml" ContentType="application/inkml+xml"/>
  <Override PartName="/ppt/ink/ink1923.xml" ContentType="application/inkml+xml"/>
  <Override PartName="/ppt/ink/ink1924.xml" ContentType="application/inkml+xml"/>
  <Override PartName="/ppt/ink/ink1925.xml" ContentType="application/inkml+xml"/>
  <Override PartName="/ppt/ink/ink1926.xml" ContentType="application/inkml+xml"/>
  <Override PartName="/ppt/ink/ink1927.xml" ContentType="application/inkml+xml"/>
  <Override PartName="/ppt/ink/ink1928.xml" ContentType="application/inkml+xml"/>
  <Override PartName="/ppt/ink/ink1929.xml" ContentType="application/inkml+xml"/>
  <Override PartName="/ppt/ink/ink193.xml" ContentType="application/inkml+xml"/>
  <Override PartName="/ppt/ink/ink1930.xml" ContentType="application/inkml+xml"/>
  <Override PartName="/ppt/ink/ink1931.xml" ContentType="application/inkml+xml"/>
  <Override PartName="/ppt/ink/ink1932.xml" ContentType="application/inkml+xml"/>
  <Override PartName="/ppt/ink/ink1933.xml" ContentType="application/inkml+xml"/>
  <Override PartName="/ppt/ink/ink1934.xml" ContentType="application/inkml+xml"/>
  <Override PartName="/ppt/ink/ink1935.xml" ContentType="application/inkml+xml"/>
  <Override PartName="/ppt/ink/ink1936.xml" ContentType="application/inkml+xml"/>
  <Override PartName="/ppt/ink/ink1937.xml" ContentType="application/inkml+xml"/>
  <Override PartName="/ppt/ink/ink1938.xml" ContentType="application/inkml+xml"/>
  <Override PartName="/ppt/ink/ink1939.xml" ContentType="application/inkml+xml"/>
  <Override PartName="/ppt/ink/ink194.xml" ContentType="application/inkml+xml"/>
  <Override PartName="/ppt/ink/ink1940.xml" ContentType="application/inkml+xml"/>
  <Override PartName="/ppt/ink/ink1941.xml" ContentType="application/inkml+xml"/>
  <Override PartName="/ppt/ink/ink1942.xml" ContentType="application/inkml+xml"/>
  <Override PartName="/ppt/ink/ink1943.xml" ContentType="application/inkml+xml"/>
  <Override PartName="/ppt/ink/ink1944.xml" ContentType="application/inkml+xml"/>
  <Override PartName="/ppt/ink/ink1945.xml" ContentType="application/inkml+xml"/>
  <Override PartName="/ppt/ink/ink1946.xml" ContentType="application/inkml+xml"/>
  <Override PartName="/ppt/ink/ink1947.xml" ContentType="application/inkml+xml"/>
  <Override PartName="/ppt/ink/ink1948.xml" ContentType="application/inkml+xml"/>
  <Override PartName="/ppt/ink/ink1949.xml" ContentType="application/inkml+xml"/>
  <Override PartName="/ppt/ink/ink195.xml" ContentType="application/inkml+xml"/>
  <Override PartName="/ppt/ink/ink1950.xml" ContentType="application/inkml+xml"/>
  <Override PartName="/ppt/ink/ink1951.xml" ContentType="application/inkml+xml"/>
  <Override PartName="/ppt/ink/ink1952.xml" ContentType="application/inkml+xml"/>
  <Override PartName="/ppt/ink/ink1953.xml" ContentType="application/inkml+xml"/>
  <Override PartName="/ppt/ink/ink1954.xml" ContentType="application/inkml+xml"/>
  <Override PartName="/ppt/ink/ink1955.xml" ContentType="application/inkml+xml"/>
  <Override PartName="/ppt/ink/ink1956.xml" ContentType="application/inkml+xml"/>
  <Override PartName="/ppt/ink/ink1957.xml" ContentType="application/inkml+xml"/>
  <Override PartName="/ppt/ink/ink1958.xml" ContentType="application/inkml+xml"/>
  <Override PartName="/ppt/ink/ink1959.xml" ContentType="application/inkml+xml"/>
  <Override PartName="/ppt/ink/ink196.xml" ContentType="application/inkml+xml"/>
  <Override PartName="/ppt/ink/ink1960.xml" ContentType="application/inkml+xml"/>
  <Override PartName="/ppt/ink/ink1961.xml" ContentType="application/inkml+xml"/>
  <Override PartName="/ppt/ink/ink1962.xml" ContentType="application/inkml+xml"/>
  <Override PartName="/ppt/ink/ink1963.xml" ContentType="application/inkml+xml"/>
  <Override PartName="/ppt/ink/ink1964.xml" ContentType="application/inkml+xml"/>
  <Override PartName="/ppt/ink/ink1965.xml" ContentType="application/inkml+xml"/>
  <Override PartName="/ppt/ink/ink1966.xml" ContentType="application/inkml+xml"/>
  <Override PartName="/ppt/ink/ink1967.xml" ContentType="application/inkml+xml"/>
  <Override PartName="/ppt/ink/ink1968.xml" ContentType="application/inkml+xml"/>
  <Override PartName="/ppt/ink/ink1969.xml" ContentType="application/inkml+xml"/>
  <Override PartName="/ppt/ink/ink197.xml" ContentType="application/inkml+xml"/>
  <Override PartName="/ppt/ink/ink1970.xml" ContentType="application/inkml+xml"/>
  <Override PartName="/ppt/ink/ink1971.xml" ContentType="application/inkml+xml"/>
  <Override PartName="/ppt/ink/ink1972.xml" ContentType="application/inkml+xml"/>
  <Override PartName="/ppt/ink/ink1973.xml" ContentType="application/inkml+xml"/>
  <Override PartName="/ppt/ink/ink1974.xml" ContentType="application/inkml+xml"/>
  <Override PartName="/ppt/ink/ink1975.xml" ContentType="application/inkml+xml"/>
  <Override PartName="/ppt/ink/ink1976.xml" ContentType="application/inkml+xml"/>
  <Override PartName="/ppt/ink/ink1977.xml" ContentType="application/inkml+xml"/>
  <Override PartName="/ppt/ink/ink1978.xml" ContentType="application/inkml+xml"/>
  <Override PartName="/ppt/ink/ink1979.xml" ContentType="application/inkml+xml"/>
  <Override PartName="/ppt/ink/ink198.xml" ContentType="application/inkml+xml"/>
  <Override PartName="/ppt/ink/ink1980.xml" ContentType="application/inkml+xml"/>
  <Override PartName="/ppt/ink/ink1981.xml" ContentType="application/inkml+xml"/>
  <Override PartName="/ppt/ink/ink1982.xml" ContentType="application/inkml+xml"/>
  <Override PartName="/ppt/ink/ink1983.xml" ContentType="application/inkml+xml"/>
  <Override PartName="/ppt/ink/ink1984.xml" ContentType="application/inkml+xml"/>
  <Override PartName="/ppt/ink/ink1985.xml" ContentType="application/inkml+xml"/>
  <Override PartName="/ppt/ink/ink1986.xml" ContentType="application/inkml+xml"/>
  <Override PartName="/ppt/ink/ink1987.xml" ContentType="application/inkml+xml"/>
  <Override PartName="/ppt/ink/ink1988.xml" ContentType="application/inkml+xml"/>
  <Override PartName="/ppt/ink/ink1989.xml" ContentType="application/inkml+xml"/>
  <Override PartName="/ppt/ink/ink199.xml" ContentType="application/inkml+xml"/>
  <Override PartName="/ppt/ink/ink1990.xml" ContentType="application/inkml+xml"/>
  <Override PartName="/ppt/ink/ink1991.xml" ContentType="application/inkml+xml"/>
  <Override PartName="/ppt/ink/ink1992.xml" ContentType="application/inkml+xml"/>
  <Override PartName="/ppt/ink/ink1993.xml" ContentType="application/inkml+xml"/>
  <Override PartName="/ppt/ink/ink1994.xml" ContentType="application/inkml+xml"/>
  <Override PartName="/ppt/ink/ink1995.xml" ContentType="application/inkml+xml"/>
  <Override PartName="/ppt/ink/ink1996.xml" ContentType="application/inkml+xml"/>
  <Override PartName="/ppt/ink/ink1997.xml" ContentType="application/inkml+xml"/>
  <Override PartName="/ppt/ink/ink1998.xml" ContentType="application/inkml+xml"/>
  <Override PartName="/ppt/ink/ink1999.xml" ContentType="application/inkml+xml"/>
  <Override PartName="/ppt/ink/ink2.xml" ContentType="application/inkml+xml"/>
  <Override PartName="/ppt/ink/ink20.xml" ContentType="application/inkml+xml"/>
  <Override PartName="/ppt/ink/ink200.xml" ContentType="application/inkml+xml"/>
  <Override PartName="/ppt/ink/ink2000.xml" ContentType="application/inkml+xml"/>
  <Override PartName="/ppt/ink/ink2001.xml" ContentType="application/inkml+xml"/>
  <Override PartName="/ppt/ink/ink2002.xml" ContentType="application/inkml+xml"/>
  <Override PartName="/ppt/ink/ink2003.xml" ContentType="application/inkml+xml"/>
  <Override PartName="/ppt/ink/ink2004.xml" ContentType="application/inkml+xml"/>
  <Override PartName="/ppt/ink/ink2005.xml" ContentType="application/inkml+xml"/>
  <Override PartName="/ppt/ink/ink2006.xml" ContentType="application/inkml+xml"/>
  <Override PartName="/ppt/ink/ink2007.xml" ContentType="application/inkml+xml"/>
  <Override PartName="/ppt/ink/ink2008.xml" ContentType="application/inkml+xml"/>
  <Override PartName="/ppt/ink/ink2009.xml" ContentType="application/inkml+xml"/>
  <Override PartName="/ppt/ink/ink201.xml" ContentType="application/inkml+xml"/>
  <Override PartName="/ppt/ink/ink2010.xml" ContentType="application/inkml+xml"/>
  <Override PartName="/ppt/ink/ink2011.xml" ContentType="application/inkml+xml"/>
  <Override PartName="/ppt/ink/ink2012.xml" ContentType="application/inkml+xml"/>
  <Override PartName="/ppt/ink/ink2013.xml" ContentType="application/inkml+xml"/>
  <Override PartName="/ppt/ink/ink2014.xml" ContentType="application/inkml+xml"/>
  <Override PartName="/ppt/ink/ink2015.xml" ContentType="application/inkml+xml"/>
  <Override PartName="/ppt/ink/ink2016.xml" ContentType="application/inkml+xml"/>
  <Override PartName="/ppt/ink/ink2017.xml" ContentType="application/inkml+xml"/>
  <Override PartName="/ppt/ink/ink2018.xml" ContentType="application/inkml+xml"/>
  <Override PartName="/ppt/ink/ink2019.xml" ContentType="application/inkml+xml"/>
  <Override PartName="/ppt/ink/ink202.xml" ContentType="application/inkml+xml"/>
  <Override PartName="/ppt/ink/ink2020.xml" ContentType="application/inkml+xml"/>
  <Override PartName="/ppt/ink/ink2021.xml" ContentType="application/inkml+xml"/>
  <Override PartName="/ppt/ink/ink2022.xml" ContentType="application/inkml+xml"/>
  <Override PartName="/ppt/ink/ink2023.xml" ContentType="application/inkml+xml"/>
  <Override PartName="/ppt/ink/ink2024.xml" ContentType="application/inkml+xml"/>
  <Override PartName="/ppt/ink/ink2025.xml" ContentType="application/inkml+xml"/>
  <Override PartName="/ppt/ink/ink2026.xml" ContentType="application/inkml+xml"/>
  <Override PartName="/ppt/ink/ink2027.xml" ContentType="application/inkml+xml"/>
  <Override PartName="/ppt/ink/ink2028.xml" ContentType="application/inkml+xml"/>
  <Override PartName="/ppt/ink/ink2029.xml" ContentType="application/inkml+xml"/>
  <Override PartName="/ppt/ink/ink203.xml" ContentType="application/inkml+xml"/>
  <Override PartName="/ppt/ink/ink2030.xml" ContentType="application/inkml+xml"/>
  <Override PartName="/ppt/ink/ink2031.xml" ContentType="application/inkml+xml"/>
  <Override PartName="/ppt/ink/ink2032.xml" ContentType="application/inkml+xml"/>
  <Override PartName="/ppt/ink/ink2033.xml" ContentType="application/inkml+xml"/>
  <Override PartName="/ppt/ink/ink2034.xml" ContentType="application/inkml+xml"/>
  <Override PartName="/ppt/ink/ink2035.xml" ContentType="application/inkml+xml"/>
  <Override PartName="/ppt/ink/ink2036.xml" ContentType="application/inkml+xml"/>
  <Override PartName="/ppt/ink/ink2037.xml" ContentType="application/inkml+xml"/>
  <Override PartName="/ppt/ink/ink2038.xml" ContentType="application/inkml+xml"/>
  <Override PartName="/ppt/ink/ink2039.xml" ContentType="application/inkml+xml"/>
  <Override PartName="/ppt/ink/ink204.xml" ContentType="application/inkml+xml"/>
  <Override PartName="/ppt/ink/ink2040.xml" ContentType="application/inkml+xml"/>
  <Override PartName="/ppt/ink/ink2041.xml" ContentType="application/inkml+xml"/>
  <Override PartName="/ppt/ink/ink2042.xml" ContentType="application/inkml+xml"/>
  <Override PartName="/ppt/ink/ink2043.xml" ContentType="application/inkml+xml"/>
  <Override PartName="/ppt/ink/ink2044.xml" ContentType="application/inkml+xml"/>
  <Override PartName="/ppt/ink/ink2045.xml" ContentType="application/inkml+xml"/>
  <Override PartName="/ppt/ink/ink2046.xml" ContentType="application/inkml+xml"/>
  <Override PartName="/ppt/ink/ink2047.xml" ContentType="application/inkml+xml"/>
  <Override PartName="/ppt/ink/ink2048.xml" ContentType="application/inkml+xml"/>
  <Override PartName="/ppt/ink/ink2049.xml" ContentType="application/inkml+xml"/>
  <Override PartName="/ppt/ink/ink205.xml" ContentType="application/inkml+xml"/>
  <Override PartName="/ppt/ink/ink2050.xml" ContentType="application/inkml+xml"/>
  <Override PartName="/ppt/ink/ink2051.xml" ContentType="application/inkml+xml"/>
  <Override PartName="/ppt/ink/ink2052.xml" ContentType="application/inkml+xml"/>
  <Override PartName="/ppt/ink/ink2053.xml" ContentType="application/inkml+xml"/>
  <Override PartName="/ppt/ink/ink2054.xml" ContentType="application/inkml+xml"/>
  <Override PartName="/ppt/ink/ink2055.xml" ContentType="application/inkml+xml"/>
  <Override PartName="/ppt/ink/ink2056.xml" ContentType="application/inkml+xml"/>
  <Override PartName="/ppt/ink/ink2057.xml" ContentType="application/inkml+xml"/>
  <Override PartName="/ppt/ink/ink2058.xml" ContentType="application/inkml+xml"/>
  <Override PartName="/ppt/ink/ink2059.xml" ContentType="application/inkml+xml"/>
  <Override PartName="/ppt/ink/ink206.xml" ContentType="application/inkml+xml"/>
  <Override PartName="/ppt/ink/ink2060.xml" ContentType="application/inkml+xml"/>
  <Override PartName="/ppt/ink/ink2061.xml" ContentType="application/inkml+xml"/>
  <Override PartName="/ppt/ink/ink2062.xml" ContentType="application/inkml+xml"/>
  <Override PartName="/ppt/ink/ink2063.xml" ContentType="application/inkml+xml"/>
  <Override PartName="/ppt/ink/ink2064.xml" ContentType="application/inkml+xml"/>
  <Override PartName="/ppt/ink/ink2065.xml" ContentType="application/inkml+xml"/>
  <Override PartName="/ppt/ink/ink2066.xml" ContentType="application/inkml+xml"/>
  <Override PartName="/ppt/ink/ink2067.xml" ContentType="application/inkml+xml"/>
  <Override PartName="/ppt/ink/ink2068.xml" ContentType="application/inkml+xml"/>
  <Override PartName="/ppt/ink/ink2069.xml" ContentType="application/inkml+xml"/>
  <Override PartName="/ppt/ink/ink207.xml" ContentType="application/inkml+xml"/>
  <Override PartName="/ppt/ink/ink2070.xml" ContentType="application/inkml+xml"/>
  <Override PartName="/ppt/ink/ink2071.xml" ContentType="application/inkml+xml"/>
  <Override PartName="/ppt/ink/ink2072.xml" ContentType="application/inkml+xml"/>
  <Override PartName="/ppt/ink/ink2073.xml" ContentType="application/inkml+xml"/>
  <Override PartName="/ppt/ink/ink2074.xml" ContentType="application/inkml+xml"/>
  <Override PartName="/ppt/ink/ink2075.xml" ContentType="application/inkml+xml"/>
  <Override PartName="/ppt/ink/ink2076.xml" ContentType="application/inkml+xml"/>
  <Override PartName="/ppt/ink/ink2077.xml" ContentType="application/inkml+xml"/>
  <Override PartName="/ppt/ink/ink2078.xml" ContentType="application/inkml+xml"/>
  <Override PartName="/ppt/ink/ink2079.xml" ContentType="application/inkml+xml"/>
  <Override PartName="/ppt/ink/ink208.xml" ContentType="application/inkml+xml"/>
  <Override PartName="/ppt/ink/ink2080.xml" ContentType="application/inkml+xml"/>
  <Override PartName="/ppt/ink/ink2081.xml" ContentType="application/inkml+xml"/>
  <Override PartName="/ppt/ink/ink2082.xml" ContentType="application/inkml+xml"/>
  <Override PartName="/ppt/ink/ink2083.xml" ContentType="application/inkml+xml"/>
  <Override PartName="/ppt/ink/ink2084.xml" ContentType="application/inkml+xml"/>
  <Override PartName="/ppt/ink/ink2085.xml" ContentType="application/inkml+xml"/>
  <Override PartName="/ppt/ink/ink2086.xml" ContentType="application/inkml+xml"/>
  <Override PartName="/ppt/ink/ink2087.xml" ContentType="application/inkml+xml"/>
  <Override PartName="/ppt/ink/ink2088.xml" ContentType="application/inkml+xml"/>
  <Override PartName="/ppt/ink/ink2089.xml" ContentType="application/inkml+xml"/>
  <Override PartName="/ppt/ink/ink209.xml" ContentType="application/inkml+xml"/>
  <Override PartName="/ppt/ink/ink2090.xml" ContentType="application/inkml+xml"/>
  <Override PartName="/ppt/ink/ink2091.xml" ContentType="application/inkml+xml"/>
  <Override PartName="/ppt/ink/ink2092.xml" ContentType="application/inkml+xml"/>
  <Override PartName="/ppt/ink/ink2093.xml" ContentType="application/inkml+xml"/>
  <Override PartName="/ppt/ink/ink2094.xml" ContentType="application/inkml+xml"/>
  <Override PartName="/ppt/ink/ink2095.xml" ContentType="application/inkml+xml"/>
  <Override PartName="/ppt/ink/ink2096.xml" ContentType="application/inkml+xml"/>
  <Override PartName="/ppt/ink/ink2097.xml" ContentType="application/inkml+xml"/>
  <Override PartName="/ppt/ink/ink2098.xml" ContentType="application/inkml+xml"/>
  <Override PartName="/ppt/ink/ink2099.xml" ContentType="application/inkml+xml"/>
  <Override PartName="/ppt/ink/ink21.xml" ContentType="application/inkml+xml"/>
  <Override PartName="/ppt/ink/ink210.xml" ContentType="application/inkml+xml"/>
  <Override PartName="/ppt/ink/ink2100.xml" ContentType="application/inkml+xml"/>
  <Override PartName="/ppt/ink/ink2101.xml" ContentType="application/inkml+xml"/>
  <Override PartName="/ppt/ink/ink2102.xml" ContentType="application/inkml+xml"/>
  <Override PartName="/ppt/ink/ink2103.xml" ContentType="application/inkml+xml"/>
  <Override PartName="/ppt/ink/ink2104.xml" ContentType="application/inkml+xml"/>
  <Override PartName="/ppt/ink/ink2105.xml" ContentType="application/inkml+xml"/>
  <Override PartName="/ppt/ink/ink2106.xml" ContentType="application/inkml+xml"/>
  <Override PartName="/ppt/ink/ink2107.xml" ContentType="application/inkml+xml"/>
  <Override PartName="/ppt/ink/ink2108.xml" ContentType="application/inkml+xml"/>
  <Override PartName="/ppt/ink/ink2109.xml" ContentType="application/inkml+xml"/>
  <Override PartName="/ppt/ink/ink211.xml" ContentType="application/inkml+xml"/>
  <Override PartName="/ppt/ink/ink2110.xml" ContentType="application/inkml+xml"/>
  <Override PartName="/ppt/ink/ink2111.xml" ContentType="application/inkml+xml"/>
  <Override PartName="/ppt/ink/ink2112.xml" ContentType="application/inkml+xml"/>
  <Override PartName="/ppt/ink/ink2113.xml" ContentType="application/inkml+xml"/>
  <Override PartName="/ppt/ink/ink2114.xml" ContentType="application/inkml+xml"/>
  <Override PartName="/ppt/ink/ink2115.xml" ContentType="application/inkml+xml"/>
  <Override PartName="/ppt/ink/ink2116.xml" ContentType="application/inkml+xml"/>
  <Override PartName="/ppt/ink/ink2117.xml" ContentType="application/inkml+xml"/>
  <Override PartName="/ppt/ink/ink2118.xml" ContentType="application/inkml+xml"/>
  <Override PartName="/ppt/ink/ink2119.xml" ContentType="application/inkml+xml"/>
  <Override PartName="/ppt/ink/ink212.xml" ContentType="application/inkml+xml"/>
  <Override PartName="/ppt/ink/ink2120.xml" ContentType="application/inkml+xml"/>
  <Override PartName="/ppt/ink/ink2121.xml" ContentType="application/inkml+xml"/>
  <Override PartName="/ppt/ink/ink2122.xml" ContentType="application/inkml+xml"/>
  <Override PartName="/ppt/ink/ink2123.xml" ContentType="application/inkml+xml"/>
  <Override PartName="/ppt/ink/ink2124.xml" ContentType="application/inkml+xml"/>
  <Override PartName="/ppt/ink/ink2125.xml" ContentType="application/inkml+xml"/>
  <Override PartName="/ppt/ink/ink2126.xml" ContentType="application/inkml+xml"/>
  <Override PartName="/ppt/ink/ink2127.xml" ContentType="application/inkml+xml"/>
  <Override PartName="/ppt/ink/ink2128.xml" ContentType="application/inkml+xml"/>
  <Override PartName="/ppt/ink/ink2129.xml" ContentType="application/inkml+xml"/>
  <Override PartName="/ppt/ink/ink213.xml" ContentType="application/inkml+xml"/>
  <Override PartName="/ppt/ink/ink2130.xml" ContentType="application/inkml+xml"/>
  <Override PartName="/ppt/ink/ink2131.xml" ContentType="application/inkml+xml"/>
  <Override PartName="/ppt/ink/ink2132.xml" ContentType="application/inkml+xml"/>
  <Override PartName="/ppt/ink/ink2133.xml" ContentType="application/inkml+xml"/>
  <Override PartName="/ppt/ink/ink2134.xml" ContentType="application/inkml+xml"/>
  <Override PartName="/ppt/ink/ink2135.xml" ContentType="application/inkml+xml"/>
  <Override PartName="/ppt/ink/ink2136.xml" ContentType="application/inkml+xml"/>
  <Override PartName="/ppt/ink/ink2137.xml" ContentType="application/inkml+xml"/>
  <Override PartName="/ppt/ink/ink2138.xml" ContentType="application/inkml+xml"/>
  <Override PartName="/ppt/ink/ink2139.xml" ContentType="application/inkml+xml"/>
  <Override PartName="/ppt/ink/ink214.xml" ContentType="application/inkml+xml"/>
  <Override PartName="/ppt/ink/ink2140.xml" ContentType="application/inkml+xml"/>
  <Override PartName="/ppt/ink/ink2141.xml" ContentType="application/inkml+xml"/>
  <Override PartName="/ppt/ink/ink2142.xml" ContentType="application/inkml+xml"/>
  <Override PartName="/ppt/ink/ink2143.xml" ContentType="application/inkml+xml"/>
  <Override PartName="/ppt/ink/ink2144.xml" ContentType="application/inkml+xml"/>
  <Override PartName="/ppt/ink/ink2145.xml" ContentType="application/inkml+xml"/>
  <Override PartName="/ppt/ink/ink2146.xml" ContentType="application/inkml+xml"/>
  <Override PartName="/ppt/ink/ink2147.xml" ContentType="application/inkml+xml"/>
  <Override PartName="/ppt/ink/ink2148.xml" ContentType="application/inkml+xml"/>
  <Override PartName="/ppt/ink/ink2149.xml" ContentType="application/inkml+xml"/>
  <Override PartName="/ppt/ink/ink215.xml" ContentType="application/inkml+xml"/>
  <Override PartName="/ppt/ink/ink2150.xml" ContentType="application/inkml+xml"/>
  <Override PartName="/ppt/ink/ink2151.xml" ContentType="application/inkml+xml"/>
  <Override PartName="/ppt/ink/ink2152.xml" ContentType="application/inkml+xml"/>
  <Override PartName="/ppt/ink/ink2153.xml" ContentType="application/inkml+xml"/>
  <Override PartName="/ppt/ink/ink2154.xml" ContentType="application/inkml+xml"/>
  <Override PartName="/ppt/ink/ink2155.xml" ContentType="application/inkml+xml"/>
  <Override PartName="/ppt/ink/ink2156.xml" ContentType="application/inkml+xml"/>
  <Override PartName="/ppt/ink/ink2157.xml" ContentType="application/inkml+xml"/>
  <Override PartName="/ppt/ink/ink2158.xml" ContentType="application/inkml+xml"/>
  <Override PartName="/ppt/ink/ink2159.xml" ContentType="application/inkml+xml"/>
  <Override PartName="/ppt/ink/ink216.xml" ContentType="application/inkml+xml"/>
  <Override PartName="/ppt/ink/ink2160.xml" ContentType="application/inkml+xml"/>
  <Override PartName="/ppt/ink/ink2161.xml" ContentType="application/inkml+xml"/>
  <Override PartName="/ppt/ink/ink2162.xml" ContentType="application/inkml+xml"/>
  <Override PartName="/ppt/ink/ink2163.xml" ContentType="application/inkml+xml"/>
  <Override PartName="/ppt/ink/ink2164.xml" ContentType="application/inkml+xml"/>
  <Override PartName="/ppt/ink/ink2165.xml" ContentType="application/inkml+xml"/>
  <Override PartName="/ppt/ink/ink2166.xml" ContentType="application/inkml+xml"/>
  <Override PartName="/ppt/ink/ink2167.xml" ContentType="application/inkml+xml"/>
  <Override PartName="/ppt/ink/ink2168.xml" ContentType="application/inkml+xml"/>
  <Override PartName="/ppt/ink/ink2169.xml" ContentType="application/inkml+xml"/>
  <Override PartName="/ppt/ink/ink217.xml" ContentType="application/inkml+xml"/>
  <Override PartName="/ppt/ink/ink2170.xml" ContentType="application/inkml+xml"/>
  <Override PartName="/ppt/ink/ink2171.xml" ContentType="application/inkml+xml"/>
  <Override PartName="/ppt/ink/ink2172.xml" ContentType="application/inkml+xml"/>
  <Override PartName="/ppt/ink/ink2173.xml" ContentType="application/inkml+xml"/>
  <Override PartName="/ppt/ink/ink2174.xml" ContentType="application/inkml+xml"/>
  <Override PartName="/ppt/ink/ink2175.xml" ContentType="application/inkml+xml"/>
  <Override PartName="/ppt/ink/ink2176.xml" ContentType="application/inkml+xml"/>
  <Override PartName="/ppt/ink/ink2177.xml" ContentType="application/inkml+xml"/>
  <Override PartName="/ppt/ink/ink2178.xml" ContentType="application/inkml+xml"/>
  <Override PartName="/ppt/ink/ink2179.xml" ContentType="application/inkml+xml"/>
  <Override PartName="/ppt/ink/ink218.xml" ContentType="application/inkml+xml"/>
  <Override PartName="/ppt/ink/ink2180.xml" ContentType="application/inkml+xml"/>
  <Override PartName="/ppt/ink/ink2181.xml" ContentType="application/inkml+xml"/>
  <Override PartName="/ppt/ink/ink2182.xml" ContentType="application/inkml+xml"/>
  <Override PartName="/ppt/ink/ink2183.xml" ContentType="application/inkml+xml"/>
  <Override PartName="/ppt/ink/ink2184.xml" ContentType="application/inkml+xml"/>
  <Override PartName="/ppt/ink/ink2185.xml" ContentType="application/inkml+xml"/>
  <Override PartName="/ppt/ink/ink2186.xml" ContentType="application/inkml+xml"/>
  <Override PartName="/ppt/ink/ink2187.xml" ContentType="application/inkml+xml"/>
  <Override PartName="/ppt/ink/ink2188.xml" ContentType="application/inkml+xml"/>
  <Override PartName="/ppt/ink/ink2189.xml" ContentType="application/inkml+xml"/>
  <Override PartName="/ppt/ink/ink219.xml" ContentType="application/inkml+xml"/>
  <Override PartName="/ppt/ink/ink2190.xml" ContentType="application/inkml+xml"/>
  <Override PartName="/ppt/ink/ink2191.xml" ContentType="application/inkml+xml"/>
  <Override PartName="/ppt/ink/ink2192.xml" ContentType="application/inkml+xml"/>
  <Override PartName="/ppt/ink/ink2193.xml" ContentType="application/inkml+xml"/>
  <Override PartName="/ppt/ink/ink2194.xml" ContentType="application/inkml+xml"/>
  <Override PartName="/ppt/ink/ink2195.xml" ContentType="application/inkml+xml"/>
  <Override PartName="/ppt/ink/ink2196.xml" ContentType="application/inkml+xml"/>
  <Override PartName="/ppt/ink/ink2197.xml" ContentType="application/inkml+xml"/>
  <Override PartName="/ppt/ink/ink2198.xml" ContentType="application/inkml+xml"/>
  <Override PartName="/ppt/ink/ink2199.xml" ContentType="application/inkml+xml"/>
  <Override PartName="/ppt/ink/ink22.xml" ContentType="application/inkml+xml"/>
  <Override PartName="/ppt/ink/ink220.xml" ContentType="application/inkml+xml"/>
  <Override PartName="/ppt/ink/ink2200.xml" ContentType="application/inkml+xml"/>
  <Override PartName="/ppt/ink/ink2201.xml" ContentType="application/inkml+xml"/>
  <Override PartName="/ppt/ink/ink2202.xml" ContentType="application/inkml+xml"/>
  <Override PartName="/ppt/ink/ink2203.xml" ContentType="application/inkml+xml"/>
  <Override PartName="/ppt/ink/ink2204.xml" ContentType="application/inkml+xml"/>
  <Override PartName="/ppt/ink/ink2205.xml" ContentType="application/inkml+xml"/>
  <Override PartName="/ppt/ink/ink2206.xml" ContentType="application/inkml+xml"/>
  <Override PartName="/ppt/ink/ink2207.xml" ContentType="application/inkml+xml"/>
  <Override PartName="/ppt/ink/ink2208.xml" ContentType="application/inkml+xml"/>
  <Override PartName="/ppt/ink/ink2209.xml" ContentType="application/inkml+xml"/>
  <Override PartName="/ppt/ink/ink221.xml" ContentType="application/inkml+xml"/>
  <Override PartName="/ppt/ink/ink2210.xml" ContentType="application/inkml+xml"/>
  <Override PartName="/ppt/ink/ink2211.xml" ContentType="application/inkml+xml"/>
  <Override PartName="/ppt/ink/ink2212.xml" ContentType="application/inkml+xml"/>
  <Override PartName="/ppt/ink/ink2213.xml" ContentType="application/inkml+xml"/>
  <Override PartName="/ppt/ink/ink2214.xml" ContentType="application/inkml+xml"/>
  <Override PartName="/ppt/ink/ink2215.xml" ContentType="application/inkml+xml"/>
  <Override PartName="/ppt/ink/ink2216.xml" ContentType="application/inkml+xml"/>
  <Override PartName="/ppt/ink/ink2217.xml" ContentType="application/inkml+xml"/>
  <Override PartName="/ppt/ink/ink2218.xml" ContentType="application/inkml+xml"/>
  <Override PartName="/ppt/ink/ink2219.xml" ContentType="application/inkml+xml"/>
  <Override PartName="/ppt/ink/ink222.xml" ContentType="application/inkml+xml"/>
  <Override PartName="/ppt/ink/ink2220.xml" ContentType="application/inkml+xml"/>
  <Override PartName="/ppt/ink/ink2221.xml" ContentType="application/inkml+xml"/>
  <Override PartName="/ppt/ink/ink2222.xml" ContentType="application/inkml+xml"/>
  <Override PartName="/ppt/ink/ink2223.xml" ContentType="application/inkml+xml"/>
  <Override PartName="/ppt/ink/ink2224.xml" ContentType="application/inkml+xml"/>
  <Override PartName="/ppt/ink/ink2225.xml" ContentType="application/inkml+xml"/>
  <Override PartName="/ppt/ink/ink2226.xml" ContentType="application/inkml+xml"/>
  <Override PartName="/ppt/ink/ink2227.xml" ContentType="application/inkml+xml"/>
  <Override PartName="/ppt/ink/ink2228.xml" ContentType="application/inkml+xml"/>
  <Override PartName="/ppt/ink/ink2229.xml" ContentType="application/inkml+xml"/>
  <Override PartName="/ppt/ink/ink223.xml" ContentType="application/inkml+xml"/>
  <Override PartName="/ppt/ink/ink2230.xml" ContentType="application/inkml+xml"/>
  <Override PartName="/ppt/ink/ink2231.xml" ContentType="application/inkml+xml"/>
  <Override PartName="/ppt/ink/ink2232.xml" ContentType="application/inkml+xml"/>
  <Override PartName="/ppt/ink/ink2233.xml" ContentType="application/inkml+xml"/>
  <Override PartName="/ppt/ink/ink2234.xml" ContentType="application/inkml+xml"/>
  <Override PartName="/ppt/ink/ink2235.xml" ContentType="application/inkml+xml"/>
  <Override PartName="/ppt/ink/ink2236.xml" ContentType="application/inkml+xml"/>
  <Override PartName="/ppt/ink/ink2237.xml" ContentType="application/inkml+xml"/>
  <Override PartName="/ppt/ink/ink2238.xml" ContentType="application/inkml+xml"/>
  <Override PartName="/ppt/ink/ink2239.xml" ContentType="application/inkml+xml"/>
  <Override PartName="/ppt/ink/ink224.xml" ContentType="application/inkml+xml"/>
  <Override PartName="/ppt/ink/ink2240.xml" ContentType="application/inkml+xml"/>
  <Override PartName="/ppt/ink/ink2241.xml" ContentType="application/inkml+xml"/>
  <Override PartName="/ppt/ink/ink2242.xml" ContentType="application/inkml+xml"/>
  <Override PartName="/ppt/ink/ink2243.xml" ContentType="application/inkml+xml"/>
  <Override PartName="/ppt/ink/ink2244.xml" ContentType="application/inkml+xml"/>
  <Override PartName="/ppt/ink/ink2245.xml" ContentType="application/inkml+xml"/>
  <Override PartName="/ppt/ink/ink2246.xml" ContentType="application/inkml+xml"/>
  <Override PartName="/ppt/ink/ink2247.xml" ContentType="application/inkml+xml"/>
  <Override PartName="/ppt/ink/ink2248.xml" ContentType="application/inkml+xml"/>
  <Override PartName="/ppt/ink/ink2249.xml" ContentType="application/inkml+xml"/>
  <Override PartName="/ppt/ink/ink225.xml" ContentType="application/inkml+xml"/>
  <Override PartName="/ppt/ink/ink2250.xml" ContentType="application/inkml+xml"/>
  <Override PartName="/ppt/ink/ink2251.xml" ContentType="application/inkml+xml"/>
  <Override PartName="/ppt/ink/ink2252.xml" ContentType="application/inkml+xml"/>
  <Override PartName="/ppt/ink/ink2253.xml" ContentType="application/inkml+xml"/>
  <Override PartName="/ppt/ink/ink2254.xml" ContentType="application/inkml+xml"/>
  <Override PartName="/ppt/ink/ink2255.xml" ContentType="application/inkml+xml"/>
  <Override PartName="/ppt/ink/ink2256.xml" ContentType="application/inkml+xml"/>
  <Override PartName="/ppt/ink/ink2257.xml" ContentType="application/inkml+xml"/>
  <Override PartName="/ppt/ink/ink2258.xml" ContentType="application/inkml+xml"/>
  <Override PartName="/ppt/ink/ink2259.xml" ContentType="application/inkml+xml"/>
  <Override PartName="/ppt/ink/ink226.xml" ContentType="application/inkml+xml"/>
  <Override PartName="/ppt/ink/ink2260.xml" ContentType="application/inkml+xml"/>
  <Override PartName="/ppt/ink/ink2261.xml" ContentType="application/inkml+xml"/>
  <Override PartName="/ppt/ink/ink2262.xml" ContentType="application/inkml+xml"/>
  <Override PartName="/ppt/ink/ink2263.xml" ContentType="application/inkml+xml"/>
  <Override PartName="/ppt/ink/ink2264.xml" ContentType="application/inkml+xml"/>
  <Override PartName="/ppt/ink/ink2265.xml" ContentType="application/inkml+xml"/>
  <Override PartName="/ppt/ink/ink2266.xml" ContentType="application/inkml+xml"/>
  <Override PartName="/ppt/ink/ink2267.xml" ContentType="application/inkml+xml"/>
  <Override PartName="/ppt/ink/ink2268.xml" ContentType="application/inkml+xml"/>
  <Override PartName="/ppt/ink/ink2269.xml" ContentType="application/inkml+xml"/>
  <Override PartName="/ppt/ink/ink227.xml" ContentType="application/inkml+xml"/>
  <Override PartName="/ppt/ink/ink2270.xml" ContentType="application/inkml+xml"/>
  <Override PartName="/ppt/ink/ink2271.xml" ContentType="application/inkml+xml"/>
  <Override PartName="/ppt/ink/ink2272.xml" ContentType="application/inkml+xml"/>
  <Override PartName="/ppt/ink/ink2273.xml" ContentType="application/inkml+xml"/>
  <Override PartName="/ppt/ink/ink2274.xml" ContentType="application/inkml+xml"/>
  <Override PartName="/ppt/ink/ink2275.xml" ContentType="application/inkml+xml"/>
  <Override PartName="/ppt/ink/ink2276.xml" ContentType="application/inkml+xml"/>
  <Override PartName="/ppt/ink/ink2277.xml" ContentType="application/inkml+xml"/>
  <Override PartName="/ppt/ink/ink2278.xml" ContentType="application/inkml+xml"/>
  <Override PartName="/ppt/ink/ink2279.xml" ContentType="application/inkml+xml"/>
  <Override PartName="/ppt/ink/ink228.xml" ContentType="application/inkml+xml"/>
  <Override PartName="/ppt/ink/ink2280.xml" ContentType="application/inkml+xml"/>
  <Override PartName="/ppt/ink/ink2281.xml" ContentType="application/inkml+xml"/>
  <Override PartName="/ppt/ink/ink2282.xml" ContentType="application/inkml+xml"/>
  <Override PartName="/ppt/ink/ink2283.xml" ContentType="application/inkml+xml"/>
  <Override PartName="/ppt/ink/ink2284.xml" ContentType="application/inkml+xml"/>
  <Override PartName="/ppt/ink/ink2285.xml" ContentType="application/inkml+xml"/>
  <Override PartName="/ppt/ink/ink2286.xml" ContentType="application/inkml+xml"/>
  <Override PartName="/ppt/ink/ink2287.xml" ContentType="application/inkml+xml"/>
  <Override PartName="/ppt/ink/ink2288.xml" ContentType="application/inkml+xml"/>
  <Override PartName="/ppt/ink/ink2289.xml" ContentType="application/inkml+xml"/>
  <Override PartName="/ppt/ink/ink229.xml" ContentType="application/inkml+xml"/>
  <Override PartName="/ppt/ink/ink2290.xml" ContentType="application/inkml+xml"/>
  <Override PartName="/ppt/ink/ink2291.xml" ContentType="application/inkml+xml"/>
  <Override PartName="/ppt/ink/ink2292.xml" ContentType="application/inkml+xml"/>
  <Override PartName="/ppt/ink/ink2293.xml" ContentType="application/inkml+xml"/>
  <Override PartName="/ppt/ink/ink2294.xml" ContentType="application/inkml+xml"/>
  <Override PartName="/ppt/ink/ink2295.xml" ContentType="application/inkml+xml"/>
  <Override PartName="/ppt/ink/ink2296.xml" ContentType="application/inkml+xml"/>
  <Override PartName="/ppt/ink/ink2297.xml" ContentType="application/inkml+xml"/>
  <Override PartName="/ppt/ink/ink2298.xml" ContentType="application/inkml+xml"/>
  <Override PartName="/ppt/ink/ink2299.xml" ContentType="application/inkml+xml"/>
  <Override PartName="/ppt/ink/ink23.xml" ContentType="application/inkml+xml"/>
  <Override PartName="/ppt/ink/ink230.xml" ContentType="application/inkml+xml"/>
  <Override PartName="/ppt/ink/ink2300.xml" ContentType="application/inkml+xml"/>
  <Override PartName="/ppt/ink/ink2301.xml" ContentType="application/inkml+xml"/>
  <Override PartName="/ppt/ink/ink2302.xml" ContentType="application/inkml+xml"/>
  <Override PartName="/ppt/ink/ink2303.xml" ContentType="application/inkml+xml"/>
  <Override PartName="/ppt/ink/ink2304.xml" ContentType="application/inkml+xml"/>
  <Override PartName="/ppt/ink/ink2305.xml" ContentType="application/inkml+xml"/>
  <Override PartName="/ppt/ink/ink2306.xml" ContentType="application/inkml+xml"/>
  <Override PartName="/ppt/ink/ink2307.xml" ContentType="application/inkml+xml"/>
  <Override PartName="/ppt/ink/ink2308.xml" ContentType="application/inkml+xml"/>
  <Override PartName="/ppt/ink/ink2309.xml" ContentType="application/inkml+xml"/>
  <Override PartName="/ppt/ink/ink231.xml" ContentType="application/inkml+xml"/>
  <Override PartName="/ppt/ink/ink2310.xml" ContentType="application/inkml+xml"/>
  <Override PartName="/ppt/ink/ink2311.xml" ContentType="application/inkml+xml"/>
  <Override PartName="/ppt/ink/ink2312.xml" ContentType="application/inkml+xml"/>
  <Override PartName="/ppt/ink/ink2313.xml" ContentType="application/inkml+xml"/>
  <Override PartName="/ppt/ink/ink2314.xml" ContentType="application/inkml+xml"/>
  <Override PartName="/ppt/ink/ink2315.xml" ContentType="application/inkml+xml"/>
  <Override PartName="/ppt/ink/ink2316.xml" ContentType="application/inkml+xml"/>
  <Override PartName="/ppt/ink/ink2317.xml" ContentType="application/inkml+xml"/>
  <Override PartName="/ppt/ink/ink2318.xml" ContentType="application/inkml+xml"/>
  <Override PartName="/ppt/ink/ink2319.xml" ContentType="application/inkml+xml"/>
  <Override PartName="/ppt/ink/ink232.xml" ContentType="application/inkml+xml"/>
  <Override PartName="/ppt/ink/ink2320.xml" ContentType="application/inkml+xml"/>
  <Override PartName="/ppt/ink/ink2321.xml" ContentType="application/inkml+xml"/>
  <Override PartName="/ppt/ink/ink2322.xml" ContentType="application/inkml+xml"/>
  <Override PartName="/ppt/ink/ink2323.xml" ContentType="application/inkml+xml"/>
  <Override PartName="/ppt/ink/ink2324.xml" ContentType="application/inkml+xml"/>
  <Override PartName="/ppt/ink/ink2325.xml" ContentType="application/inkml+xml"/>
  <Override PartName="/ppt/ink/ink2326.xml" ContentType="application/inkml+xml"/>
  <Override PartName="/ppt/ink/ink2327.xml" ContentType="application/inkml+xml"/>
  <Override PartName="/ppt/ink/ink2328.xml" ContentType="application/inkml+xml"/>
  <Override PartName="/ppt/ink/ink2329.xml" ContentType="application/inkml+xml"/>
  <Override PartName="/ppt/ink/ink233.xml" ContentType="application/inkml+xml"/>
  <Override PartName="/ppt/ink/ink2330.xml" ContentType="application/inkml+xml"/>
  <Override PartName="/ppt/ink/ink2331.xml" ContentType="application/inkml+xml"/>
  <Override PartName="/ppt/ink/ink2332.xml" ContentType="application/inkml+xml"/>
  <Override PartName="/ppt/ink/ink2333.xml" ContentType="application/inkml+xml"/>
  <Override PartName="/ppt/ink/ink2334.xml" ContentType="application/inkml+xml"/>
  <Override PartName="/ppt/ink/ink2335.xml" ContentType="application/inkml+xml"/>
  <Override PartName="/ppt/ink/ink2336.xml" ContentType="application/inkml+xml"/>
  <Override PartName="/ppt/ink/ink2337.xml" ContentType="application/inkml+xml"/>
  <Override PartName="/ppt/ink/ink2338.xml" ContentType="application/inkml+xml"/>
  <Override PartName="/ppt/ink/ink2339.xml" ContentType="application/inkml+xml"/>
  <Override PartName="/ppt/ink/ink234.xml" ContentType="application/inkml+xml"/>
  <Override PartName="/ppt/ink/ink2340.xml" ContentType="application/inkml+xml"/>
  <Override PartName="/ppt/ink/ink2341.xml" ContentType="application/inkml+xml"/>
  <Override PartName="/ppt/ink/ink2342.xml" ContentType="application/inkml+xml"/>
  <Override PartName="/ppt/ink/ink2343.xml" ContentType="application/inkml+xml"/>
  <Override PartName="/ppt/ink/ink2344.xml" ContentType="application/inkml+xml"/>
  <Override PartName="/ppt/ink/ink2345.xml" ContentType="application/inkml+xml"/>
  <Override PartName="/ppt/ink/ink2346.xml" ContentType="application/inkml+xml"/>
  <Override PartName="/ppt/ink/ink2347.xml" ContentType="application/inkml+xml"/>
  <Override PartName="/ppt/ink/ink2348.xml" ContentType="application/inkml+xml"/>
  <Override PartName="/ppt/ink/ink2349.xml" ContentType="application/inkml+xml"/>
  <Override PartName="/ppt/ink/ink235.xml" ContentType="application/inkml+xml"/>
  <Override PartName="/ppt/ink/ink2350.xml" ContentType="application/inkml+xml"/>
  <Override PartName="/ppt/ink/ink2351.xml" ContentType="application/inkml+xml"/>
  <Override PartName="/ppt/ink/ink2352.xml" ContentType="application/inkml+xml"/>
  <Override PartName="/ppt/ink/ink2353.xml" ContentType="application/inkml+xml"/>
  <Override PartName="/ppt/ink/ink2354.xml" ContentType="application/inkml+xml"/>
  <Override PartName="/ppt/ink/ink2355.xml" ContentType="application/inkml+xml"/>
  <Override PartName="/ppt/ink/ink2356.xml" ContentType="application/inkml+xml"/>
  <Override PartName="/ppt/ink/ink2357.xml" ContentType="application/inkml+xml"/>
  <Override PartName="/ppt/ink/ink2358.xml" ContentType="application/inkml+xml"/>
  <Override PartName="/ppt/ink/ink2359.xml" ContentType="application/inkml+xml"/>
  <Override PartName="/ppt/ink/ink236.xml" ContentType="application/inkml+xml"/>
  <Override PartName="/ppt/ink/ink2360.xml" ContentType="application/inkml+xml"/>
  <Override PartName="/ppt/ink/ink2361.xml" ContentType="application/inkml+xml"/>
  <Override PartName="/ppt/ink/ink2362.xml" ContentType="application/inkml+xml"/>
  <Override PartName="/ppt/ink/ink2363.xml" ContentType="application/inkml+xml"/>
  <Override PartName="/ppt/ink/ink2364.xml" ContentType="application/inkml+xml"/>
  <Override PartName="/ppt/ink/ink2365.xml" ContentType="application/inkml+xml"/>
  <Override PartName="/ppt/ink/ink2366.xml" ContentType="application/inkml+xml"/>
  <Override PartName="/ppt/ink/ink2367.xml" ContentType="application/inkml+xml"/>
  <Override PartName="/ppt/ink/ink2368.xml" ContentType="application/inkml+xml"/>
  <Override PartName="/ppt/ink/ink2369.xml" ContentType="application/inkml+xml"/>
  <Override PartName="/ppt/ink/ink237.xml" ContentType="application/inkml+xml"/>
  <Override PartName="/ppt/ink/ink2370.xml" ContentType="application/inkml+xml"/>
  <Override PartName="/ppt/ink/ink2371.xml" ContentType="application/inkml+xml"/>
  <Override PartName="/ppt/ink/ink2372.xml" ContentType="application/inkml+xml"/>
  <Override PartName="/ppt/ink/ink2373.xml" ContentType="application/inkml+xml"/>
  <Override PartName="/ppt/ink/ink2374.xml" ContentType="application/inkml+xml"/>
  <Override PartName="/ppt/ink/ink2375.xml" ContentType="application/inkml+xml"/>
  <Override PartName="/ppt/ink/ink2376.xml" ContentType="application/inkml+xml"/>
  <Override PartName="/ppt/ink/ink2377.xml" ContentType="application/inkml+xml"/>
  <Override PartName="/ppt/ink/ink2378.xml" ContentType="application/inkml+xml"/>
  <Override PartName="/ppt/ink/ink2379.xml" ContentType="application/inkml+xml"/>
  <Override PartName="/ppt/ink/ink238.xml" ContentType="application/inkml+xml"/>
  <Override PartName="/ppt/ink/ink2380.xml" ContentType="application/inkml+xml"/>
  <Override PartName="/ppt/ink/ink2381.xml" ContentType="application/inkml+xml"/>
  <Override PartName="/ppt/ink/ink2382.xml" ContentType="application/inkml+xml"/>
  <Override PartName="/ppt/ink/ink2383.xml" ContentType="application/inkml+xml"/>
  <Override PartName="/ppt/ink/ink2384.xml" ContentType="application/inkml+xml"/>
  <Override PartName="/ppt/ink/ink2385.xml" ContentType="application/inkml+xml"/>
  <Override PartName="/ppt/ink/ink2386.xml" ContentType="application/inkml+xml"/>
  <Override PartName="/ppt/ink/ink2387.xml" ContentType="application/inkml+xml"/>
  <Override PartName="/ppt/ink/ink2388.xml" ContentType="application/inkml+xml"/>
  <Override PartName="/ppt/ink/ink2389.xml" ContentType="application/inkml+xml"/>
  <Override PartName="/ppt/ink/ink239.xml" ContentType="application/inkml+xml"/>
  <Override PartName="/ppt/ink/ink2390.xml" ContentType="application/inkml+xml"/>
  <Override PartName="/ppt/ink/ink2391.xml" ContentType="application/inkml+xml"/>
  <Override PartName="/ppt/ink/ink2392.xml" ContentType="application/inkml+xml"/>
  <Override PartName="/ppt/ink/ink2393.xml" ContentType="application/inkml+xml"/>
  <Override PartName="/ppt/ink/ink2394.xml" ContentType="application/inkml+xml"/>
  <Override PartName="/ppt/ink/ink2395.xml" ContentType="application/inkml+xml"/>
  <Override PartName="/ppt/ink/ink2396.xml" ContentType="application/inkml+xml"/>
  <Override PartName="/ppt/ink/ink2397.xml" ContentType="application/inkml+xml"/>
  <Override PartName="/ppt/ink/ink2398.xml" ContentType="application/inkml+xml"/>
  <Override PartName="/ppt/ink/ink2399.xml" ContentType="application/inkml+xml"/>
  <Override PartName="/ppt/ink/ink24.xml" ContentType="application/inkml+xml"/>
  <Override PartName="/ppt/ink/ink240.xml" ContentType="application/inkml+xml"/>
  <Override PartName="/ppt/ink/ink2400.xml" ContentType="application/inkml+xml"/>
  <Override PartName="/ppt/ink/ink2401.xml" ContentType="application/inkml+xml"/>
  <Override PartName="/ppt/ink/ink2402.xml" ContentType="application/inkml+xml"/>
  <Override PartName="/ppt/ink/ink2403.xml" ContentType="application/inkml+xml"/>
  <Override PartName="/ppt/ink/ink2404.xml" ContentType="application/inkml+xml"/>
  <Override PartName="/ppt/ink/ink2405.xml" ContentType="application/inkml+xml"/>
  <Override PartName="/ppt/ink/ink2406.xml" ContentType="application/inkml+xml"/>
  <Override PartName="/ppt/ink/ink2407.xml" ContentType="application/inkml+xml"/>
  <Override PartName="/ppt/ink/ink2408.xml" ContentType="application/inkml+xml"/>
  <Override PartName="/ppt/ink/ink2409.xml" ContentType="application/inkml+xml"/>
  <Override PartName="/ppt/ink/ink241.xml" ContentType="application/inkml+xml"/>
  <Override PartName="/ppt/ink/ink2410.xml" ContentType="application/inkml+xml"/>
  <Override PartName="/ppt/ink/ink2411.xml" ContentType="application/inkml+xml"/>
  <Override PartName="/ppt/ink/ink2412.xml" ContentType="application/inkml+xml"/>
  <Override PartName="/ppt/ink/ink2413.xml" ContentType="application/inkml+xml"/>
  <Override PartName="/ppt/ink/ink2414.xml" ContentType="application/inkml+xml"/>
  <Override PartName="/ppt/ink/ink2415.xml" ContentType="application/inkml+xml"/>
  <Override PartName="/ppt/ink/ink2416.xml" ContentType="application/inkml+xml"/>
  <Override PartName="/ppt/ink/ink2417.xml" ContentType="application/inkml+xml"/>
  <Override PartName="/ppt/ink/ink2418.xml" ContentType="application/inkml+xml"/>
  <Override PartName="/ppt/ink/ink2419.xml" ContentType="application/inkml+xml"/>
  <Override PartName="/ppt/ink/ink242.xml" ContentType="application/inkml+xml"/>
  <Override PartName="/ppt/ink/ink2420.xml" ContentType="application/inkml+xml"/>
  <Override PartName="/ppt/ink/ink2421.xml" ContentType="application/inkml+xml"/>
  <Override PartName="/ppt/ink/ink2422.xml" ContentType="application/inkml+xml"/>
  <Override PartName="/ppt/ink/ink2423.xml" ContentType="application/inkml+xml"/>
  <Override PartName="/ppt/ink/ink2424.xml" ContentType="application/inkml+xml"/>
  <Override PartName="/ppt/ink/ink2425.xml" ContentType="application/inkml+xml"/>
  <Override PartName="/ppt/ink/ink2426.xml" ContentType="application/inkml+xml"/>
  <Override PartName="/ppt/ink/ink2427.xml" ContentType="application/inkml+xml"/>
  <Override PartName="/ppt/ink/ink2428.xml" ContentType="application/inkml+xml"/>
  <Override PartName="/ppt/ink/ink2429.xml" ContentType="application/inkml+xml"/>
  <Override PartName="/ppt/ink/ink243.xml" ContentType="application/inkml+xml"/>
  <Override PartName="/ppt/ink/ink2430.xml" ContentType="application/inkml+xml"/>
  <Override PartName="/ppt/ink/ink2431.xml" ContentType="application/inkml+xml"/>
  <Override PartName="/ppt/ink/ink2432.xml" ContentType="application/inkml+xml"/>
  <Override PartName="/ppt/ink/ink2433.xml" ContentType="application/inkml+xml"/>
  <Override PartName="/ppt/ink/ink2434.xml" ContentType="application/inkml+xml"/>
  <Override PartName="/ppt/ink/ink2435.xml" ContentType="application/inkml+xml"/>
  <Override PartName="/ppt/ink/ink2436.xml" ContentType="application/inkml+xml"/>
  <Override PartName="/ppt/ink/ink2437.xml" ContentType="application/inkml+xml"/>
  <Override PartName="/ppt/ink/ink2438.xml" ContentType="application/inkml+xml"/>
  <Override PartName="/ppt/ink/ink2439.xml" ContentType="application/inkml+xml"/>
  <Override PartName="/ppt/ink/ink244.xml" ContentType="application/inkml+xml"/>
  <Override PartName="/ppt/ink/ink2440.xml" ContentType="application/inkml+xml"/>
  <Override PartName="/ppt/ink/ink2441.xml" ContentType="application/inkml+xml"/>
  <Override PartName="/ppt/ink/ink2442.xml" ContentType="application/inkml+xml"/>
  <Override PartName="/ppt/ink/ink2443.xml" ContentType="application/inkml+xml"/>
  <Override PartName="/ppt/ink/ink2444.xml" ContentType="application/inkml+xml"/>
  <Override PartName="/ppt/ink/ink2445.xml" ContentType="application/inkml+xml"/>
  <Override PartName="/ppt/ink/ink2446.xml" ContentType="application/inkml+xml"/>
  <Override PartName="/ppt/ink/ink2447.xml" ContentType="application/inkml+xml"/>
  <Override PartName="/ppt/ink/ink2448.xml" ContentType="application/inkml+xml"/>
  <Override PartName="/ppt/ink/ink2449.xml" ContentType="application/inkml+xml"/>
  <Override PartName="/ppt/ink/ink245.xml" ContentType="application/inkml+xml"/>
  <Override PartName="/ppt/ink/ink2450.xml" ContentType="application/inkml+xml"/>
  <Override PartName="/ppt/ink/ink2451.xml" ContentType="application/inkml+xml"/>
  <Override PartName="/ppt/ink/ink2452.xml" ContentType="application/inkml+xml"/>
  <Override PartName="/ppt/ink/ink2453.xml" ContentType="application/inkml+xml"/>
  <Override PartName="/ppt/ink/ink2454.xml" ContentType="application/inkml+xml"/>
  <Override PartName="/ppt/ink/ink2455.xml" ContentType="application/inkml+xml"/>
  <Override PartName="/ppt/ink/ink2456.xml" ContentType="application/inkml+xml"/>
  <Override PartName="/ppt/ink/ink2457.xml" ContentType="application/inkml+xml"/>
  <Override PartName="/ppt/ink/ink2458.xml" ContentType="application/inkml+xml"/>
  <Override PartName="/ppt/ink/ink2459.xml" ContentType="application/inkml+xml"/>
  <Override PartName="/ppt/ink/ink246.xml" ContentType="application/inkml+xml"/>
  <Override PartName="/ppt/ink/ink2460.xml" ContentType="application/inkml+xml"/>
  <Override PartName="/ppt/ink/ink2461.xml" ContentType="application/inkml+xml"/>
  <Override PartName="/ppt/ink/ink2462.xml" ContentType="application/inkml+xml"/>
  <Override PartName="/ppt/ink/ink2463.xml" ContentType="application/inkml+xml"/>
  <Override PartName="/ppt/ink/ink2464.xml" ContentType="application/inkml+xml"/>
  <Override PartName="/ppt/ink/ink2465.xml" ContentType="application/inkml+xml"/>
  <Override PartName="/ppt/ink/ink2466.xml" ContentType="application/inkml+xml"/>
  <Override PartName="/ppt/ink/ink2467.xml" ContentType="application/inkml+xml"/>
  <Override PartName="/ppt/ink/ink2468.xml" ContentType="application/inkml+xml"/>
  <Override PartName="/ppt/ink/ink2469.xml" ContentType="application/inkml+xml"/>
  <Override PartName="/ppt/ink/ink247.xml" ContentType="application/inkml+xml"/>
  <Override PartName="/ppt/ink/ink2470.xml" ContentType="application/inkml+xml"/>
  <Override PartName="/ppt/ink/ink2471.xml" ContentType="application/inkml+xml"/>
  <Override PartName="/ppt/ink/ink2472.xml" ContentType="application/inkml+xml"/>
  <Override PartName="/ppt/ink/ink2473.xml" ContentType="application/inkml+xml"/>
  <Override PartName="/ppt/ink/ink2474.xml" ContentType="application/inkml+xml"/>
  <Override PartName="/ppt/ink/ink2475.xml" ContentType="application/inkml+xml"/>
  <Override PartName="/ppt/ink/ink2476.xml" ContentType="application/inkml+xml"/>
  <Override PartName="/ppt/ink/ink2477.xml" ContentType="application/inkml+xml"/>
  <Override PartName="/ppt/ink/ink2478.xml" ContentType="application/inkml+xml"/>
  <Override PartName="/ppt/ink/ink2479.xml" ContentType="application/inkml+xml"/>
  <Override PartName="/ppt/ink/ink248.xml" ContentType="application/inkml+xml"/>
  <Override PartName="/ppt/ink/ink2480.xml" ContentType="application/inkml+xml"/>
  <Override PartName="/ppt/ink/ink2481.xml" ContentType="application/inkml+xml"/>
  <Override PartName="/ppt/ink/ink2482.xml" ContentType="application/inkml+xml"/>
  <Override PartName="/ppt/ink/ink2483.xml" ContentType="application/inkml+xml"/>
  <Override PartName="/ppt/ink/ink2484.xml" ContentType="application/inkml+xml"/>
  <Override PartName="/ppt/ink/ink2485.xml" ContentType="application/inkml+xml"/>
  <Override PartName="/ppt/ink/ink2486.xml" ContentType="application/inkml+xml"/>
  <Override PartName="/ppt/ink/ink2487.xml" ContentType="application/inkml+xml"/>
  <Override PartName="/ppt/ink/ink2488.xml" ContentType="application/inkml+xml"/>
  <Override PartName="/ppt/ink/ink2489.xml" ContentType="application/inkml+xml"/>
  <Override PartName="/ppt/ink/ink249.xml" ContentType="application/inkml+xml"/>
  <Override PartName="/ppt/ink/ink2490.xml" ContentType="application/inkml+xml"/>
  <Override PartName="/ppt/ink/ink2491.xml" ContentType="application/inkml+xml"/>
  <Override PartName="/ppt/ink/ink2492.xml" ContentType="application/inkml+xml"/>
  <Override PartName="/ppt/ink/ink2493.xml" ContentType="application/inkml+xml"/>
  <Override PartName="/ppt/ink/ink2494.xml" ContentType="application/inkml+xml"/>
  <Override PartName="/ppt/ink/ink2495.xml" ContentType="application/inkml+xml"/>
  <Override PartName="/ppt/ink/ink2496.xml" ContentType="application/inkml+xml"/>
  <Override PartName="/ppt/ink/ink2497.xml" ContentType="application/inkml+xml"/>
  <Override PartName="/ppt/ink/ink2498.xml" ContentType="application/inkml+xml"/>
  <Override PartName="/ppt/ink/ink2499.xml" ContentType="application/inkml+xml"/>
  <Override PartName="/ppt/ink/ink25.xml" ContentType="application/inkml+xml"/>
  <Override PartName="/ppt/ink/ink250.xml" ContentType="application/inkml+xml"/>
  <Override PartName="/ppt/ink/ink2500.xml" ContentType="application/inkml+xml"/>
  <Override PartName="/ppt/ink/ink2501.xml" ContentType="application/inkml+xml"/>
  <Override PartName="/ppt/ink/ink2502.xml" ContentType="application/inkml+xml"/>
  <Override PartName="/ppt/ink/ink2503.xml" ContentType="application/inkml+xml"/>
  <Override PartName="/ppt/ink/ink2504.xml" ContentType="application/inkml+xml"/>
  <Override PartName="/ppt/ink/ink2505.xml" ContentType="application/inkml+xml"/>
  <Override PartName="/ppt/ink/ink2506.xml" ContentType="application/inkml+xml"/>
  <Override PartName="/ppt/ink/ink2507.xml" ContentType="application/inkml+xml"/>
  <Override PartName="/ppt/ink/ink2508.xml" ContentType="application/inkml+xml"/>
  <Override PartName="/ppt/ink/ink2509.xml" ContentType="application/inkml+xml"/>
  <Override PartName="/ppt/ink/ink251.xml" ContentType="application/inkml+xml"/>
  <Override PartName="/ppt/ink/ink2510.xml" ContentType="application/inkml+xml"/>
  <Override PartName="/ppt/ink/ink2511.xml" ContentType="application/inkml+xml"/>
  <Override PartName="/ppt/ink/ink2512.xml" ContentType="application/inkml+xml"/>
  <Override PartName="/ppt/ink/ink2513.xml" ContentType="application/inkml+xml"/>
  <Override PartName="/ppt/ink/ink2514.xml" ContentType="application/inkml+xml"/>
  <Override PartName="/ppt/ink/ink2515.xml" ContentType="application/inkml+xml"/>
  <Override PartName="/ppt/ink/ink2516.xml" ContentType="application/inkml+xml"/>
  <Override PartName="/ppt/ink/ink2517.xml" ContentType="application/inkml+xml"/>
  <Override PartName="/ppt/ink/ink2518.xml" ContentType="application/inkml+xml"/>
  <Override PartName="/ppt/ink/ink2519.xml" ContentType="application/inkml+xml"/>
  <Override PartName="/ppt/ink/ink252.xml" ContentType="application/inkml+xml"/>
  <Override PartName="/ppt/ink/ink2520.xml" ContentType="application/inkml+xml"/>
  <Override PartName="/ppt/ink/ink2521.xml" ContentType="application/inkml+xml"/>
  <Override PartName="/ppt/ink/ink2522.xml" ContentType="application/inkml+xml"/>
  <Override PartName="/ppt/ink/ink2523.xml" ContentType="application/inkml+xml"/>
  <Override PartName="/ppt/ink/ink2524.xml" ContentType="application/inkml+xml"/>
  <Override PartName="/ppt/ink/ink2525.xml" ContentType="application/inkml+xml"/>
  <Override PartName="/ppt/ink/ink2526.xml" ContentType="application/inkml+xml"/>
  <Override PartName="/ppt/ink/ink2527.xml" ContentType="application/inkml+xml"/>
  <Override PartName="/ppt/ink/ink2528.xml" ContentType="application/inkml+xml"/>
  <Override PartName="/ppt/ink/ink2529.xml" ContentType="application/inkml+xml"/>
  <Override PartName="/ppt/ink/ink253.xml" ContentType="application/inkml+xml"/>
  <Override PartName="/ppt/ink/ink2530.xml" ContentType="application/inkml+xml"/>
  <Override PartName="/ppt/ink/ink2531.xml" ContentType="application/inkml+xml"/>
  <Override PartName="/ppt/ink/ink2532.xml" ContentType="application/inkml+xml"/>
  <Override PartName="/ppt/ink/ink2533.xml" ContentType="application/inkml+xml"/>
  <Override PartName="/ppt/ink/ink2534.xml" ContentType="application/inkml+xml"/>
  <Override PartName="/ppt/ink/ink2535.xml" ContentType="application/inkml+xml"/>
  <Override PartName="/ppt/ink/ink2536.xml" ContentType="application/inkml+xml"/>
  <Override PartName="/ppt/ink/ink2537.xml" ContentType="application/inkml+xml"/>
  <Override PartName="/ppt/ink/ink2538.xml" ContentType="application/inkml+xml"/>
  <Override PartName="/ppt/ink/ink2539.xml" ContentType="application/inkml+xml"/>
  <Override PartName="/ppt/ink/ink254.xml" ContentType="application/inkml+xml"/>
  <Override PartName="/ppt/ink/ink2540.xml" ContentType="application/inkml+xml"/>
  <Override PartName="/ppt/ink/ink2541.xml" ContentType="application/inkml+xml"/>
  <Override PartName="/ppt/ink/ink2542.xml" ContentType="application/inkml+xml"/>
  <Override PartName="/ppt/ink/ink2543.xml" ContentType="application/inkml+xml"/>
  <Override PartName="/ppt/ink/ink2544.xml" ContentType="application/inkml+xml"/>
  <Override PartName="/ppt/ink/ink2545.xml" ContentType="application/inkml+xml"/>
  <Override PartName="/ppt/ink/ink2546.xml" ContentType="application/inkml+xml"/>
  <Override PartName="/ppt/ink/ink2547.xml" ContentType="application/inkml+xml"/>
  <Override PartName="/ppt/ink/ink2548.xml" ContentType="application/inkml+xml"/>
  <Override PartName="/ppt/ink/ink2549.xml" ContentType="application/inkml+xml"/>
  <Override PartName="/ppt/ink/ink255.xml" ContentType="application/inkml+xml"/>
  <Override PartName="/ppt/ink/ink2550.xml" ContentType="application/inkml+xml"/>
  <Override PartName="/ppt/ink/ink2551.xml" ContentType="application/inkml+xml"/>
  <Override PartName="/ppt/ink/ink2552.xml" ContentType="application/inkml+xml"/>
  <Override PartName="/ppt/ink/ink2553.xml" ContentType="application/inkml+xml"/>
  <Override PartName="/ppt/ink/ink2554.xml" ContentType="application/inkml+xml"/>
  <Override PartName="/ppt/ink/ink2555.xml" ContentType="application/inkml+xml"/>
  <Override PartName="/ppt/ink/ink2556.xml" ContentType="application/inkml+xml"/>
  <Override PartName="/ppt/ink/ink2557.xml" ContentType="application/inkml+xml"/>
  <Override PartName="/ppt/ink/ink2558.xml" ContentType="application/inkml+xml"/>
  <Override PartName="/ppt/ink/ink2559.xml" ContentType="application/inkml+xml"/>
  <Override PartName="/ppt/ink/ink256.xml" ContentType="application/inkml+xml"/>
  <Override PartName="/ppt/ink/ink2560.xml" ContentType="application/inkml+xml"/>
  <Override PartName="/ppt/ink/ink2561.xml" ContentType="application/inkml+xml"/>
  <Override PartName="/ppt/ink/ink2562.xml" ContentType="application/inkml+xml"/>
  <Override PartName="/ppt/ink/ink2563.xml" ContentType="application/inkml+xml"/>
  <Override PartName="/ppt/ink/ink2564.xml" ContentType="application/inkml+xml"/>
  <Override PartName="/ppt/ink/ink2565.xml" ContentType="application/inkml+xml"/>
  <Override PartName="/ppt/ink/ink2566.xml" ContentType="application/inkml+xml"/>
  <Override PartName="/ppt/ink/ink2567.xml" ContentType="application/inkml+xml"/>
  <Override PartName="/ppt/ink/ink2568.xml" ContentType="application/inkml+xml"/>
  <Override PartName="/ppt/ink/ink2569.xml" ContentType="application/inkml+xml"/>
  <Override PartName="/ppt/ink/ink257.xml" ContentType="application/inkml+xml"/>
  <Override PartName="/ppt/ink/ink2570.xml" ContentType="application/inkml+xml"/>
  <Override PartName="/ppt/ink/ink2571.xml" ContentType="application/inkml+xml"/>
  <Override PartName="/ppt/ink/ink2572.xml" ContentType="application/inkml+xml"/>
  <Override PartName="/ppt/ink/ink2573.xml" ContentType="application/inkml+xml"/>
  <Override PartName="/ppt/ink/ink2574.xml" ContentType="application/inkml+xml"/>
  <Override PartName="/ppt/ink/ink2575.xml" ContentType="application/inkml+xml"/>
  <Override PartName="/ppt/ink/ink2576.xml" ContentType="application/inkml+xml"/>
  <Override PartName="/ppt/ink/ink2577.xml" ContentType="application/inkml+xml"/>
  <Override PartName="/ppt/ink/ink2578.xml" ContentType="application/inkml+xml"/>
  <Override PartName="/ppt/ink/ink2579.xml" ContentType="application/inkml+xml"/>
  <Override PartName="/ppt/ink/ink258.xml" ContentType="application/inkml+xml"/>
  <Override PartName="/ppt/ink/ink2580.xml" ContentType="application/inkml+xml"/>
  <Override PartName="/ppt/ink/ink2581.xml" ContentType="application/inkml+xml"/>
  <Override PartName="/ppt/ink/ink2582.xml" ContentType="application/inkml+xml"/>
  <Override PartName="/ppt/ink/ink2583.xml" ContentType="application/inkml+xml"/>
  <Override PartName="/ppt/ink/ink2584.xml" ContentType="application/inkml+xml"/>
  <Override PartName="/ppt/ink/ink2585.xml" ContentType="application/inkml+xml"/>
  <Override PartName="/ppt/ink/ink2586.xml" ContentType="application/inkml+xml"/>
  <Override PartName="/ppt/ink/ink2587.xml" ContentType="application/inkml+xml"/>
  <Override PartName="/ppt/ink/ink2588.xml" ContentType="application/inkml+xml"/>
  <Override PartName="/ppt/ink/ink2589.xml" ContentType="application/inkml+xml"/>
  <Override PartName="/ppt/ink/ink259.xml" ContentType="application/inkml+xml"/>
  <Override PartName="/ppt/ink/ink2590.xml" ContentType="application/inkml+xml"/>
  <Override PartName="/ppt/ink/ink2591.xml" ContentType="application/inkml+xml"/>
  <Override PartName="/ppt/ink/ink2592.xml" ContentType="application/inkml+xml"/>
  <Override PartName="/ppt/ink/ink2593.xml" ContentType="application/inkml+xml"/>
  <Override PartName="/ppt/ink/ink2594.xml" ContentType="application/inkml+xml"/>
  <Override PartName="/ppt/ink/ink2595.xml" ContentType="application/inkml+xml"/>
  <Override PartName="/ppt/ink/ink2596.xml" ContentType="application/inkml+xml"/>
  <Override PartName="/ppt/ink/ink2597.xml" ContentType="application/inkml+xml"/>
  <Override PartName="/ppt/ink/ink2598.xml" ContentType="application/inkml+xml"/>
  <Override PartName="/ppt/ink/ink2599.xml" ContentType="application/inkml+xml"/>
  <Override PartName="/ppt/ink/ink26.xml" ContentType="application/inkml+xml"/>
  <Override PartName="/ppt/ink/ink260.xml" ContentType="application/inkml+xml"/>
  <Override PartName="/ppt/ink/ink2600.xml" ContentType="application/inkml+xml"/>
  <Override PartName="/ppt/ink/ink2601.xml" ContentType="application/inkml+xml"/>
  <Override PartName="/ppt/ink/ink2602.xml" ContentType="application/inkml+xml"/>
  <Override PartName="/ppt/ink/ink2603.xml" ContentType="application/inkml+xml"/>
  <Override PartName="/ppt/ink/ink2604.xml" ContentType="application/inkml+xml"/>
  <Override PartName="/ppt/ink/ink2605.xml" ContentType="application/inkml+xml"/>
  <Override PartName="/ppt/ink/ink2606.xml" ContentType="application/inkml+xml"/>
  <Override PartName="/ppt/ink/ink2607.xml" ContentType="application/inkml+xml"/>
  <Override PartName="/ppt/ink/ink2608.xml" ContentType="application/inkml+xml"/>
  <Override PartName="/ppt/ink/ink2609.xml" ContentType="application/inkml+xml"/>
  <Override PartName="/ppt/ink/ink261.xml" ContentType="application/inkml+xml"/>
  <Override PartName="/ppt/ink/ink2610.xml" ContentType="application/inkml+xml"/>
  <Override PartName="/ppt/ink/ink2611.xml" ContentType="application/inkml+xml"/>
  <Override PartName="/ppt/ink/ink2612.xml" ContentType="application/inkml+xml"/>
  <Override PartName="/ppt/ink/ink2613.xml" ContentType="application/inkml+xml"/>
  <Override PartName="/ppt/ink/ink2614.xml" ContentType="application/inkml+xml"/>
  <Override PartName="/ppt/ink/ink2615.xml" ContentType="application/inkml+xml"/>
  <Override PartName="/ppt/ink/ink2616.xml" ContentType="application/inkml+xml"/>
  <Override PartName="/ppt/ink/ink2617.xml" ContentType="application/inkml+xml"/>
  <Override PartName="/ppt/ink/ink2618.xml" ContentType="application/inkml+xml"/>
  <Override PartName="/ppt/ink/ink2619.xml" ContentType="application/inkml+xml"/>
  <Override PartName="/ppt/ink/ink262.xml" ContentType="application/inkml+xml"/>
  <Override PartName="/ppt/ink/ink2620.xml" ContentType="application/inkml+xml"/>
  <Override PartName="/ppt/ink/ink2621.xml" ContentType="application/inkml+xml"/>
  <Override PartName="/ppt/ink/ink2622.xml" ContentType="application/inkml+xml"/>
  <Override PartName="/ppt/ink/ink2623.xml" ContentType="application/inkml+xml"/>
  <Override PartName="/ppt/ink/ink2624.xml" ContentType="application/inkml+xml"/>
  <Override PartName="/ppt/ink/ink2625.xml" ContentType="application/inkml+xml"/>
  <Override PartName="/ppt/ink/ink2626.xml" ContentType="application/inkml+xml"/>
  <Override PartName="/ppt/ink/ink2627.xml" ContentType="application/inkml+xml"/>
  <Override PartName="/ppt/ink/ink2628.xml" ContentType="application/inkml+xml"/>
  <Override PartName="/ppt/ink/ink2629.xml" ContentType="application/inkml+xml"/>
  <Override PartName="/ppt/ink/ink263.xml" ContentType="application/inkml+xml"/>
  <Override PartName="/ppt/ink/ink2630.xml" ContentType="application/inkml+xml"/>
  <Override PartName="/ppt/ink/ink2631.xml" ContentType="application/inkml+xml"/>
  <Override PartName="/ppt/ink/ink2632.xml" ContentType="application/inkml+xml"/>
  <Override PartName="/ppt/ink/ink2633.xml" ContentType="application/inkml+xml"/>
  <Override PartName="/ppt/ink/ink2634.xml" ContentType="application/inkml+xml"/>
  <Override PartName="/ppt/ink/ink2635.xml" ContentType="application/inkml+xml"/>
  <Override PartName="/ppt/ink/ink2636.xml" ContentType="application/inkml+xml"/>
  <Override PartName="/ppt/ink/ink2637.xml" ContentType="application/inkml+xml"/>
  <Override PartName="/ppt/ink/ink2638.xml" ContentType="application/inkml+xml"/>
  <Override PartName="/ppt/ink/ink2639.xml" ContentType="application/inkml+xml"/>
  <Override PartName="/ppt/ink/ink264.xml" ContentType="application/inkml+xml"/>
  <Override PartName="/ppt/ink/ink2640.xml" ContentType="application/inkml+xml"/>
  <Override PartName="/ppt/ink/ink2641.xml" ContentType="application/inkml+xml"/>
  <Override PartName="/ppt/ink/ink2642.xml" ContentType="application/inkml+xml"/>
  <Override PartName="/ppt/ink/ink2643.xml" ContentType="application/inkml+xml"/>
  <Override PartName="/ppt/ink/ink2644.xml" ContentType="application/inkml+xml"/>
  <Override PartName="/ppt/ink/ink2645.xml" ContentType="application/inkml+xml"/>
  <Override PartName="/ppt/ink/ink2646.xml" ContentType="application/inkml+xml"/>
  <Override PartName="/ppt/ink/ink2647.xml" ContentType="application/inkml+xml"/>
  <Override PartName="/ppt/ink/ink2648.xml" ContentType="application/inkml+xml"/>
  <Override PartName="/ppt/ink/ink2649.xml" ContentType="application/inkml+xml"/>
  <Override PartName="/ppt/ink/ink265.xml" ContentType="application/inkml+xml"/>
  <Override PartName="/ppt/ink/ink2650.xml" ContentType="application/inkml+xml"/>
  <Override PartName="/ppt/ink/ink2651.xml" ContentType="application/inkml+xml"/>
  <Override PartName="/ppt/ink/ink2652.xml" ContentType="application/inkml+xml"/>
  <Override PartName="/ppt/ink/ink2653.xml" ContentType="application/inkml+xml"/>
  <Override PartName="/ppt/ink/ink2654.xml" ContentType="application/inkml+xml"/>
  <Override PartName="/ppt/ink/ink2655.xml" ContentType="application/inkml+xml"/>
  <Override PartName="/ppt/ink/ink2656.xml" ContentType="application/inkml+xml"/>
  <Override PartName="/ppt/ink/ink2657.xml" ContentType="application/inkml+xml"/>
  <Override PartName="/ppt/ink/ink2658.xml" ContentType="application/inkml+xml"/>
  <Override PartName="/ppt/ink/ink2659.xml" ContentType="application/inkml+xml"/>
  <Override PartName="/ppt/ink/ink266.xml" ContentType="application/inkml+xml"/>
  <Override PartName="/ppt/ink/ink2660.xml" ContentType="application/inkml+xml"/>
  <Override PartName="/ppt/ink/ink2661.xml" ContentType="application/inkml+xml"/>
  <Override PartName="/ppt/ink/ink2662.xml" ContentType="application/inkml+xml"/>
  <Override PartName="/ppt/ink/ink2663.xml" ContentType="application/inkml+xml"/>
  <Override PartName="/ppt/ink/ink2664.xml" ContentType="application/inkml+xml"/>
  <Override PartName="/ppt/ink/ink2665.xml" ContentType="application/inkml+xml"/>
  <Override PartName="/ppt/ink/ink2666.xml" ContentType="application/inkml+xml"/>
  <Override PartName="/ppt/ink/ink2667.xml" ContentType="application/inkml+xml"/>
  <Override PartName="/ppt/ink/ink2668.xml" ContentType="application/inkml+xml"/>
  <Override PartName="/ppt/ink/ink2669.xml" ContentType="application/inkml+xml"/>
  <Override PartName="/ppt/ink/ink267.xml" ContentType="application/inkml+xml"/>
  <Override PartName="/ppt/ink/ink2670.xml" ContentType="application/inkml+xml"/>
  <Override PartName="/ppt/ink/ink2671.xml" ContentType="application/inkml+xml"/>
  <Override PartName="/ppt/ink/ink2672.xml" ContentType="application/inkml+xml"/>
  <Override PartName="/ppt/ink/ink2673.xml" ContentType="application/inkml+xml"/>
  <Override PartName="/ppt/ink/ink2674.xml" ContentType="application/inkml+xml"/>
  <Override PartName="/ppt/ink/ink2675.xml" ContentType="application/inkml+xml"/>
  <Override PartName="/ppt/ink/ink2676.xml" ContentType="application/inkml+xml"/>
  <Override PartName="/ppt/ink/ink2677.xml" ContentType="application/inkml+xml"/>
  <Override PartName="/ppt/ink/ink2678.xml" ContentType="application/inkml+xml"/>
  <Override PartName="/ppt/ink/ink2679.xml" ContentType="application/inkml+xml"/>
  <Override PartName="/ppt/ink/ink268.xml" ContentType="application/inkml+xml"/>
  <Override PartName="/ppt/ink/ink2680.xml" ContentType="application/inkml+xml"/>
  <Override PartName="/ppt/ink/ink2681.xml" ContentType="application/inkml+xml"/>
  <Override PartName="/ppt/ink/ink2682.xml" ContentType="application/inkml+xml"/>
  <Override PartName="/ppt/ink/ink2683.xml" ContentType="application/inkml+xml"/>
  <Override PartName="/ppt/ink/ink2684.xml" ContentType="application/inkml+xml"/>
  <Override PartName="/ppt/ink/ink2685.xml" ContentType="application/inkml+xml"/>
  <Override PartName="/ppt/ink/ink2686.xml" ContentType="application/inkml+xml"/>
  <Override PartName="/ppt/ink/ink2687.xml" ContentType="application/inkml+xml"/>
  <Override PartName="/ppt/ink/ink2688.xml" ContentType="application/inkml+xml"/>
  <Override PartName="/ppt/ink/ink2689.xml" ContentType="application/inkml+xml"/>
  <Override PartName="/ppt/ink/ink269.xml" ContentType="application/inkml+xml"/>
  <Override PartName="/ppt/ink/ink2690.xml" ContentType="application/inkml+xml"/>
  <Override PartName="/ppt/ink/ink2691.xml" ContentType="application/inkml+xml"/>
  <Override PartName="/ppt/ink/ink2692.xml" ContentType="application/inkml+xml"/>
  <Override PartName="/ppt/ink/ink2693.xml" ContentType="application/inkml+xml"/>
  <Override PartName="/ppt/ink/ink2694.xml" ContentType="application/inkml+xml"/>
  <Override PartName="/ppt/ink/ink2695.xml" ContentType="application/inkml+xml"/>
  <Override PartName="/ppt/ink/ink2696.xml" ContentType="application/inkml+xml"/>
  <Override PartName="/ppt/ink/ink2697.xml" ContentType="application/inkml+xml"/>
  <Override PartName="/ppt/ink/ink2698.xml" ContentType="application/inkml+xml"/>
  <Override PartName="/ppt/ink/ink2699.xml" ContentType="application/inkml+xml"/>
  <Override PartName="/ppt/ink/ink27.xml" ContentType="application/inkml+xml"/>
  <Override PartName="/ppt/ink/ink270.xml" ContentType="application/inkml+xml"/>
  <Override PartName="/ppt/ink/ink2700.xml" ContentType="application/inkml+xml"/>
  <Override PartName="/ppt/ink/ink2701.xml" ContentType="application/inkml+xml"/>
  <Override PartName="/ppt/ink/ink2702.xml" ContentType="application/inkml+xml"/>
  <Override PartName="/ppt/ink/ink2703.xml" ContentType="application/inkml+xml"/>
  <Override PartName="/ppt/ink/ink2704.xml" ContentType="application/inkml+xml"/>
  <Override PartName="/ppt/ink/ink2705.xml" ContentType="application/inkml+xml"/>
  <Override PartName="/ppt/ink/ink2706.xml" ContentType="application/inkml+xml"/>
  <Override PartName="/ppt/ink/ink2707.xml" ContentType="application/inkml+xml"/>
  <Override PartName="/ppt/ink/ink2708.xml" ContentType="application/inkml+xml"/>
  <Override PartName="/ppt/ink/ink2709.xml" ContentType="application/inkml+xml"/>
  <Override PartName="/ppt/ink/ink271.xml" ContentType="application/inkml+xml"/>
  <Override PartName="/ppt/ink/ink2710.xml" ContentType="application/inkml+xml"/>
  <Override PartName="/ppt/ink/ink2711.xml" ContentType="application/inkml+xml"/>
  <Override PartName="/ppt/ink/ink2712.xml" ContentType="application/inkml+xml"/>
  <Override PartName="/ppt/ink/ink2713.xml" ContentType="application/inkml+xml"/>
  <Override PartName="/ppt/ink/ink2714.xml" ContentType="application/inkml+xml"/>
  <Override PartName="/ppt/ink/ink2715.xml" ContentType="application/inkml+xml"/>
  <Override PartName="/ppt/ink/ink2716.xml" ContentType="application/inkml+xml"/>
  <Override PartName="/ppt/ink/ink2717.xml" ContentType="application/inkml+xml"/>
  <Override PartName="/ppt/ink/ink2718.xml" ContentType="application/inkml+xml"/>
  <Override PartName="/ppt/ink/ink2719.xml" ContentType="application/inkml+xml"/>
  <Override PartName="/ppt/ink/ink272.xml" ContentType="application/inkml+xml"/>
  <Override PartName="/ppt/ink/ink2720.xml" ContentType="application/inkml+xml"/>
  <Override PartName="/ppt/ink/ink2721.xml" ContentType="application/inkml+xml"/>
  <Override PartName="/ppt/ink/ink2722.xml" ContentType="application/inkml+xml"/>
  <Override PartName="/ppt/ink/ink2723.xml" ContentType="application/inkml+xml"/>
  <Override PartName="/ppt/ink/ink2724.xml" ContentType="application/inkml+xml"/>
  <Override PartName="/ppt/ink/ink2725.xml" ContentType="application/inkml+xml"/>
  <Override PartName="/ppt/ink/ink2726.xml" ContentType="application/inkml+xml"/>
  <Override PartName="/ppt/ink/ink2727.xml" ContentType="application/inkml+xml"/>
  <Override PartName="/ppt/ink/ink2728.xml" ContentType="application/inkml+xml"/>
  <Override PartName="/ppt/ink/ink2729.xml" ContentType="application/inkml+xml"/>
  <Override PartName="/ppt/ink/ink273.xml" ContentType="application/inkml+xml"/>
  <Override PartName="/ppt/ink/ink2730.xml" ContentType="application/inkml+xml"/>
  <Override PartName="/ppt/ink/ink2731.xml" ContentType="application/inkml+xml"/>
  <Override PartName="/ppt/ink/ink2732.xml" ContentType="application/inkml+xml"/>
  <Override PartName="/ppt/ink/ink2733.xml" ContentType="application/inkml+xml"/>
  <Override PartName="/ppt/ink/ink2734.xml" ContentType="application/inkml+xml"/>
  <Override PartName="/ppt/ink/ink2735.xml" ContentType="application/inkml+xml"/>
  <Override PartName="/ppt/ink/ink2736.xml" ContentType="application/inkml+xml"/>
  <Override PartName="/ppt/ink/ink2737.xml" ContentType="application/inkml+xml"/>
  <Override PartName="/ppt/ink/ink2738.xml" ContentType="application/inkml+xml"/>
  <Override PartName="/ppt/ink/ink2739.xml" ContentType="application/inkml+xml"/>
  <Override PartName="/ppt/ink/ink274.xml" ContentType="application/inkml+xml"/>
  <Override PartName="/ppt/ink/ink2740.xml" ContentType="application/inkml+xml"/>
  <Override PartName="/ppt/ink/ink2741.xml" ContentType="application/inkml+xml"/>
  <Override PartName="/ppt/ink/ink2742.xml" ContentType="application/inkml+xml"/>
  <Override PartName="/ppt/ink/ink2743.xml" ContentType="application/inkml+xml"/>
  <Override PartName="/ppt/ink/ink2744.xml" ContentType="application/inkml+xml"/>
  <Override PartName="/ppt/ink/ink2745.xml" ContentType="application/inkml+xml"/>
  <Override PartName="/ppt/ink/ink2746.xml" ContentType="application/inkml+xml"/>
  <Override PartName="/ppt/ink/ink2747.xml" ContentType="application/inkml+xml"/>
  <Override PartName="/ppt/ink/ink2748.xml" ContentType="application/inkml+xml"/>
  <Override PartName="/ppt/ink/ink2749.xml" ContentType="application/inkml+xml"/>
  <Override PartName="/ppt/ink/ink275.xml" ContentType="application/inkml+xml"/>
  <Override PartName="/ppt/ink/ink2750.xml" ContentType="application/inkml+xml"/>
  <Override PartName="/ppt/ink/ink2751.xml" ContentType="application/inkml+xml"/>
  <Override PartName="/ppt/ink/ink2752.xml" ContentType="application/inkml+xml"/>
  <Override PartName="/ppt/ink/ink2753.xml" ContentType="application/inkml+xml"/>
  <Override PartName="/ppt/ink/ink2754.xml" ContentType="application/inkml+xml"/>
  <Override PartName="/ppt/ink/ink2755.xml" ContentType="application/inkml+xml"/>
  <Override PartName="/ppt/ink/ink2756.xml" ContentType="application/inkml+xml"/>
  <Override PartName="/ppt/ink/ink2757.xml" ContentType="application/inkml+xml"/>
  <Override PartName="/ppt/ink/ink2758.xml" ContentType="application/inkml+xml"/>
  <Override PartName="/ppt/ink/ink2759.xml" ContentType="application/inkml+xml"/>
  <Override PartName="/ppt/ink/ink276.xml" ContentType="application/inkml+xml"/>
  <Override PartName="/ppt/ink/ink2760.xml" ContentType="application/inkml+xml"/>
  <Override PartName="/ppt/ink/ink2761.xml" ContentType="application/inkml+xml"/>
  <Override PartName="/ppt/ink/ink2762.xml" ContentType="application/inkml+xml"/>
  <Override PartName="/ppt/ink/ink2763.xml" ContentType="application/inkml+xml"/>
  <Override PartName="/ppt/ink/ink2764.xml" ContentType="application/inkml+xml"/>
  <Override PartName="/ppt/ink/ink2765.xml" ContentType="application/inkml+xml"/>
  <Override PartName="/ppt/ink/ink2766.xml" ContentType="application/inkml+xml"/>
  <Override PartName="/ppt/ink/ink2767.xml" ContentType="application/inkml+xml"/>
  <Override PartName="/ppt/ink/ink2768.xml" ContentType="application/inkml+xml"/>
  <Override PartName="/ppt/ink/ink2769.xml" ContentType="application/inkml+xml"/>
  <Override PartName="/ppt/ink/ink277.xml" ContentType="application/inkml+xml"/>
  <Override PartName="/ppt/ink/ink2770.xml" ContentType="application/inkml+xml"/>
  <Override PartName="/ppt/ink/ink2771.xml" ContentType="application/inkml+xml"/>
  <Override PartName="/ppt/ink/ink2772.xml" ContentType="application/inkml+xml"/>
  <Override PartName="/ppt/ink/ink2773.xml" ContentType="application/inkml+xml"/>
  <Override PartName="/ppt/ink/ink2774.xml" ContentType="application/inkml+xml"/>
  <Override PartName="/ppt/ink/ink2775.xml" ContentType="application/inkml+xml"/>
  <Override PartName="/ppt/ink/ink2776.xml" ContentType="application/inkml+xml"/>
  <Override PartName="/ppt/ink/ink2777.xml" ContentType="application/inkml+xml"/>
  <Override PartName="/ppt/ink/ink2778.xml" ContentType="application/inkml+xml"/>
  <Override PartName="/ppt/ink/ink2779.xml" ContentType="application/inkml+xml"/>
  <Override PartName="/ppt/ink/ink278.xml" ContentType="application/inkml+xml"/>
  <Override PartName="/ppt/ink/ink2780.xml" ContentType="application/inkml+xml"/>
  <Override PartName="/ppt/ink/ink2781.xml" ContentType="application/inkml+xml"/>
  <Override PartName="/ppt/ink/ink2782.xml" ContentType="application/inkml+xml"/>
  <Override PartName="/ppt/ink/ink2783.xml" ContentType="application/inkml+xml"/>
  <Override PartName="/ppt/ink/ink2784.xml" ContentType="application/inkml+xml"/>
  <Override PartName="/ppt/ink/ink2785.xml" ContentType="application/inkml+xml"/>
  <Override PartName="/ppt/ink/ink2786.xml" ContentType="application/inkml+xml"/>
  <Override PartName="/ppt/ink/ink2787.xml" ContentType="application/inkml+xml"/>
  <Override PartName="/ppt/ink/ink2788.xml" ContentType="application/inkml+xml"/>
  <Override PartName="/ppt/ink/ink2789.xml" ContentType="application/inkml+xml"/>
  <Override PartName="/ppt/ink/ink279.xml" ContentType="application/inkml+xml"/>
  <Override PartName="/ppt/ink/ink2790.xml" ContentType="application/inkml+xml"/>
  <Override PartName="/ppt/ink/ink2791.xml" ContentType="application/inkml+xml"/>
  <Override PartName="/ppt/ink/ink2792.xml" ContentType="application/inkml+xml"/>
  <Override PartName="/ppt/ink/ink2793.xml" ContentType="application/inkml+xml"/>
  <Override PartName="/ppt/ink/ink2794.xml" ContentType="application/inkml+xml"/>
  <Override PartName="/ppt/ink/ink2795.xml" ContentType="application/inkml+xml"/>
  <Override PartName="/ppt/ink/ink2796.xml" ContentType="application/inkml+xml"/>
  <Override PartName="/ppt/ink/ink2797.xml" ContentType="application/inkml+xml"/>
  <Override PartName="/ppt/ink/ink2798.xml" ContentType="application/inkml+xml"/>
  <Override PartName="/ppt/ink/ink2799.xml" ContentType="application/inkml+xml"/>
  <Override PartName="/ppt/ink/ink28.xml" ContentType="application/inkml+xml"/>
  <Override PartName="/ppt/ink/ink280.xml" ContentType="application/inkml+xml"/>
  <Override PartName="/ppt/ink/ink2800.xml" ContentType="application/inkml+xml"/>
  <Override PartName="/ppt/ink/ink2801.xml" ContentType="application/inkml+xml"/>
  <Override PartName="/ppt/ink/ink2802.xml" ContentType="application/inkml+xml"/>
  <Override PartName="/ppt/ink/ink2803.xml" ContentType="application/inkml+xml"/>
  <Override PartName="/ppt/ink/ink2804.xml" ContentType="application/inkml+xml"/>
  <Override PartName="/ppt/ink/ink2805.xml" ContentType="application/inkml+xml"/>
  <Override PartName="/ppt/ink/ink2806.xml" ContentType="application/inkml+xml"/>
  <Override PartName="/ppt/ink/ink2807.xml" ContentType="application/inkml+xml"/>
  <Override PartName="/ppt/ink/ink2808.xml" ContentType="application/inkml+xml"/>
  <Override PartName="/ppt/ink/ink2809.xml" ContentType="application/inkml+xml"/>
  <Override PartName="/ppt/ink/ink281.xml" ContentType="application/inkml+xml"/>
  <Override PartName="/ppt/ink/ink2810.xml" ContentType="application/inkml+xml"/>
  <Override PartName="/ppt/ink/ink2811.xml" ContentType="application/inkml+xml"/>
  <Override PartName="/ppt/ink/ink2812.xml" ContentType="application/inkml+xml"/>
  <Override PartName="/ppt/ink/ink2813.xml" ContentType="application/inkml+xml"/>
  <Override PartName="/ppt/ink/ink2814.xml" ContentType="application/inkml+xml"/>
  <Override PartName="/ppt/ink/ink2815.xml" ContentType="application/inkml+xml"/>
  <Override PartName="/ppt/ink/ink2816.xml" ContentType="application/inkml+xml"/>
  <Override PartName="/ppt/ink/ink2817.xml" ContentType="application/inkml+xml"/>
  <Override PartName="/ppt/ink/ink2818.xml" ContentType="application/inkml+xml"/>
  <Override PartName="/ppt/ink/ink2819.xml" ContentType="application/inkml+xml"/>
  <Override PartName="/ppt/ink/ink282.xml" ContentType="application/inkml+xml"/>
  <Override PartName="/ppt/ink/ink2820.xml" ContentType="application/inkml+xml"/>
  <Override PartName="/ppt/ink/ink2821.xml" ContentType="application/inkml+xml"/>
  <Override PartName="/ppt/ink/ink2822.xml" ContentType="application/inkml+xml"/>
  <Override PartName="/ppt/ink/ink2823.xml" ContentType="application/inkml+xml"/>
  <Override PartName="/ppt/ink/ink2824.xml" ContentType="application/inkml+xml"/>
  <Override PartName="/ppt/ink/ink2825.xml" ContentType="application/inkml+xml"/>
  <Override PartName="/ppt/ink/ink2826.xml" ContentType="application/inkml+xml"/>
  <Override PartName="/ppt/ink/ink2827.xml" ContentType="application/inkml+xml"/>
  <Override PartName="/ppt/ink/ink2828.xml" ContentType="application/inkml+xml"/>
  <Override PartName="/ppt/ink/ink2829.xml" ContentType="application/inkml+xml"/>
  <Override PartName="/ppt/ink/ink283.xml" ContentType="application/inkml+xml"/>
  <Override PartName="/ppt/ink/ink2830.xml" ContentType="application/inkml+xml"/>
  <Override PartName="/ppt/ink/ink2831.xml" ContentType="application/inkml+xml"/>
  <Override PartName="/ppt/ink/ink2832.xml" ContentType="application/inkml+xml"/>
  <Override PartName="/ppt/ink/ink2833.xml" ContentType="application/inkml+xml"/>
  <Override PartName="/ppt/ink/ink2834.xml" ContentType="application/inkml+xml"/>
  <Override PartName="/ppt/ink/ink2835.xml" ContentType="application/inkml+xml"/>
  <Override PartName="/ppt/ink/ink2836.xml" ContentType="application/inkml+xml"/>
  <Override PartName="/ppt/ink/ink2837.xml" ContentType="application/inkml+xml"/>
  <Override PartName="/ppt/ink/ink2838.xml" ContentType="application/inkml+xml"/>
  <Override PartName="/ppt/ink/ink2839.xml" ContentType="application/inkml+xml"/>
  <Override PartName="/ppt/ink/ink284.xml" ContentType="application/inkml+xml"/>
  <Override PartName="/ppt/ink/ink2840.xml" ContentType="application/inkml+xml"/>
  <Override PartName="/ppt/ink/ink2841.xml" ContentType="application/inkml+xml"/>
  <Override PartName="/ppt/ink/ink2842.xml" ContentType="application/inkml+xml"/>
  <Override PartName="/ppt/ink/ink2843.xml" ContentType="application/inkml+xml"/>
  <Override PartName="/ppt/ink/ink2844.xml" ContentType="application/inkml+xml"/>
  <Override PartName="/ppt/ink/ink2845.xml" ContentType="application/inkml+xml"/>
  <Override PartName="/ppt/ink/ink2846.xml" ContentType="application/inkml+xml"/>
  <Override PartName="/ppt/ink/ink2847.xml" ContentType="application/inkml+xml"/>
  <Override PartName="/ppt/ink/ink2848.xml" ContentType="application/inkml+xml"/>
  <Override PartName="/ppt/ink/ink2849.xml" ContentType="application/inkml+xml"/>
  <Override PartName="/ppt/ink/ink285.xml" ContentType="application/inkml+xml"/>
  <Override PartName="/ppt/ink/ink2850.xml" ContentType="application/inkml+xml"/>
  <Override PartName="/ppt/ink/ink2851.xml" ContentType="application/inkml+xml"/>
  <Override PartName="/ppt/ink/ink2852.xml" ContentType="application/inkml+xml"/>
  <Override PartName="/ppt/ink/ink2853.xml" ContentType="application/inkml+xml"/>
  <Override PartName="/ppt/ink/ink2854.xml" ContentType="application/inkml+xml"/>
  <Override PartName="/ppt/ink/ink2855.xml" ContentType="application/inkml+xml"/>
  <Override PartName="/ppt/ink/ink2856.xml" ContentType="application/inkml+xml"/>
  <Override PartName="/ppt/ink/ink2857.xml" ContentType="application/inkml+xml"/>
  <Override PartName="/ppt/ink/ink2858.xml" ContentType="application/inkml+xml"/>
  <Override PartName="/ppt/ink/ink2859.xml" ContentType="application/inkml+xml"/>
  <Override PartName="/ppt/ink/ink286.xml" ContentType="application/inkml+xml"/>
  <Override PartName="/ppt/ink/ink2860.xml" ContentType="application/inkml+xml"/>
  <Override PartName="/ppt/ink/ink2861.xml" ContentType="application/inkml+xml"/>
  <Override PartName="/ppt/ink/ink2862.xml" ContentType="application/inkml+xml"/>
  <Override PartName="/ppt/ink/ink2863.xml" ContentType="application/inkml+xml"/>
  <Override PartName="/ppt/ink/ink2864.xml" ContentType="application/inkml+xml"/>
  <Override PartName="/ppt/ink/ink2865.xml" ContentType="application/inkml+xml"/>
  <Override PartName="/ppt/ink/ink2866.xml" ContentType="application/inkml+xml"/>
  <Override PartName="/ppt/ink/ink2867.xml" ContentType="application/inkml+xml"/>
  <Override PartName="/ppt/ink/ink2868.xml" ContentType="application/inkml+xml"/>
  <Override PartName="/ppt/ink/ink2869.xml" ContentType="application/inkml+xml"/>
  <Override PartName="/ppt/ink/ink287.xml" ContentType="application/inkml+xml"/>
  <Override PartName="/ppt/ink/ink2870.xml" ContentType="application/inkml+xml"/>
  <Override PartName="/ppt/ink/ink2871.xml" ContentType="application/inkml+xml"/>
  <Override PartName="/ppt/ink/ink2872.xml" ContentType="application/inkml+xml"/>
  <Override PartName="/ppt/ink/ink2873.xml" ContentType="application/inkml+xml"/>
  <Override PartName="/ppt/ink/ink2874.xml" ContentType="application/inkml+xml"/>
  <Override PartName="/ppt/ink/ink2875.xml" ContentType="application/inkml+xml"/>
  <Override PartName="/ppt/ink/ink2876.xml" ContentType="application/inkml+xml"/>
  <Override PartName="/ppt/ink/ink2877.xml" ContentType="application/inkml+xml"/>
  <Override PartName="/ppt/ink/ink2878.xml" ContentType="application/inkml+xml"/>
  <Override PartName="/ppt/ink/ink2879.xml" ContentType="application/inkml+xml"/>
  <Override PartName="/ppt/ink/ink288.xml" ContentType="application/inkml+xml"/>
  <Override PartName="/ppt/ink/ink2880.xml" ContentType="application/inkml+xml"/>
  <Override PartName="/ppt/ink/ink2881.xml" ContentType="application/inkml+xml"/>
  <Override PartName="/ppt/ink/ink2882.xml" ContentType="application/inkml+xml"/>
  <Override PartName="/ppt/ink/ink2883.xml" ContentType="application/inkml+xml"/>
  <Override PartName="/ppt/ink/ink2884.xml" ContentType="application/inkml+xml"/>
  <Override PartName="/ppt/ink/ink2885.xml" ContentType="application/inkml+xml"/>
  <Override PartName="/ppt/ink/ink2886.xml" ContentType="application/inkml+xml"/>
  <Override PartName="/ppt/ink/ink2887.xml" ContentType="application/inkml+xml"/>
  <Override PartName="/ppt/ink/ink2888.xml" ContentType="application/inkml+xml"/>
  <Override PartName="/ppt/ink/ink2889.xml" ContentType="application/inkml+xml"/>
  <Override PartName="/ppt/ink/ink289.xml" ContentType="application/inkml+xml"/>
  <Override PartName="/ppt/ink/ink2890.xml" ContentType="application/inkml+xml"/>
  <Override PartName="/ppt/ink/ink2891.xml" ContentType="application/inkml+xml"/>
  <Override PartName="/ppt/ink/ink2892.xml" ContentType="application/inkml+xml"/>
  <Override PartName="/ppt/ink/ink2893.xml" ContentType="application/inkml+xml"/>
  <Override PartName="/ppt/ink/ink2894.xml" ContentType="application/inkml+xml"/>
  <Override PartName="/ppt/ink/ink2895.xml" ContentType="application/inkml+xml"/>
  <Override PartName="/ppt/ink/ink2896.xml" ContentType="application/inkml+xml"/>
  <Override PartName="/ppt/ink/ink2897.xml" ContentType="application/inkml+xml"/>
  <Override PartName="/ppt/ink/ink2898.xml" ContentType="application/inkml+xml"/>
  <Override PartName="/ppt/ink/ink2899.xml" ContentType="application/inkml+xml"/>
  <Override PartName="/ppt/ink/ink29.xml" ContentType="application/inkml+xml"/>
  <Override PartName="/ppt/ink/ink290.xml" ContentType="application/inkml+xml"/>
  <Override PartName="/ppt/ink/ink2900.xml" ContentType="application/inkml+xml"/>
  <Override PartName="/ppt/ink/ink2901.xml" ContentType="application/inkml+xml"/>
  <Override PartName="/ppt/ink/ink2902.xml" ContentType="application/inkml+xml"/>
  <Override PartName="/ppt/ink/ink2903.xml" ContentType="application/inkml+xml"/>
  <Override PartName="/ppt/ink/ink2904.xml" ContentType="application/inkml+xml"/>
  <Override PartName="/ppt/ink/ink2905.xml" ContentType="application/inkml+xml"/>
  <Override PartName="/ppt/ink/ink2906.xml" ContentType="application/inkml+xml"/>
  <Override PartName="/ppt/ink/ink2907.xml" ContentType="application/inkml+xml"/>
  <Override PartName="/ppt/ink/ink2908.xml" ContentType="application/inkml+xml"/>
  <Override PartName="/ppt/ink/ink2909.xml" ContentType="application/inkml+xml"/>
  <Override PartName="/ppt/ink/ink291.xml" ContentType="application/inkml+xml"/>
  <Override PartName="/ppt/ink/ink2910.xml" ContentType="application/inkml+xml"/>
  <Override PartName="/ppt/ink/ink2911.xml" ContentType="application/inkml+xml"/>
  <Override PartName="/ppt/ink/ink2912.xml" ContentType="application/inkml+xml"/>
  <Override PartName="/ppt/ink/ink2913.xml" ContentType="application/inkml+xml"/>
  <Override PartName="/ppt/ink/ink2914.xml" ContentType="application/inkml+xml"/>
  <Override PartName="/ppt/ink/ink2915.xml" ContentType="application/inkml+xml"/>
  <Override PartName="/ppt/ink/ink2916.xml" ContentType="application/inkml+xml"/>
  <Override PartName="/ppt/ink/ink2917.xml" ContentType="application/inkml+xml"/>
  <Override PartName="/ppt/ink/ink2918.xml" ContentType="application/inkml+xml"/>
  <Override PartName="/ppt/ink/ink2919.xml" ContentType="application/inkml+xml"/>
  <Override PartName="/ppt/ink/ink292.xml" ContentType="application/inkml+xml"/>
  <Override PartName="/ppt/ink/ink2920.xml" ContentType="application/inkml+xml"/>
  <Override PartName="/ppt/ink/ink2921.xml" ContentType="application/inkml+xml"/>
  <Override PartName="/ppt/ink/ink2922.xml" ContentType="application/inkml+xml"/>
  <Override PartName="/ppt/ink/ink2923.xml" ContentType="application/inkml+xml"/>
  <Override PartName="/ppt/ink/ink2924.xml" ContentType="application/inkml+xml"/>
  <Override PartName="/ppt/ink/ink2925.xml" ContentType="application/inkml+xml"/>
  <Override PartName="/ppt/ink/ink2926.xml" ContentType="application/inkml+xml"/>
  <Override PartName="/ppt/ink/ink2927.xml" ContentType="application/inkml+xml"/>
  <Override PartName="/ppt/ink/ink2928.xml" ContentType="application/inkml+xml"/>
  <Override PartName="/ppt/ink/ink2929.xml" ContentType="application/inkml+xml"/>
  <Override PartName="/ppt/ink/ink293.xml" ContentType="application/inkml+xml"/>
  <Override PartName="/ppt/ink/ink2930.xml" ContentType="application/inkml+xml"/>
  <Override PartName="/ppt/ink/ink2931.xml" ContentType="application/inkml+xml"/>
  <Override PartName="/ppt/ink/ink2932.xml" ContentType="application/inkml+xml"/>
  <Override PartName="/ppt/ink/ink2933.xml" ContentType="application/inkml+xml"/>
  <Override PartName="/ppt/ink/ink2934.xml" ContentType="application/inkml+xml"/>
  <Override PartName="/ppt/ink/ink2935.xml" ContentType="application/inkml+xml"/>
  <Override PartName="/ppt/ink/ink2936.xml" ContentType="application/inkml+xml"/>
  <Override PartName="/ppt/ink/ink2937.xml" ContentType="application/inkml+xml"/>
  <Override PartName="/ppt/ink/ink2938.xml" ContentType="application/inkml+xml"/>
  <Override PartName="/ppt/ink/ink2939.xml" ContentType="application/inkml+xml"/>
  <Override PartName="/ppt/ink/ink294.xml" ContentType="application/inkml+xml"/>
  <Override PartName="/ppt/ink/ink2940.xml" ContentType="application/inkml+xml"/>
  <Override PartName="/ppt/ink/ink2941.xml" ContentType="application/inkml+xml"/>
  <Override PartName="/ppt/ink/ink2942.xml" ContentType="application/inkml+xml"/>
  <Override PartName="/ppt/ink/ink2943.xml" ContentType="application/inkml+xml"/>
  <Override PartName="/ppt/ink/ink2944.xml" ContentType="application/inkml+xml"/>
  <Override PartName="/ppt/ink/ink2945.xml" ContentType="application/inkml+xml"/>
  <Override PartName="/ppt/ink/ink2946.xml" ContentType="application/inkml+xml"/>
  <Override PartName="/ppt/ink/ink2947.xml" ContentType="application/inkml+xml"/>
  <Override PartName="/ppt/ink/ink2948.xml" ContentType="application/inkml+xml"/>
  <Override PartName="/ppt/ink/ink2949.xml" ContentType="application/inkml+xml"/>
  <Override PartName="/ppt/ink/ink295.xml" ContentType="application/inkml+xml"/>
  <Override PartName="/ppt/ink/ink2950.xml" ContentType="application/inkml+xml"/>
  <Override PartName="/ppt/ink/ink2951.xml" ContentType="application/inkml+xml"/>
  <Override PartName="/ppt/ink/ink2952.xml" ContentType="application/inkml+xml"/>
  <Override PartName="/ppt/ink/ink2953.xml" ContentType="application/inkml+xml"/>
  <Override PartName="/ppt/ink/ink2954.xml" ContentType="application/inkml+xml"/>
  <Override PartName="/ppt/ink/ink2955.xml" ContentType="application/inkml+xml"/>
  <Override PartName="/ppt/ink/ink2956.xml" ContentType="application/inkml+xml"/>
  <Override PartName="/ppt/ink/ink2957.xml" ContentType="application/inkml+xml"/>
  <Override PartName="/ppt/ink/ink2958.xml" ContentType="application/inkml+xml"/>
  <Override PartName="/ppt/ink/ink2959.xml" ContentType="application/inkml+xml"/>
  <Override PartName="/ppt/ink/ink296.xml" ContentType="application/inkml+xml"/>
  <Override PartName="/ppt/ink/ink2960.xml" ContentType="application/inkml+xml"/>
  <Override PartName="/ppt/ink/ink2961.xml" ContentType="application/inkml+xml"/>
  <Override PartName="/ppt/ink/ink2962.xml" ContentType="application/inkml+xml"/>
  <Override PartName="/ppt/ink/ink2963.xml" ContentType="application/inkml+xml"/>
  <Override PartName="/ppt/ink/ink2964.xml" ContentType="application/inkml+xml"/>
  <Override PartName="/ppt/ink/ink2965.xml" ContentType="application/inkml+xml"/>
  <Override PartName="/ppt/ink/ink2966.xml" ContentType="application/inkml+xml"/>
  <Override PartName="/ppt/ink/ink2967.xml" ContentType="application/inkml+xml"/>
  <Override PartName="/ppt/ink/ink2968.xml" ContentType="application/inkml+xml"/>
  <Override PartName="/ppt/ink/ink2969.xml" ContentType="application/inkml+xml"/>
  <Override PartName="/ppt/ink/ink297.xml" ContentType="application/inkml+xml"/>
  <Override PartName="/ppt/ink/ink2970.xml" ContentType="application/inkml+xml"/>
  <Override PartName="/ppt/ink/ink2971.xml" ContentType="application/inkml+xml"/>
  <Override PartName="/ppt/ink/ink2972.xml" ContentType="application/inkml+xml"/>
  <Override PartName="/ppt/ink/ink2973.xml" ContentType="application/inkml+xml"/>
  <Override PartName="/ppt/ink/ink2974.xml" ContentType="application/inkml+xml"/>
  <Override PartName="/ppt/ink/ink2975.xml" ContentType="application/inkml+xml"/>
  <Override PartName="/ppt/ink/ink2976.xml" ContentType="application/inkml+xml"/>
  <Override PartName="/ppt/ink/ink2977.xml" ContentType="application/inkml+xml"/>
  <Override PartName="/ppt/ink/ink2978.xml" ContentType="application/inkml+xml"/>
  <Override PartName="/ppt/ink/ink2979.xml" ContentType="application/inkml+xml"/>
  <Override PartName="/ppt/ink/ink298.xml" ContentType="application/inkml+xml"/>
  <Override PartName="/ppt/ink/ink2980.xml" ContentType="application/inkml+xml"/>
  <Override PartName="/ppt/ink/ink2981.xml" ContentType="application/inkml+xml"/>
  <Override PartName="/ppt/ink/ink2982.xml" ContentType="application/inkml+xml"/>
  <Override PartName="/ppt/ink/ink2983.xml" ContentType="application/inkml+xml"/>
  <Override PartName="/ppt/ink/ink2984.xml" ContentType="application/inkml+xml"/>
  <Override PartName="/ppt/ink/ink2985.xml" ContentType="application/inkml+xml"/>
  <Override PartName="/ppt/ink/ink2986.xml" ContentType="application/inkml+xml"/>
  <Override PartName="/ppt/ink/ink2987.xml" ContentType="application/inkml+xml"/>
  <Override PartName="/ppt/ink/ink2988.xml" ContentType="application/inkml+xml"/>
  <Override PartName="/ppt/ink/ink2989.xml" ContentType="application/inkml+xml"/>
  <Override PartName="/ppt/ink/ink299.xml" ContentType="application/inkml+xml"/>
  <Override PartName="/ppt/ink/ink2990.xml" ContentType="application/inkml+xml"/>
  <Override PartName="/ppt/ink/ink2991.xml" ContentType="application/inkml+xml"/>
  <Override PartName="/ppt/ink/ink2992.xml" ContentType="application/inkml+xml"/>
  <Override PartName="/ppt/ink/ink2993.xml" ContentType="application/inkml+xml"/>
  <Override PartName="/ppt/ink/ink2994.xml" ContentType="application/inkml+xml"/>
  <Override PartName="/ppt/ink/ink2995.xml" ContentType="application/inkml+xml"/>
  <Override PartName="/ppt/ink/ink2996.xml" ContentType="application/inkml+xml"/>
  <Override PartName="/ppt/ink/ink2997.xml" ContentType="application/inkml+xml"/>
  <Override PartName="/ppt/ink/ink2998.xml" ContentType="application/inkml+xml"/>
  <Override PartName="/ppt/ink/ink2999.xml" ContentType="application/inkml+xml"/>
  <Override PartName="/ppt/ink/ink3.xml" ContentType="application/inkml+xml"/>
  <Override PartName="/ppt/ink/ink30.xml" ContentType="application/inkml+xml"/>
  <Override PartName="/ppt/ink/ink300.xml" ContentType="application/inkml+xml"/>
  <Override PartName="/ppt/ink/ink3000.xml" ContentType="application/inkml+xml"/>
  <Override PartName="/ppt/ink/ink3001.xml" ContentType="application/inkml+xml"/>
  <Override PartName="/ppt/ink/ink3002.xml" ContentType="application/inkml+xml"/>
  <Override PartName="/ppt/ink/ink3003.xml" ContentType="application/inkml+xml"/>
  <Override PartName="/ppt/ink/ink3004.xml" ContentType="application/inkml+xml"/>
  <Override PartName="/ppt/ink/ink3005.xml" ContentType="application/inkml+xml"/>
  <Override PartName="/ppt/ink/ink3006.xml" ContentType="application/inkml+xml"/>
  <Override PartName="/ppt/ink/ink3007.xml" ContentType="application/inkml+xml"/>
  <Override PartName="/ppt/ink/ink3008.xml" ContentType="application/inkml+xml"/>
  <Override PartName="/ppt/ink/ink3009.xml" ContentType="application/inkml+xml"/>
  <Override PartName="/ppt/ink/ink301.xml" ContentType="application/inkml+xml"/>
  <Override PartName="/ppt/ink/ink3010.xml" ContentType="application/inkml+xml"/>
  <Override PartName="/ppt/ink/ink3011.xml" ContentType="application/inkml+xml"/>
  <Override PartName="/ppt/ink/ink3012.xml" ContentType="application/inkml+xml"/>
  <Override PartName="/ppt/ink/ink3013.xml" ContentType="application/inkml+xml"/>
  <Override PartName="/ppt/ink/ink3014.xml" ContentType="application/inkml+xml"/>
  <Override PartName="/ppt/ink/ink3015.xml" ContentType="application/inkml+xml"/>
  <Override PartName="/ppt/ink/ink3016.xml" ContentType="application/inkml+xml"/>
  <Override PartName="/ppt/ink/ink3017.xml" ContentType="application/inkml+xml"/>
  <Override PartName="/ppt/ink/ink3018.xml" ContentType="application/inkml+xml"/>
  <Override PartName="/ppt/ink/ink3019.xml" ContentType="application/inkml+xml"/>
  <Override PartName="/ppt/ink/ink302.xml" ContentType="application/inkml+xml"/>
  <Override PartName="/ppt/ink/ink3020.xml" ContentType="application/inkml+xml"/>
  <Override PartName="/ppt/ink/ink3021.xml" ContentType="application/inkml+xml"/>
  <Override PartName="/ppt/ink/ink3022.xml" ContentType="application/inkml+xml"/>
  <Override PartName="/ppt/ink/ink3023.xml" ContentType="application/inkml+xml"/>
  <Override PartName="/ppt/ink/ink3024.xml" ContentType="application/inkml+xml"/>
  <Override PartName="/ppt/ink/ink3025.xml" ContentType="application/inkml+xml"/>
  <Override PartName="/ppt/ink/ink3026.xml" ContentType="application/inkml+xml"/>
  <Override PartName="/ppt/ink/ink3027.xml" ContentType="application/inkml+xml"/>
  <Override PartName="/ppt/ink/ink3028.xml" ContentType="application/inkml+xml"/>
  <Override PartName="/ppt/ink/ink3029.xml" ContentType="application/inkml+xml"/>
  <Override PartName="/ppt/ink/ink303.xml" ContentType="application/inkml+xml"/>
  <Override PartName="/ppt/ink/ink3030.xml" ContentType="application/inkml+xml"/>
  <Override PartName="/ppt/ink/ink3031.xml" ContentType="application/inkml+xml"/>
  <Override PartName="/ppt/ink/ink3032.xml" ContentType="application/inkml+xml"/>
  <Override PartName="/ppt/ink/ink3033.xml" ContentType="application/inkml+xml"/>
  <Override PartName="/ppt/ink/ink3034.xml" ContentType="application/inkml+xml"/>
  <Override PartName="/ppt/ink/ink3035.xml" ContentType="application/inkml+xml"/>
  <Override PartName="/ppt/ink/ink3036.xml" ContentType="application/inkml+xml"/>
  <Override PartName="/ppt/ink/ink3037.xml" ContentType="application/inkml+xml"/>
  <Override PartName="/ppt/ink/ink3038.xml" ContentType="application/inkml+xml"/>
  <Override PartName="/ppt/ink/ink3039.xml" ContentType="application/inkml+xml"/>
  <Override PartName="/ppt/ink/ink304.xml" ContentType="application/inkml+xml"/>
  <Override PartName="/ppt/ink/ink3040.xml" ContentType="application/inkml+xml"/>
  <Override PartName="/ppt/ink/ink3041.xml" ContentType="application/inkml+xml"/>
  <Override PartName="/ppt/ink/ink3042.xml" ContentType="application/inkml+xml"/>
  <Override PartName="/ppt/ink/ink3043.xml" ContentType="application/inkml+xml"/>
  <Override PartName="/ppt/ink/ink3044.xml" ContentType="application/inkml+xml"/>
  <Override PartName="/ppt/ink/ink3045.xml" ContentType="application/inkml+xml"/>
  <Override PartName="/ppt/ink/ink3046.xml" ContentType="application/inkml+xml"/>
  <Override PartName="/ppt/ink/ink3047.xml" ContentType="application/inkml+xml"/>
  <Override PartName="/ppt/ink/ink3048.xml" ContentType="application/inkml+xml"/>
  <Override PartName="/ppt/ink/ink3049.xml" ContentType="application/inkml+xml"/>
  <Override PartName="/ppt/ink/ink305.xml" ContentType="application/inkml+xml"/>
  <Override PartName="/ppt/ink/ink3050.xml" ContentType="application/inkml+xml"/>
  <Override PartName="/ppt/ink/ink3051.xml" ContentType="application/inkml+xml"/>
  <Override PartName="/ppt/ink/ink3052.xml" ContentType="application/inkml+xml"/>
  <Override PartName="/ppt/ink/ink3053.xml" ContentType="application/inkml+xml"/>
  <Override PartName="/ppt/ink/ink3054.xml" ContentType="application/inkml+xml"/>
  <Override PartName="/ppt/ink/ink3055.xml" ContentType="application/inkml+xml"/>
  <Override PartName="/ppt/ink/ink3056.xml" ContentType="application/inkml+xml"/>
  <Override PartName="/ppt/ink/ink3057.xml" ContentType="application/inkml+xml"/>
  <Override PartName="/ppt/ink/ink3058.xml" ContentType="application/inkml+xml"/>
  <Override PartName="/ppt/ink/ink3059.xml" ContentType="application/inkml+xml"/>
  <Override PartName="/ppt/ink/ink306.xml" ContentType="application/inkml+xml"/>
  <Override PartName="/ppt/ink/ink3060.xml" ContentType="application/inkml+xml"/>
  <Override PartName="/ppt/ink/ink3061.xml" ContentType="application/inkml+xml"/>
  <Override PartName="/ppt/ink/ink3062.xml" ContentType="application/inkml+xml"/>
  <Override PartName="/ppt/ink/ink3063.xml" ContentType="application/inkml+xml"/>
  <Override PartName="/ppt/ink/ink3064.xml" ContentType="application/inkml+xml"/>
  <Override PartName="/ppt/ink/ink3065.xml" ContentType="application/inkml+xml"/>
  <Override PartName="/ppt/ink/ink3066.xml" ContentType="application/inkml+xml"/>
  <Override PartName="/ppt/ink/ink3067.xml" ContentType="application/inkml+xml"/>
  <Override PartName="/ppt/ink/ink3068.xml" ContentType="application/inkml+xml"/>
  <Override PartName="/ppt/ink/ink3069.xml" ContentType="application/inkml+xml"/>
  <Override PartName="/ppt/ink/ink307.xml" ContentType="application/inkml+xml"/>
  <Override PartName="/ppt/ink/ink3070.xml" ContentType="application/inkml+xml"/>
  <Override PartName="/ppt/ink/ink3071.xml" ContentType="application/inkml+xml"/>
  <Override PartName="/ppt/ink/ink3072.xml" ContentType="application/inkml+xml"/>
  <Override PartName="/ppt/ink/ink3073.xml" ContentType="application/inkml+xml"/>
  <Override PartName="/ppt/ink/ink3074.xml" ContentType="application/inkml+xml"/>
  <Override PartName="/ppt/ink/ink3075.xml" ContentType="application/inkml+xml"/>
  <Override PartName="/ppt/ink/ink3076.xml" ContentType="application/inkml+xml"/>
  <Override PartName="/ppt/ink/ink3077.xml" ContentType="application/inkml+xml"/>
  <Override PartName="/ppt/ink/ink3078.xml" ContentType="application/inkml+xml"/>
  <Override PartName="/ppt/ink/ink3079.xml" ContentType="application/inkml+xml"/>
  <Override PartName="/ppt/ink/ink308.xml" ContentType="application/inkml+xml"/>
  <Override PartName="/ppt/ink/ink3080.xml" ContentType="application/inkml+xml"/>
  <Override PartName="/ppt/ink/ink3081.xml" ContentType="application/inkml+xml"/>
  <Override PartName="/ppt/ink/ink3082.xml" ContentType="application/inkml+xml"/>
  <Override PartName="/ppt/ink/ink3083.xml" ContentType="application/inkml+xml"/>
  <Override PartName="/ppt/ink/ink3084.xml" ContentType="application/inkml+xml"/>
  <Override PartName="/ppt/ink/ink3085.xml" ContentType="application/inkml+xml"/>
  <Override PartName="/ppt/ink/ink3086.xml" ContentType="application/inkml+xml"/>
  <Override PartName="/ppt/ink/ink3087.xml" ContentType="application/inkml+xml"/>
  <Override PartName="/ppt/ink/ink3088.xml" ContentType="application/inkml+xml"/>
  <Override PartName="/ppt/ink/ink3089.xml" ContentType="application/inkml+xml"/>
  <Override PartName="/ppt/ink/ink309.xml" ContentType="application/inkml+xml"/>
  <Override PartName="/ppt/ink/ink3090.xml" ContentType="application/inkml+xml"/>
  <Override PartName="/ppt/ink/ink3091.xml" ContentType="application/inkml+xml"/>
  <Override PartName="/ppt/ink/ink3092.xml" ContentType="application/inkml+xml"/>
  <Override PartName="/ppt/ink/ink3093.xml" ContentType="application/inkml+xml"/>
  <Override PartName="/ppt/ink/ink3094.xml" ContentType="application/inkml+xml"/>
  <Override PartName="/ppt/ink/ink3095.xml" ContentType="application/inkml+xml"/>
  <Override PartName="/ppt/ink/ink3096.xml" ContentType="application/inkml+xml"/>
  <Override PartName="/ppt/ink/ink3097.xml" ContentType="application/inkml+xml"/>
  <Override PartName="/ppt/ink/ink3098.xml" ContentType="application/inkml+xml"/>
  <Override PartName="/ppt/ink/ink3099.xml" ContentType="application/inkml+xml"/>
  <Override PartName="/ppt/ink/ink31.xml" ContentType="application/inkml+xml"/>
  <Override PartName="/ppt/ink/ink310.xml" ContentType="application/inkml+xml"/>
  <Override PartName="/ppt/ink/ink3100.xml" ContentType="application/inkml+xml"/>
  <Override PartName="/ppt/ink/ink3101.xml" ContentType="application/inkml+xml"/>
  <Override PartName="/ppt/ink/ink3102.xml" ContentType="application/inkml+xml"/>
  <Override PartName="/ppt/ink/ink3103.xml" ContentType="application/inkml+xml"/>
  <Override PartName="/ppt/ink/ink3104.xml" ContentType="application/inkml+xml"/>
  <Override PartName="/ppt/ink/ink3105.xml" ContentType="application/inkml+xml"/>
  <Override PartName="/ppt/ink/ink3106.xml" ContentType="application/inkml+xml"/>
  <Override PartName="/ppt/ink/ink3107.xml" ContentType="application/inkml+xml"/>
  <Override PartName="/ppt/ink/ink3108.xml" ContentType="application/inkml+xml"/>
  <Override PartName="/ppt/ink/ink3109.xml" ContentType="application/inkml+xml"/>
  <Override PartName="/ppt/ink/ink311.xml" ContentType="application/inkml+xml"/>
  <Override PartName="/ppt/ink/ink3110.xml" ContentType="application/inkml+xml"/>
  <Override PartName="/ppt/ink/ink3111.xml" ContentType="application/inkml+xml"/>
  <Override PartName="/ppt/ink/ink3112.xml" ContentType="application/inkml+xml"/>
  <Override PartName="/ppt/ink/ink3113.xml" ContentType="application/inkml+xml"/>
  <Override PartName="/ppt/ink/ink3114.xml" ContentType="application/inkml+xml"/>
  <Override PartName="/ppt/ink/ink3115.xml" ContentType="application/inkml+xml"/>
  <Override PartName="/ppt/ink/ink3116.xml" ContentType="application/inkml+xml"/>
  <Override PartName="/ppt/ink/ink3117.xml" ContentType="application/inkml+xml"/>
  <Override PartName="/ppt/ink/ink3118.xml" ContentType="application/inkml+xml"/>
  <Override PartName="/ppt/ink/ink3119.xml" ContentType="application/inkml+xml"/>
  <Override PartName="/ppt/ink/ink312.xml" ContentType="application/inkml+xml"/>
  <Override PartName="/ppt/ink/ink3120.xml" ContentType="application/inkml+xml"/>
  <Override PartName="/ppt/ink/ink3121.xml" ContentType="application/inkml+xml"/>
  <Override PartName="/ppt/ink/ink3122.xml" ContentType="application/inkml+xml"/>
  <Override PartName="/ppt/ink/ink3123.xml" ContentType="application/inkml+xml"/>
  <Override PartName="/ppt/ink/ink3124.xml" ContentType="application/inkml+xml"/>
  <Override PartName="/ppt/ink/ink3125.xml" ContentType="application/inkml+xml"/>
  <Override PartName="/ppt/ink/ink3126.xml" ContentType="application/inkml+xml"/>
  <Override PartName="/ppt/ink/ink3127.xml" ContentType="application/inkml+xml"/>
  <Override PartName="/ppt/ink/ink3128.xml" ContentType="application/inkml+xml"/>
  <Override PartName="/ppt/ink/ink3129.xml" ContentType="application/inkml+xml"/>
  <Override PartName="/ppt/ink/ink313.xml" ContentType="application/inkml+xml"/>
  <Override PartName="/ppt/ink/ink3130.xml" ContentType="application/inkml+xml"/>
  <Override PartName="/ppt/ink/ink3131.xml" ContentType="application/inkml+xml"/>
  <Override PartName="/ppt/ink/ink3132.xml" ContentType="application/inkml+xml"/>
  <Override PartName="/ppt/ink/ink3133.xml" ContentType="application/inkml+xml"/>
  <Override PartName="/ppt/ink/ink3134.xml" ContentType="application/inkml+xml"/>
  <Override PartName="/ppt/ink/ink3135.xml" ContentType="application/inkml+xml"/>
  <Override PartName="/ppt/ink/ink3136.xml" ContentType="application/inkml+xml"/>
  <Override PartName="/ppt/ink/ink3137.xml" ContentType="application/inkml+xml"/>
  <Override PartName="/ppt/ink/ink3138.xml" ContentType="application/inkml+xml"/>
  <Override PartName="/ppt/ink/ink3139.xml" ContentType="application/inkml+xml"/>
  <Override PartName="/ppt/ink/ink314.xml" ContentType="application/inkml+xml"/>
  <Override PartName="/ppt/ink/ink3140.xml" ContentType="application/inkml+xml"/>
  <Override PartName="/ppt/ink/ink3141.xml" ContentType="application/inkml+xml"/>
  <Override PartName="/ppt/ink/ink3142.xml" ContentType="application/inkml+xml"/>
  <Override PartName="/ppt/ink/ink3143.xml" ContentType="application/inkml+xml"/>
  <Override PartName="/ppt/ink/ink3144.xml" ContentType="application/inkml+xml"/>
  <Override PartName="/ppt/ink/ink3145.xml" ContentType="application/inkml+xml"/>
  <Override PartName="/ppt/ink/ink3146.xml" ContentType="application/inkml+xml"/>
  <Override PartName="/ppt/ink/ink3147.xml" ContentType="application/inkml+xml"/>
  <Override PartName="/ppt/ink/ink3148.xml" ContentType="application/inkml+xml"/>
  <Override PartName="/ppt/ink/ink3149.xml" ContentType="application/inkml+xml"/>
  <Override PartName="/ppt/ink/ink315.xml" ContentType="application/inkml+xml"/>
  <Override PartName="/ppt/ink/ink3150.xml" ContentType="application/inkml+xml"/>
  <Override PartName="/ppt/ink/ink3151.xml" ContentType="application/inkml+xml"/>
  <Override PartName="/ppt/ink/ink3152.xml" ContentType="application/inkml+xml"/>
  <Override PartName="/ppt/ink/ink3153.xml" ContentType="application/inkml+xml"/>
  <Override PartName="/ppt/ink/ink3154.xml" ContentType="application/inkml+xml"/>
  <Override PartName="/ppt/ink/ink3155.xml" ContentType="application/inkml+xml"/>
  <Override PartName="/ppt/ink/ink3156.xml" ContentType="application/inkml+xml"/>
  <Override PartName="/ppt/ink/ink3157.xml" ContentType="application/inkml+xml"/>
  <Override PartName="/ppt/ink/ink3158.xml" ContentType="application/inkml+xml"/>
  <Override PartName="/ppt/ink/ink3159.xml" ContentType="application/inkml+xml"/>
  <Override PartName="/ppt/ink/ink316.xml" ContentType="application/inkml+xml"/>
  <Override PartName="/ppt/ink/ink3160.xml" ContentType="application/inkml+xml"/>
  <Override PartName="/ppt/ink/ink3161.xml" ContentType="application/inkml+xml"/>
  <Override PartName="/ppt/ink/ink3162.xml" ContentType="application/inkml+xml"/>
  <Override PartName="/ppt/ink/ink3163.xml" ContentType="application/inkml+xml"/>
  <Override PartName="/ppt/ink/ink3164.xml" ContentType="application/inkml+xml"/>
  <Override PartName="/ppt/ink/ink3165.xml" ContentType="application/inkml+xml"/>
  <Override PartName="/ppt/ink/ink3166.xml" ContentType="application/inkml+xml"/>
  <Override PartName="/ppt/ink/ink3167.xml" ContentType="application/inkml+xml"/>
  <Override PartName="/ppt/ink/ink3168.xml" ContentType="application/inkml+xml"/>
  <Override PartName="/ppt/ink/ink3169.xml" ContentType="application/inkml+xml"/>
  <Override PartName="/ppt/ink/ink317.xml" ContentType="application/inkml+xml"/>
  <Override PartName="/ppt/ink/ink3170.xml" ContentType="application/inkml+xml"/>
  <Override PartName="/ppt/ink/ink3171.xml" ContentType="application/inkml+xml"/>
  <Override PartName="/ppt/ink/ink3172.xml" ContentType="application/inkml+xml"/>
  <Override PartName="/ppt/ink/ink3173.xml" ContentType="application/inkml+xml"/>
  <Override PartName="/ppt/ink/ink3174.xml" ContentType="application/inkml+xml"/>
  <Override PartName="/ppt/ink/ink3175.xml" ContentType="application/inkml+xml"/>
  <Override PartName="/ppt/ink/ink3176.xml" ContentType="application/inkml+xml"/>
  <Override PartName="/ppt/ink/ink3177.xml" ContentType="application/inkml+xml"/>
  <Override PartName="/ppt/ink/ink3178.xml" ContentType="application/inkml+xml"/>
  <Override PartName="/ppt/ink/ink3179.xml" ContentType="application/inkml+xml"/>
  <Override PartName="/ppt/ink/ink318.xml" ContentType="application/inkml+xml"/>
  <Override PartName="/ppt/ink/ink3180.xml" ContentType="application/inkml+xml"/>
  <Override PartName="/ppt/ink/ink3181.xml" ContentType="application/inkml+xml"/>
  <Override PartName="/ppt/ink/ink3182.xml" ContentType="application/inkml+xml"/>
  <Override PartName="/ppt/ink/ink3183.xml" ContentType="application/inkml+xml"/>
  <Override PartName="/ppt/ink/ink3184.xml" ContentType="application/inkml+xml"/>
  <Override PartName="/ppt/ink/ink3185.xml" ContentType="application/inkml+xml"/>
  <Override PartName="/ppt/ink/ink3186.xml" ContentType="application/inkml+xml"/>
  <Override PartName="/ppt/ink/ink3187.xml" ContentType="application/inkml+xml"/>
  <Override PartName="/ppt/ink/ink3188.xml" ContentType="application/inkml+xml"/>
  <Override PartName="/ppt/ink/ink3189.xml" ContentType="application/inkml+xml"/>
  <Override PartName="/ppt/ink/ink319.xml" ContentType="application/inkml+xml"/>
  <Override PartName="/ppt/ink/ink3190.xml" ContentType="application/inkml+xml"/>
  <Override PartName="/ppt/ink/ink3191.xml" ContentType="application/inkml+xml"/>
  <Override PartName="/ppt/ink/ink3192.xml" ContentType="application/inkml+xml"/>
  <Override PartName="/ppt/ink/ink3193.xml" ContentType="application/inkml+xml"/>
  <Override PartName="/ppt/ink/ink3194.xml" ContentType="application/inkml+xml"/>
  <Override PartName="/ppt/ink/ink3195.xml" ContentType="application/inkml+xml"/>
  <Override PartName="/ppt/ink/ink3196.xml" ContentType="application/inkml+xml"/>
  <Override PartName="/ppt/ink/ink3197.xml" ContentType="application/inkml+xml"/>
  <Override PartName="/ppt/ink/ink3198.xml" ContentType="application/inkml+xml"/>
  <Override PartName="/ppt/ink/ink3199.xml" ContentType="application/inkml+xml"/>
  <Override PartName="/ppt/ink/ink32.xml" ContentType="application/inkml+xml"/>
  <Override PartName="/ppt/ink/ink320.xml" ContentType="application/inkml+xml"/>
  <Override PartName="/ppt/ink/ink3200.xml" ContentType="application/inkml+xml"/>
  <Override PartName="/ppt/ink/ink3201.xml" ContentType="application/inkml+xml"/>
  <Override PartName="/ppt/ink/ink3202.xml" ContentType="application/inkml+xml"/>
  <Override PartName="/ppt/ink/ink3203.xml" ContentType="application/inkml+xml"/>
  <Override PartName="/ppt/ink/ink3204.xml" ContentType="application/inkml+xml"/>
  <Override PartName="/ppt/ink/ink3205.xml" ContentType="application/inkml+xml"/>
  <Override PartName="/ppt/ink/ink3206.xml" ContentType="application/inkml+xml"/>
  <Override PartName="/ppt/ink/ink3207.xml" ContentType="application/inkml+xml"/>
  <Override PartName="/ppt/ink/ink3208.xml" ContentType="application/inkml+xml"/>
  <Override PartName="/ppt/ink/ink3209.xml" ContentType="application/inkml+xml"/>
  <Override PartName="/ppt/ink/ink321.xml" ContentType="application/inkml+xml"/>
  <Override PartName="/ppt/ink/ink3210.xml" ContentType="application/inkml+xml"/>
  <Override PartName="/ppt/ink/ink3211.xml" ContentType="application/inkml+xml"/>
  <Override PartName="/ppt/ink/ink3212.xml" ContentType="application/inkml+xml"/>
  <Override PartName="/ppt/ink/ink3213.xml" ContentType="application/inkml+xml"/>
  <Override PartName="/ppt/ink/ink3214.xml" ContentType="application/inkml+xml"/>
  <Override PartName="/ppt/ink/ink3215.xml" ContentType="application/inkml+xml"/>
  <Override PartName="/ppt/ink/ink3216.xml" ContentType="application/inkml+xml"/>
  <Override PartName="/ppt/ink/ink3217.xml" ContentType="application/inkml+xml"/>
  <Override PartName="/ppt/ink/ink3218.xml" ContentType="application/inkml+xml"/>
  <Override PartName="/ppt/ink/ink3219.xml" ContentType="application/inkml+xml"/>
  <Override PartName="/ppt/ink/ink322.xml" ContentType="application/inkml+xml"/>
  <Override PartName="/ppt/ink/ink3220.xml" ContentType="application/inkml+xml"/>
  <Override PartName="/ppt/ink/ink3221.xml" ContentType="application/inkml+xml"/>
  <Override PartName="/ppt/ink/ink3222.xml" ContentType="application/inkml+xml"/>
  <Override PartName="/ppt/ink/ink3223.xml" ContentType="application/inkml+xml"/>
  <Override PartName="/ppt/ink/ink3224.xml" ContentType="application/inkml+xml"/>
  <Override PartName="/ppt/ink/ink3225.xml" ContentType="application/inkml+xml"/>
  <Override PartName="/ppt/ink/ink3226.xml" ContentType="application/inkml+xml"/>
  <Override PartName="/ppt/ink/ink3227.xml" ContentType="application/inkml+xml"/>
  <Override PartName="/ppt/ink/ink3228.xml" ContentType="application/inkml+xml"/>
  <Override PartName="/ppt/ink/ink3229.xml" ContentType="application/inkml+xml"/>
  <Override PartName="/ppt/ink/ink323.xml" ContentType="application/inkml+xml"/>
  <Override PartName="/ppt/ink/ink3230.xml" ContentType="application/inkml+xml"/>
  <Override PartName="/ppt/ink/ink3231.xml" ContentType="application/inkml+xml"/>
  <Override PartName="/ppt/ink/ink3232.xml" ContentType="application/inkml+xml"/>
  <Override PartName="/ppt/ink/ink3233.xml" ContentType="application/inkml+xml"/>
  <Override PartName="/ppt/ink/ink3234.xml" ContentType="application/inkml+xml"/>
  <Override PartName="/ppt/ink/ink3235.xml" ContentType="application/inkml+xml"/>
  <Override PartName="/ppt/ink/ink3236.xml" ContentType="application/inkml+xml"/>
  <Override PartName="/ppt/ink/ink3237.xml" ContentType="application/inkml+xml"/>
  <Override PartName="/ppt/ink/ink3238.xml" ContentType="application/inkml+xml"/>
  <Override PartName="/ppt/ink/ink3239.xml" ContentType="application/inkml+xml"/>
  <Override PartName="/ppt/ink/ink324.xml" ContentType="application/inkml+xml"/>
  <Override PartName="/ppt/ink/ink3240.xml" ContentType="application/inkml+xml"/>
  <Override PartName="/ppt/ink/ink3241.xml" ContentType="application/inkml+xml"/>
  <Override PartName="/ppt/ink/ink3242.xml" ContentType="application/inkml+xml"/>
  <Override PartName="/ppt/ink/ink3243.xml" ContentType="application/inkml+xml"/>
  <Override PartName="/ppt/ink/ink3244.xml" ContentType="application/inkml+xml"/>
  <Override PartName="/ppt/ink/ink3245.xml" ContentType="application/inkml+xml"/>
  <Override PartName="/ppt/ink/ink3246.xml" ContentType="application/inkml+xml"/>
  <Override PartName="/ppt/ink/ink3247.xml" ContentType="application/inkml+xml"/>
  <Override PartName="/ppt/ink/ink3248.xml" ContentType="application/inkml+xml"/>
  <Override PartName="/ppt/ink/ink3249.xml" ContentType="application/inkml+xml"/>
  <Override PartName="/ppt/ink/ink325.xml" ContentType="application/inkml+xml"/>
  <Override PartName="/ppt/ink/ink3250.xml" ContentType="application/inkml+xml"/>
  <Override PartName="/ppt/ink/ink3251.xml" ContentType="application/inkml+xml"/>
  <Override PartName="/ppt/ink/ink3252.xml" ContentType="application/inkml+xml"/>
  <Override PartName="/ppt/ink/ink3253.xml" ContentType="application/inkml+xml"/>
  <Override PartName="/ppt/ink/ink3254.xml" ContentType="application/inkml+xml"/>
  <Override PartName="/ppt/ink/ink3255.xml" ContentType="application/inkml+xml"/>
  <Override PartName="/ppt/ink/ink3256.xml" ContentType="application/inkml+xml"/>
  <Override PartName="/ppt/ink/ink3257.xml" ContentType="application/inkml+xml"/>
  <Override PartName="/ppt/ink/ink3258.xml" ContentType="application/inkml+xml"/>
  <Override PartName="/ppt/ink/ink3259.xml" ContentType="application/inkml+xml"/>
  <Override PartName="/ppt/ink/ink326.xml" ContentType="application/inkml+xml"/>
  <Override PartName="/ppt/ink/ink3260.xml" ContentType="application/inkml+xml"/>
  <Override PartName="/ppt/ink/ink3261.xml" ContentType="application/inkml+xml"/>
  <Override PartName="/ppt/ink/ink3262.xml" ContentType="application/inkml+xml"/>
  <Override PartName="/ppt/ink/ink3263.xml" ContentType="application/inkml+xml"/>
  <Override PartName="/ppt/ink/ink3264.xml" ContentType="application/inkml+xml"/>
  <Override PartName="/ppt/ink/ink3265.xml" ContentType="application/inkml+xml"/>
  <Override PartName="/ppt/ink/ink3266.xml" ContentType="application/inkml+xml"/>
  <Override PartName="/ppt/ink/ink3267.xml" ContentType="application/inkml+xml"/>
  <Override PartName="/ppt/ink/ink3268.xml" ContentType="application/inkml+xml"/>
  <Override PartName="/ppt/ink/ink3269.xml" ContentType="application/inkml+xml"/>
  <Override PartName="/ppt/ink/ink327.xml" ContentType="application/inkml+xml"/>
  <Override PartName="/ppt/ink/ink3270.xml" ContentType="application/inkml+xml"/>
  <Override PartName="/ppt/ink/ink3271.xml" ContentType="application/inkml+xml"/>
  <Override PartName="/ppt/ink/ink3272.xml" ContentType="application/inkml+xml"/>
  <Override PartName="/ppt/ink/ink3273.xml" ContentType="application/inkml+xml"/>
  <Override PartName="/ppt/ink/ink3274.xml" ContentType="application/inkml+xml"/>
  <Override PartName="/ppt/ink/ink3275.xml" ContentType="application/inkml+xml"/>
  <Override PartName="/ppt/ink/ink3276.xml" ContentType="application/inkml+xml"/>
  <Override PartName="/ppt/ink/ink3277.xml" ContentType="application/inkml+xml"/>
  <Override PartName="/ppt/ink/ink3278.xml" ContentType="application/inkml+xml"/>
  <Override PartName="/ppt/ink/ink3279.xml" ContentType="application/inkml+xml"/>
  <Override PartName="/ppt/ink/ink328.xml" ContentType="application/inkml+xml"/>
  <Override PartName="/ppt/ink/ink3280.xml" ContentType="application/inkml+xml"/>
  <Override PartName="/ppt/ink/ink3281.xml" ContentType="application/inkml+xml"/>
  <Override PartName="/ppt/ink/ink3282.xml" ContentType="application/inkml+xml"/>
  <Override PartName="/ppt/ink/ink3283.xml" ContentType="application/inkml+xml"/>
  <Override PartName="/ppt/ink/ink3284.xml" ContentType="application/inkml+xml"/>
  <Override PartName="/ppt/ink/ink3285.xml" ContentType="application/inkml+xml"/>
  <Override PartName="/ppt/ink/ink3286.xml" ContentType="application/inkml+xml"/>
  <Override PartName="/ppt/ink/ink3287.xml" ContentType="application/inkml+xml"/>
  <Override PartName="/ppt/ink/ink3288.xml" ContentType="application/inkml+xml"/>
  <Override PartName="/ppt/ink/ink3289.xml" ContentType="application/inkml+xml"/>
  <Override PartName="/ppt/ink/ink329.xml" ContentType="application/inkml+xml"/>
  <Override PartName="/ppt/ink/ink3290.xml" ContentType="application/inkml+xml"/>
  <Override PartName="/ppt/ink/ink3291.xml" ContentType="application/inkml+xml"/>
  <Override PartName="/ppt/ink/ink3292.xml" ContentType="application/inkml+xml"/>
  <Override PartName="/ppt/ink/ink3293.xml" ContentType="application/inkml+xml"/>
  <Override PartName="/ppt/ink/ink3294.xml" ContentType="application/inkml+xml"/>
  <Override PartName="/ppt/ink/ink3295.xml" ContentType="application/inkml+xml"/>
  <Override PartName="/ppt/ink/ink3296.xml" ContentType="application/inkml+xml"/>
  <Override PartName="/ppt/ink/ink3297.xml" ContentType="application/inkml+xml"/>
  <Override PartName="/ppt/ink/ink3298.xml" ContentType="application/inkml+xml"/>
  <Override PartName="/ppt/ink/ink3299.xml" ContentType="application/inkml+xml"/>
  <Override PartName="/ppt/ink/ink33.xml" ContentType="application/inkml+xml"/>
  <Override PartName="/ppt/ink/ink330.xml" ContentType="application/inkml+xml"/>
  <Override PartName="/ppt/ink/ink3300.xml" ContentType="application/inkml+xml"/>
  <Override PartName="/ppt/ink/ink3301.xml" ContentType="application/inkml+xml"/>
  <Override PartName="/ppt/ink/ink3302.xml" ContentType="application/inkml+xml"/>
  <Override PartName="/ppt/ink/ink3303.xml" ContentType="application/inkml+xml"/>
  <Override PartName="/ppt/ink/ink3304.xml" ContentType="application/inkml+xml"/>
  <Override PartName="/ppt/ink/ink3305.xml" ContentType="application/inkml+xml"/>
  <Override PartName="/ppt/ink/ink3306.xml" ContentType="application/inkml+xml"/>
  <Override PartName="/ppt/ink/ink3307.xml" ContentType="application/inkml+xml"/>
  <Override PartName="/ppt/ink/ink3308.xml" ContentType="application/inkml+xml"/>
  <Override PartName="/ppt/ink/ink3309.xml" ContentType="application/inkml+xml"/>
  <Override PartName="/ppt/ink/ink331.xml" ContentType="application/inkml+xml"/>
  <Override PartName="/ppt/ink/ink3310.xml" ContentType="application/inkml+xml"/>
  <Override PartName="/ppt/ink/ink3311.xml" ContentType="application/inkml+xml"/>
  <Override PartName="/ppt/ink/ink3312.xml" ContentType="application/inkml+xml"/>
  <Override PartName="/ppt/ink/ink3313.xml" ContentType="application/inkml+xml"/>
  <Override PartName="/ppt/ink/ink3314.xml" ContentType="application/inkml+xml"/>
  <Override PartName="/ppt/ink/ink3315.xml" ContentType="application/inkml+xml"/>
  <Override PartName="/ppt/ink/ink3316.xml" ContentType="application/inkml+xml"/>
  <Override PartName="/ppt/ink/ink3317.xml" ContentType="application/inkml+xml"/>
  <Override PartName="/ppt/ink/ink3318.xml" ContentType="application/inkml+xml"/>
  <Override PartName="/ppt/ink/ink3319.xml" ContentType="application/inkml+xml"/>
  <Override PartName="/ppt/ink/ink332.xml" ContentType="application/inkml+xml"/>
  <Override PartName="/ppt/ink/ink3320.xml" ContentType="application/inkml+xml"/>
  <Override PartName="/ppt/ink/ink3321.xml" ContentType="application/inkml+xml"/>
  <Override PartName="/ppt/ink/ink3322.xml" ContentType="application/inkml+xml"/>
  <Override PartName="/ppt/ink/ink3323.xml" ContentType="application/inkml+xml"/>
  <Override PartName="/ppt/ink/ink3324.xml" ContentType="application/inkml+xml"/>
  <Override PartName="/ppt/ink/ink3325.xml" ContentType="application/inkml+xml"/>
  <Override PartName="/ppt/ink/ink3326.xml" ContentType="application/inkml+xml"/>
  <Override PartName="/ppt/ink/ink3327.xml" ContentType="application/inkml+xml"/>
  <Override PartName="/ppt/ink/ink3328.xml" ContentType="application/inkml+xml"/>
  <Override PartName="/ppt/ink/ink3329.xml" ContentType="application/inkml+xml"/>
  <Override PartName="/ppt/ink/ink333.xml" ContentType="application/inkml+xml"/>
  <Override PartName="/ppt/ink/ink3330.xml" ContentType="application/inkml+xml"/>
  <Override PartName="/ppt/ink/ink3331.xml" ContentType="application/inkml+xml"/>
  <Override PartName="/ppt/ink/ink3332.xml" ContentType="application/inkml+xml"/>
  <Override PartName="/ppt/ink/ink3333.xml" ContentType="application/inkml+xml"/>
  <Override PartName="/ppt/ink/ink3334.xml" ContentType="application/inkml+xml"/>
  <Override PartName="/ppt/ink/ink3335.xml" ContentType="application/inkml+xml"/>
  <Override PartName="/ppt/ink/ink3336.xml" ContentType="application/inkml+xml"/>
  <Override PartName="/ppt/ink/ink3337.xml" ContentType="application/inkml+xml"/>
  <Override PartName="/ppt/ink/ink3338.xml" ContentType="application/inkml+xml"/>
  <Override PartName="/ppt/ink/ink3339.xml" ContentType="application/inkml+xml"/>
  <Override PartName="/ppt/ink/ink334.xml" ContentType="application/inkml+xml"/>
  <Override PartName="/ppt/ink/ink3340.xml" ContentType="application/inkml+xml"/>
  <Override PartName="/ppt/ink/ink3341.xml" ContentType="application/inkml+xml"/>
  <Override PartName="/ppt/ink/ink3342.xml" ContentType="application/inkml+xml"/>
  <Override PartName="/ppt/ink/ink3343.xml" ContentType="application/inkml+xml"/>
  <Override PartName="/ppt/ink/ink3344.xml" ContentType="application/inkml+xml"/>
  <Override PartName="/ppt/ink/ink3345.xml" ContentType="application/inkml+xml"/>
  <Override PartName="/ppt/ink/ink3346.xml" ContentType="application/inkml+xml"/>
  <Override PartName="/ppt/ink/ink3347.xml" ContentType="application/inkml+xml"/>
  <Override PartName="/ppt/ink/ink3348.xml" ContentType="application/inkml+xml"/>
  <Override PartName="/ppt/ink/ink3349.xml" ContentType="application/inkml+xml"/>
  <Override PartName="/ppt/ink/ink335.xml" ContentType="application/inkml+xml"/>
  <Override PartName="/ppt/ink/ink3350.xml" ContentType="application/inkml+xml"/>
  <Override PartName="/ppt/ink/ink3351.xml" ContentType="application/inkml+xml"/>
  <Override PartName="/ppt/ink/ink3352.xml" ContentType="application/inkml+xml"/>
  <Override PartName="/ppt/ink/ink3353.xml" ContentType="application/inkml+xml"/>
  <Override PartName="/ppt/ink/ink3354.xml" ContentType="application/inkml+xml"/>
  <Override PartName="/ppt/ink/ink3355.xml" ContentType="application/inkml+xml"/>
  <Override PartName="/ppt/ink/ink3356.xml" ContentType="application/inkml+xml"/>
  <Override PartName="/ppt/ink/ink3357.xml" ContentType="application/inkml+xml"/>
  <Override PartName="/ppt/ink/ink3358.xml" ContentType="application/inkml+xml"/>
  <Override PartName="/ppt/ink/ink3359.xml" ContentType="application/inkml+xml"/>
  <Override PartName="/ppt/ink/ink336.xml" ContentType="application/inkml+xml"/>
  <Override PartName="/ppt/ink/ink3360.xml" ContentType="application/inkml+xml"/>
  <Override PartName="/ppt/ink/ink3361.xml" ContentType="application/inkml+xml"/>
  <Override PartName="/ppt/ink/ink3362.xml" ContentType="application/inkml+xml"/>
  <Override PartName="/ppt/ink/ink3363.xml" ContentType="application/inkml+xml"/>
  <Override PartName="/ppt/ink/ink3364.xml" ContentType="application/inkml+xml"/>
  <Override PartName="/ppt/ink/ink3365.xml" ContentType="application/inkml+xml"/>
  <Override PartName="/ppt/ink/ink3366.xml" ContentType="application/inkml+xml"/>
  <Override PartName="/ppt/ink/ink3367.xml" ContentType="application/inkml+xml"/>
  <Override PartName="/ppt/ink/ink3368.xml" ContentType="application/inkml+xml"/>
  <Override PartName="/ppt/ink/ink3369.xml" ContentType="application/inkml+xml"/>
  <Override PartName="/ppt/ink/ink337.xml" ContentType="application/inkml+xml"/>
  <Override PartName="/ppt/ink/ink3370.xml" ContentType="application/inkml+xml"/>
  <Override PartName="/ppt/ink/ink3371.xml" ContentType="application/inkml+xml"/>
  <Override PartName="/ppt/ink/ink3372.xml" ContentType="application/inkml+xml"/>
  <Override PartName="/ppt/ink/ink3373.xml" ContentType="application/inkml+xml"/>
  <Override PartName="/ppt/ink/ink3374.xml" ContentType="application/inkml+xml"/>
  <Override PartName="/ppt/ink/ink3375.xml" ContentType="application/inkml+xml"/>
  <Override PartName="/ppt/ink/ink3376.xml" ContentType="application/inkml+xml"/>
  <Override PartName="/ppt/ink/ink3377.xml" ContentType="application/inkml+xml"/>
  <Override PartName="/ppt/ink/ink3378.xml" ContentType="application/inkml+xml"/>
  <Override PartName="/ppt/ink/ink3379.xml" ContentType="application/inkml+xml"/>
  <Override PartName="/ppt/ink/ink338.xml" ContentType="application/inkml+xml"/>
  <Override PartName="/ppt/ink/ink3380.xml" ContentType="application/inkml+xml"/>
  <Override PartName="/ppt/ink/ink3381.xml" ContentType="application/inkml+xml"/>
  <Override PartName="/ppt/ink/ink3382.xml" ContentType="application/inkml+xml"/>
  <Override PartName="/ppt/ink/ink3383.xml" ContentType="application/inkml+xml"/>
  <Override PartName="/ppt/ink/ink3384.xml" ContentType="application/inkml+xml"/>
  <Override PartName="/ppt/ink/ink3385.xml" ContentType="application/inkml+xml"/>
  <Override PartName="/ppt/ink/ink3386.xml" ContentType="application/inkml+xml"/>
  <Override PartName="/ppt/ink/ink3387.xml" ContentType="application/inkml+xml"/>
  <Override PartName="/ppt/ink/ink3388.xml" ContentType="application/inkml+xml"/>
  <Override PartName="/ppt/ink/ink3389.xml" ContentType="application/inkml+xml"/>
  <Override PartName="/ppt/ink/ink339.xml" ContentType="application/inkml+xml"/>
  <Override PartName="/ppt/ink/ink3390.xml" ContentType="application/inkml+xml"/>
  <Override PartName="/ppt/ink/ink3391.xml" ContentType="application/inkml+xml"/>
  <Override PartName="/ppt/ink/ink3392.xml" ContentType="application/inkml+xml"/>
  <Override PartName="/ppt/ink/ink3393.xml" ContentType="application/inkml+xml"/>
  <Override PartName="/ppt/ink/ink3394.xml" ContentType="application/inkml+xml"/>
  <Override PartName="/ppt/ink/ink3395.xml" ContentType="application/inkml+xml"/>
  <Override PartName="/ppt/ink/ink3396.xml" ContentType="application/inkml+xml"/>
  <Override PartName="/ppt/ink/ink3397.xml" ContentType="application/inkml+xml"/>
  <Override PartName="/ppt/ink/ink3398.xml" ContentType="application/inkml+xml"/>
  <Override PartName="/ppt/ink/ink3399.xml" ContentType="application/inkml+xml"/>
  <Override PartName="/ppt/ink/ink34.xml" ContentType="application/inkml+xml"/>
  <Override PartName="/ppt/ink/ink340.xml" ContentType="application/inkml+xml"/>
  <Override PartName="/ppt/ink/ink3400.xml" ContentType="application/inkml+xml"/>
  <Override PartName="/ppt/ink/ink3401.xml" ContentType="application/inkml+xml"/>
  <Override PartName="/ppt/ink/ink3402.xml" ContentType="application/inkml+xml"/>
  <Override PartName="/ppt/ink/ink3403.xml" ContentType="application/inkml+xml"/>
  <Override PartName="/ppt/ink/ink3404.xml" ContentType="application/inkml+xml"/>
  <Override PartName="/ppt/ink/ink3405.xml" ContentType="application/inkml+xml"/>
  <Override PartName="/ppt/ink/ink3406.xml" ContentType="application/inkml+xml"/>
  <Override PartName="/ppt/ink/ink3407.xml" ContentType="application/inkml+xml"/>
  <Override PartName="/ppt/ink/ink3408.xml" ContentType="application/inkml+xml"/>
  <Override PartName="/ppt/ink/ink3409.xml" ContentType="application/inkml+xml"/>
  <Override PartName="/ppt/ink/ink341.xml" ContentType="application/inkml+xml"/>
  <Override PartName="/ppt/ink/ink3410.xml" ContentType="application/inkml+xml"/>
  <Override PartName="/ppt/ink/ink3411.xml" ContentType="application/inkml+xml"/>
  <Override PartName="/ppt/ink/ink3412.xml" ContentType="application/inkml+xml"/>
  <Override PartName="/ppt/ink/ink3413.xml" ContentType="application/inkml+xml"/>
  <Override PartName="/ppt/ink/ink3414.xml" ContentType="application/inkml+xml"/>
  <Override PartName="/ppt/ink/ink3415.xml" ContentType="application/inkml+xml"/>
  <Override PartName="/ppt/ink/ink3416.xml" ContentType="application/inkml+xml"/>
  <Override PartName="/ppt/ink/ink3417.xml" ContentType="application/inkml+xml"/>
  <Override PartName="/ppt/ink/ink3418.xml" ContentType="application/inkml+xml"/>
  <Override PartName="/ppt/ink/ink3419.xml" ContentType="application/inkml+xml"/>
  <Override PartName="/ppt/ink/ink342.xml" ContentType="application/inkml+xml"/>
  <Override PartName="/ppt/ink/ink3420.xml" ContentType="application/inkml+xml"/>
  <Override PartName="/ppt/ink/ink3421.xml" ContentType="application/inkml+xml"/>
  <Override PartName="/ppt/ink/ink3422.xml" ContentType="application/inkml+xml"/>
  <Override PartName="/ppt/ink/ink3423.xml" ContentType="application/inkml+xml"/>
  <Override PartName="/ppt/ink/ink3424.xml" ContentType="application/inkml+xml"/>
  <Override PartName="/ppt/ink/ink3425.xml" ContentType="application/inkml+xml"/>
  <Override PartName="/ppt/ink/ink3426.xml" ContentType="application/inkml+xml"/>
  <Override PartName="/ppt/ink/ink3427.xml" ContentType="application/inkml+xml"/>
  <Override PartName="/ppt/ink/ink3428.xml" ContentType="application/inkml+xml"/>
  <Override PartName="/ppt/ink/ink3429.xml" ContentType="application/inkml+xml"/>
  <Override PartName="/ppt/ink/ink343.xml" ContentType="application/inkml+xml"/>
  <Override PartName="/ppt/ink/ink3430.xml" ContentType="application/inkml+xml"/>
  <Override PartName="/ppt/ink/ink3431.xml" ContentType="application/inkml+xml"/>
  <Override PartName="/ppt/ink/ink3432.xml" ContentType="application/inkml+xml"/>
  <Override PartName="/ppt/ink/ink3433.xml" ContentType="application/inkml+xml"/>
  <Override PartName="/ppt/ink/ink3434.xml" ContentType="application/inkml+xml"/>
  <Override PartName="/ppt/ink/ink3435.xml" ContentType="application/inkml+xml"/>
  <Override PartName="/ppt/ink/ink3436.xml" ContentType="application/inkml+xml"/>
  <Override PartName="/ppt/ink/ink3437.xml" ContentType="application/inkml+xml"/>
  <Override PartName="/ppt/ink/ink3438.xml" ContentType="application/inkml+xml"/>
  <Override PartName="/ppt/ink/ink3439.xml" ContentType="application/inkml+xml"/>
  <Override PartName="/ppt/ink/ink344.xml" ContentType="application/inkml+xml"/>
  <Override PartName="/ppt/ink/ink3440.xml" ContentType="application/inkml+xml"/>
  <Override PartName="/ppt/ink/ink3441.xml" ContentType="application/inkml+xml"/>
  <Override PartName="/ppt/ink/ink3442.xml" ContentType="application/inkml+xml"/>
  <Override PartName="/ppt/ink/ink3443.xml" ContentType="application/inkml+xml"/>
  <Override PartName="/ppt/ink/ink3444.xml" ContentType="application/inkml+xml"/>
  <Override PartName="/ppt/ink/ink3445.xml" ContentType="application/inkml+xml"/>
  <Override PartName="/ppt/ink/ink3446.xml" ContentType="application/inkml+xml"/>
  <Override PartName="/ppt/ink/ink3447.xml" ContentType="application/inkml+xml"/>
  <Override PartName="/ppt/ink/ink3448.xml" ContentType="application/inkml+xml"/>
  <Override PartName="/ppt/ink/ink3449.xml" ContentType="application/inkml+xml"/>
  <Override PartName="/ppt/ink/ink345.xml" ContentType="application/inkml+xml"/>
  <Override PartName="/ppt/ink/ink3450.xml" ContentType="application/inkml+xml"/>
  <Override PartName="/ppt/ink/ink3451.xml" ContentType="application/inkml+xml"/>
  <Override PartName="/ppt/ink/ink3452.xml" ContentType="application/inkml+xml"/>
  <Override PartName="/ppt/ink/ink3453.xml" ContentType="application/inkml+xml"/>
  <Override PartName="/ppt/ink/ink3454.xml" ContentType="application/inkml+xml"/>
  <Override PartName="/ppt/ink/ink3455.xml" ContentType="application/inkml+xml"/>
  <Override PartName="/ppt/ink/ink3456.xml" ContentType="application/inkml+xml"/>
  <Override PartName="/ppt/ink/ink3457.xml" ContentType="application/inkml+xml"/>
  <Override PartName="/ppt/ink/ink3458.xml" ContentType="application/inkml+xml"/>
  <Override PartName="/ppt/ink/ink3459.xml" ContentType="application/inkml+xml"/>
  <Override PartName="/ppt/ink/ink346.xml" ContentType="application/inkml+xml"/>
  <Override PartName="/ppt/ink/ink3460.xml" ContentType="application/inkml+xml"/>
  <Override PartName="/ppt/ink/ink3461.xml" ContentType="application/inkml+xml"/>
  <Override PartName="/ppt/ink/ink3462.xml" ContentType="application/inkml+xml"/>
  <Override PartName="/ppt/ink/ink3463.xml" ContentType="application/inkml+xml"/>
  <Override PartName="/ppt/ink/ink3464.xml" ContentType="application/inkml+xml"/>
  <Override PartName="/ppt/ink/ink3465.xml" ContentType="application/inkml+xml"/>
  <Override PartName="/ppt/ink/ink3466.xml" ContentType="application/inkml+xml"/>
  <Override PartName="/ppt/ink/ink3467.xml" ContentType="application/inkml+xml"/>
  <Override PartName="/ppt/ink/ink3468.xml" ContentType="application/inkml+xml"/>
  <Override PartName="/ppt/ink/ink3469.xml" ContentType="application/inkml+xml"/>
  <Override PartName="/ppt/ink/ink347.xml" ContentType="application/inkml+xml"/>
  <Override PartName="/ppt/ink/ink3470.xml" ContentType="application/inkml+xml"/>
  <Override PartName="/ppt/ink/ink3471.xml" ContentType="application/inkml+xml"/>
  <Override PartName="/ppt/ink/ink3472.xml" ContentType="application/inkml+xml"/>
  <Override PartName="/ppt/ink/ink3473.xml" ContentType="application/inkml+xml"/>
  <Override PartName="/ppt/ink/ink3474.xml" ContentType="application/inkml+xml"/>
  <Override PartName="/ppt/ink/ink3475.xml" ContentType="application/inkml+xml"/>
  <Override PartName="/ppt/ink/ink3476.xml" ContentType="application/inkml+xml"/>
  <Override PartName="/ppt/ink/ink3477.xml" ContentType="application/inkml+xml"/>
  <Override PartName="/ppt/ink/ink3478.xml" ContentType="application/inkml+xml"/>
  <Override PartName="/ppt/ink/ink3479.xml" ContentType="application/inkml+xml"/>
  <Override PartName="/ppt/ink/ink348.xml" ContentType="application/inkml+xml"/>
  <Override PartName="/ppt/ink/ink3480.xml" ContentType="application/inkml+xml"/>
  <Override PartName="/ppt/ink/ink3481.xml" ContentType="application/inkml+xml"/>
  <Override PartName="/ppt/ink/ink3482.xml" ContentType="application/inkml+xml"/>
  <Override PartName="/ppt/ink/ink3483.xml" ContentType="application/inkml+xml"/>
  <Override PartName="/ppt/ink/ink3484.xml" ContentType="application/inkml+xml"/>
  <Override PartName="/ppt/ink/ink3485.xml" ContentType="application/inkml+xml"/>
  <Override PartName="/ppt/ink/ink3486.xml" ContentType="application/inkml+xml"/>
  <Override PartName="/ppt/ink/ink3487.xml" ContentType="application/inkml+xml"/>
  <Override PartName="/ppt/ink/ink3488.xml" ContentType="application/inkml+xml"/>
  <Override PartName="/ppt/ink/ink3489.xml" ContentType="application/inkml+xml"/>
  <Override PartName="/ppt/ink/ink349.xml" ContentType="application/inkml+xml"/>
  <Override PartName="/ppt/ink/ink3490.xml" ContentType="application/inkml+xml"/>
  <Override PartName="/ppt/ink/ink3491.xml" ContentType="application/inkml+xml"/>
  <Override PartName="/ppt/ink/ink3492.xml" ContentType="application/inkml+xml"/>
  <Override PartName="/ppt/ink/ink3493.xml" ContentType="application/inkml+xml"/>
  <Override PartName="/ppt/ink/ink3494.xml" ContentType="application/inkml+xml"/>
  <Override PartName="/ppt/ink/ink3495.xml" ContentType="application/inkml+xml"/>
  <Override PartName="/ppt/ink/ink3496.xml" ContentType="application/inkml+xml"/>
  <Override PartName="/ppt/ink/ink3497.xml" ContentType="application/inkml+xml"/>
  <Override PartName="/ppt/ink/ink3498.xml" ContentType="application/inkml+xml"/>
  <Override PartName="/ppt/ink/ink3499.xml" ContentType="application/inkml+xml"/>
  <Override PartName="/ppt/ink/ink35.xml" ContentType="application/inkml+xml"/>
  <Override PartName="/ppt/ink/ink350.xml" ContentType="application/inkml+xml"/>
  <Override PartName="/ppt/ink/ink3500.xml" ContentType="application/inkml+xml"/>
  <Override PartName="/ppt/ink/ink3501.xml" ContentType="application/inkml+xml"/>
  <Override PartName="/ppt/ink/ink3502.xml" ContentType="application/inkml+xml"/>
  <Override PartName="/ppt/ink/ink3503.xml" ContentType="application/inkml+xml"/>
  <Override PartName="/ppt/ink/ink3504.xml" ContentType="application/inkml+xml"/>
  <Override PartName="/ppt/ink/ink3505.xml" ContentType="application/inkml+xml"/>
  <Override PartName="/ppt/ink/ink3506.xml" ContentType="application/inkml+xml"/>
  <Override PartName="/ppt/ink/ink3507.xml" ContentType="application/inkml+xml"/>
  <Override PartName="/ppt/ink/ink3508.xml" ContentType="application/inkml+xml"/>
  <Override PartName="/ppt/ink/ink3509.xml" ContentType="application/inkml+xml"/>
  <Override PartName="/ppt/ink/ink351.xml" ContentType="application/inkml+xml"/>
  <Override PartName="/ppt/ink/ink3510.xml" ContentType="application/inkml+xml"/>
  <Override PartName="/ppt/ink/ink3511.xml" ContentType="application/inkml+xml"/>
  <Override PartName="/ppt/ink/ink3512.xml" ContentType="application/inkml+xml"/>
  <Override PartName="/ppt/ink/ink3513.xml" ContentType="application/inkml+xml"/>
  <Override PartName="/ppt/ink/ink3514.xml" ContentType="application/inkml+xml"/>
  <Override PartName="/ppt/ink/ink3515.xml" ContentType="application/inkml+xml"/>
  <Override PartName="/ppt/ink/ink3516.xml" ContentType="application/inkml+xml"/>
  <Override PartName="/ppt/ink/ink3517.xml" ContentType="application/inkml+xml"/>
  <Override PartName="/ppt/ink/ink3518.xml" ContentType="application/inkml+xml"/>
  <Override PartName="/ppt/ink/ink3519.xml" ContentType="application/inkml+xml"/>
  <Override PartName="/ppt/ink/ink352.xml" ContentType="application/inkml+xml"/>
  <Override PartName="/ppt/ink/ink3520.xml" ContentType="application/inkml+xml"/>
  <Override PartName="/ppt/ink/ink3521.xml" ContentType="application/inkml+xml"/>
  <Override PartName="/ppt/ink/ink3522.xml" ContentType="application/inkml+xml"/>
  <Override PartName="/ppt/ink/ink3523.xml" ContentType="application/inkml+xml"/>
  <Override PartName="/ppt/ink/ink3524.xml" ContentType="application/inkml+xml"/>
  <Override PartName="/ppt/ink/ink3525.xml" ContentType="application/inkml+xml"/>
  <Override PartName="/ppt/ink/ink3526.xml" ContentType="application/inkml+xml"/>
  <Override PartName="/ppt/ink/ink3527.xml" ContentType="application/inkml+xml"/>
  <Override PartName="/ppt/ink/ink3528.xml" ContentType="application/inkml+xml"/>
  <Override PartName="/ppt/ink/ink3529.xml" ContentType="application/inkml+xml"/>
  <Override PartName="/ppt/ink/ink353.xml" ContentType="application/inkml+xml"/>
  <Override PartName="/ppt/ink/ink3530.xml" ContentType="application/inkml+xml"/>
  <Override PartName="/ppt/ink/ink3531.xml" ContentType="application/inkml+xml"/>
  <Override PartName="/ppt/ink/ink3532.xml" ContentType="application/inkml+xml"/>
  <Override PartName="/ppt/ink/ink3533.xml" ContentType="application/inkml+xml"/>
  <Override PartName="/ppt/ink/ink3534.xml" ContentType="application/inkml+xml"/>
  <Override PartName="/ppt/ink/ink3535.xml" ContentType="application/inkml+xml"/>
  <Override PartName="/ppt/ink/ink3536.xml" ContentType="application/inkml+xml"/>
  <Override PartName="/ppt/ink/ink3537.xml" ContentType="application/inkml+xml"/>
  <Override PartName="/ppt/ink/ink3538.xml" ContentType="application/inkml+xml"/>
  <Override PartName="/ppt/ink/ink3539.xml" ContentType="application/inkml+xml"/>
  <Override PartName="/ppt/ink/ink354.xml" ContentType="application/inkml+xml"/>
  <Override PartName="/ppt/ink/ink3540.xml" ContentType="application/inkml+xml"/>
  <Override PartName="/ppt/ink/ink3541.xml" ContentType="application/inkml+xml"/>
  <Override PartName="/ppt/ink/ink3542.xml" ContentType="application/inkml+xml"/>
  <Override PartName="/ppt/ink/ink3543.xml" ContentType="application/inkml+xml"/>
  <Override PartName="/ppt/ink/ink3544.xml" ContentType="application/inkml+xml"/>
  <Override PartName="/ppt/ink/ink3545.xml" ContentType="application/inkml+xml"/>
  <Override PartName="/ppt/ink/ink3546.xml" ContentType="application/inkml+xml"/>
  <Override PartName="/ppt/ink/ink3547.xml" ContentType="application/inkml+xml"/>
  <Override PartName="/ppt/ink/ink3548.xml" ContentType="application/inkml+xml"/>
  <Override PartName="/ppt/ink/ink3549.xml" ContentType="application/inkml+xml"/>
  <Override PartName="/ppt/ink/ink355.xml" ContentType="application/inkml+xml"/>
  <Override PartName="/ppt/ink/ink3550.xml" ContentType="application/inkml+xml"/>
  <Override PartName="/ppt/ink/ink3551.xml" ContentType="application/inkml+xml"/>
  <Override PartName="/ppt/ink/ink3552.xml" ContentType="application/inkml+xml"/>
  <Override PartName="/ppt/ink/ink3553.xml" ContentType="application/inkml+xml"/>
  <Override PartName="/ppt/ink/ink3554.xml" ContentType="application/inkml+xml"/>
  <Override PartName="/ppt/ink/ink3555.xml" ContentType="application/inkml+xml"/>
  <Override PartName="/ppt/ink/ink3556.xml" ContentType="application/inkml+xml"/>
  <Override PartName="/ppt/ink/ink3557.xml" ContentType="application/inkml+xml"/>
  <Override PartName="/ppt/ink/ink3558.xml" ContentType="application/inkml+xml"/>
  <Override PartName="/ppt/ink/ink3559.xml" ContentType="application/inkml+xml"/>
  <Override PartName="/ppt/ink/ink356.xml" ContentType="application/inkml+xml"/>
  <Override PartName="/ppt/ink/ink3560.xml" ContentType="application/inkml+xml"/>
  <Override PartName="/ppt/ink/ink3561.xml" ContentType="application/inkml+xml"/>
  <Override PartName="/ppt/ink/ink3562.xml" ContentType="application/inkml+xml"/>
  <Override PartName="/ppt/ink/ink3563.xml" ContentType="application/inkml+xml"/>
  <Override PartName="/ppt/ink/ink3564.xml" ContentType="application/inkml+xml"/>
  <Override PartName="/ppt/ink/ink3565.xml" ContentType="application/inkml+xml"/>
  <Override PartName="/ppt/ink/ink3566.xml" ContentType="application/inkml+xml"/>
  <Override PartName="/ppt/ink/ink3567.xml" ContentType="application/inkml+xml"/>
  <Override PartName="/ppt/ink/ink3568.xml" ContentType="application/inkml+xml"/>
  <Override PartName="/ppt/ink/ink3569.xml" ContentType="application/inkml+xml"/>
  <Override PartName="/ppt/ink/ink357.xml" ContentType="application/inkml+xml"/>
  <Override PartName="/ppt/ink/ink3570.xml" ContentType="application/inkml+xml"/>
  <Override PartName="/ppt/ink/ink3571.xml" ContentType="application/inkml+xml"/>
  <Override PartName="/ppt/ink/ink3572.xml" ContentType="application/inkml+xml"/>
  <Override PartName="/ppt/ink/ink3573.xml" ContentType="application/inkml+xml"/>
  <Override PartName="/ppt/ink/ink3574.xml" ContentType="application/inkml+xml"/>
  <Override PartName="/ppt/ink/ink3575.xml" ContentType="application/inkml+xml"/>
  <Override PartName="/ppt/ink/ink3576.xml" ContentType="application/inkml+xml"/>
  <Override PartName="/ppt/ink/ink3577.xml" ContentType="application/inkml+xml"/>
  <Override PartName="/ppt/ink/ink3578.xml" ContentType="application/inkml+xml"/>
  <Override PartName="/ppt/ink/ink3579.xml" ContentType="application/inkml+xml"/>
  <Override PartName="/ppt/ink/ink358.xml" ContentType="application/inkml+xml"/>
  <Override PartName="/ppt/ink/ink3580.xml" ContentType="application/inkml+xml"/>
  <Override PartName="/ppt/ink/ink3581.xml" ContentType="application/inkml+xml"/>
  <Override PartName="/ppt/ink/ink3582.xml" ContentType="application/inkml+xml"/>
  <Override PartName="/ppt/ink/ink3583.xml" ContentType="application/inkml+xml"/>
  <Override PartName="/ppt/ink/ink3584.xml" ContentType="application/inkml+xml"/>
  <Override PartName="/ppt/ink/ink3585.xml" ContentType="application/inkml+xml"/>
  <Override PartName="/ppt/ink/ink3586.xml" ContentType="application/inkml+xml"/>
  <Override PartName="/ppt/ink/ink3587.xml" ContentType="application/inkml+xml"/>
  <Override PartName="/ppt/ink/ink3588.xml" ContentType="application/inkml+xml"/>
  <Override PartName="/ppt/ink/ink3589.xml" ContentType="application/inkml+xml"/>
  <Override PartName="/ppt/ink/ink359.xml" ContentType="application/inkml+xml"/>
  <Override PartName="/ppt/ink/ink3590.xml" ContentType="application/inkml+xml"/>
  <Override PartName="/ppt/ink/ink3591.xml" ContentType="application/inkml+xml"/>
  <Override PartName="/ppt/ink/ink3592.xml" ContentType="application/inkml+xml"/>
  <Override PartName="/ppt/ink/ink3593.xml" ContentType="application/inkml+xml"/>
  <Override PartName="/ppt/ink/ink3594.xml" ContentType="application/inkml+xml"/>
  <Override PartName="/ppt/ink/ink3595.xml" ContentType="application/inkml+xml"/>
  <Override PartName="/ppt/ink/ink3596.xml" ContentType="application/inkml+xml"/>
  <Override PartName="/ppt/ink/ink3597.xml" ContentType="application/inkml+xml"/>
  <Override PartName="/ppt/ink/ink3598.xml" ContentType="application/inkml+xml"/>
  <Override PartName="/ppt/ink/ink3599.xml" ContentType="application/inkml+xml"/>
  <Override PartName="/ppt/ink/ink36.xml" ContentType="application/inkml+xml"/>
  <Override PartName="/ppt/ink/ink360.xml" ContentType="application/inkml+xml"/>
  <Override PartName="/ppt/ink/ink3600.xml" ContentType="application/inkml+xml"/>
  <Override PartName="/ppt/ink/ink3601.xml" ContentType="application/inkml+xml"/>
  <Override PartName="/ppt/ink/ink3602.xml" ContentType="application/inkml+xml"/>
  <Override PartName="/ppt/ink/ink3603.xml" ContentType="application/inkml+xml"/>
  <Override PartName="/ppt/ink/ink3604.xml" ContentType="application/inkml+xml"/>
  <Override PartName="/ppt/ink/ink3605.xml" ContentType="application/inkml+xml"/>
  <Override PartName="/ppt/ink/ink3606.xml" ContentType="application/inkml+xml"/>
  <Override PartName="/ppt/ink/ink3607.xml" ContentType="application/inkml+xml"/>
  <Override PartName="/ppt/ink/ink3608.xml" ContentType="application/inkml+xml"/>
  <Override PartName="/ppt/ink/ink3609.xml" ContentType="application/inkml+xml"/>
  <Override PartName="/ppt/ink/ink361.xml" ContentType="application/inkml+xml"/>
  <Override PartName="/ppt/ink/ink3610.xml" ContentType="application/inkml+xml"/>
  <Override PartName="/ppt/ink/ink3611.xml" ContentType="application/inkml+xml"/>
  <Override PartName="/ppt/ink/ink3612.xml" ContentType="application/inkml+xml"/>
  <Override PartName="/ppt/ink/ink3613.xml" ContentType="application/inkml+xml"/>
  <Override PartName="/ppt/ink/ink3614.xml" ContentType="application/inkml+xml"/>
  <Override PartName="/ppt/ink/ink3615.xml" ContentType="application/inkml+xml"/>
  <Override PartName="/ppt/ink/ink3616.xml" ContentType="application/inkml+xml"/>
  <Override PartName="/ppt/ink/ink3617.xml" ContentType="application/inkml+xml"/>
  <Override PartName="/ppt/ink/ink3618.xml" ContentType="application/inkml+xml"/>
  <Override PartName="/ppt/ink/ink3619.xml" ContentType="application/inkml+xml"/>
  <Override PartName="/ppt/ink/ink362.xml" ContentType="application/inkml+xml"/>
  <Override PartName="/ppt/ink/ink3620.xml" ContentType="application/inkml+xml"/>
  <Override PartName="/ppt/ink/ink3621.xml" ContentType="application/inkml+xml"/>
  <Override PartName="/ppt/ink/ink3622.xml" ContentType="application/inkml+xml"/>
  <Override PartName="/ppt/ink/ink3623.xml" ContentType="application/inkml+xml"/>
  <Override PartName="/ppt/ink/ink3624.xml" ContentType="application/inkml+xml"/>
  <Override PartName="/ppt/ink/ink3625.xml" ContentType="application/inkml+xml"/>
  <Override PartName="/ppt/ink/ink3626.xml" ContentType="application/inkml+xml"/>
  <Override PartName="/ppt/ink/ink3627.xml" ContentType="application/inkml+xml"/>
  <Override PartName="/ppt/ink/ink3628.xml" ContentType="application/inkml+xml"/>
  <Override PartName="/ppt/ink/ink3629.xml" ContentType="application/inkml+xml"/>
  <Override PartName="/ppt/ink/ink363.xml" ContentType="application/inkml+xml"/>
  <Override PartName="/ppt/ink/ink3630.xml" ContentType="application/inkml+xml"/>
  <Override PartName="/ppt/ink/ink3631.xml" ContentType="application/inkml+xml"/>
  <Override PartName="/ppt/ink/ink3632.xml" ContentType="application/inkml+xml"/>
  <Override PartName="/ppt/ink/ink3633.xml" ContentType="application/inkml+xml"/>
  <Override PartName="/ppt/ink/ink3634.xml" ContentType="application/inkml+xml"/>
  <Override PartName="/ppt/ink/ink3635.xml" ContentType="application/inkml+xml"/>
  <Override PartName="/ppt/ink/ink3636.xml" ContentType="application/inkml+xml"/>
  <Override PartName="/ppt/ink/ink3637.xml" ContentType="application/inkml+xml"/>
  <Override PartName="/ppt/ink/ink3638.xml" ContentType="application/inkml+xml"/>
  <Override PartName="/ppt/ink/ink3639.xml" ContentType="application/inkml+xml"/>
  <Override PartName="/ppt/ink/ink364.xml" ContentType="application/inkml+xml"/>
  <Override PartName="/ppt/ink/ink3640.xml" ContentType="application/inkml+xml"/>
  <Override PartName="/ppt/ink/ink3641.xml" ContentType="application/inkml+xml"/>
  <Override PartName="/ppt/ink/ink3642.xml" ContentType="application/inkml+xml"/>
  <Override PartName="/ppt/ink/ink3643.xml" ContentType="application/inkml+xml"/>
  <Override PartName="/ppt/ink/ink3644.xml" ContentType="application/inkml+xml"/>
  <Override PartName="/ppt/ink/ink3645.xml" ContentType="application/inkml+xml"/>
  <Override PartName="/ppt/ink/ink3646.xml" ContentType="application/inkml+xml"/>
  <Override PartName="/ppt/ink/ink3647.xml" ContentType="application/inkml+xml"/>
  <Override PartName="/ppt/ink/ink3648.xml" ContentType="application/inkml+xml"/>
  <Override PartName="/ppt/ink/ink3649.xml" ContentType="application/inkml+xml"/>
  <Override PartName="/ppt/ink/ink365.xml" ContentType="application/inkml+xml"/>
  <Override PartName="/ppt/ink/ink3650.xml" ContentType="application/inkml+xml"/>
  <Override PartName="/ppt/ink/ink3651.xml" ContentType="application/inkml+xml"/>
  <Override PartName="/ppt/ink/ink3652.xml" ContentType="application/inkml+xml"/>
  <Override PartName="/ppt/ink/ink3653.xml" ContentType="application/inkml+xml"/>
  <Override PartName="/ppt/ink/ink3654.xml" ContentType="application/inkml+xml"/>
  <Override PartName="/ppt/ink/ink3655.xml" ContentType="application/inkml+xml"/>
  <Override PartName="/ppt/ink/ink3656.xml" ContentType="application/inkml+xml"/>
  <Override PartName="/ppt/ink/ink3657.xml" ContentType="application/inkml+xml"/>
  <Override PartName="/ppt/ink/ink3658.xml" ContentType="application/inkml+xml"/>
  <Override PartName="/ppt/ink/ink3659.xml" ContentType="application/inkml+xml"/>
  <Override PartName="/ppt/ink/ink366.xml" ContentType="application/inkml+xml"/>
  <Override PartName="/ppt/ink/ink3660.xml" ContentType="application/inkml+xml"/>
  <Override PartName="/ppt/ink/ink3661.xml" ContentType="application/inkml+xml"/>
  <Override PartName="/ppt/ink/ink3662.xml" ContentType="application/inkml+xml"/>
  <Override PartName="/ppt/ink/ink3663.xml" ContentType="application/inkml+xml"/>
  <Override PartName="/ppt/ink/ink3664.xml" ContentType="application/inkml+xml"/>
  <Override PartName="/ppt/ink/ink3665.xml" ContentType="application/inkml+xml"/>
  <Override PartName="/ppt/ink/ink3666.xml" ContentType="application/inkml+xml"/>
  <Override PartName="/ppt/ink/ink3667.xml" ContentType="application/inkml+xml"/>
  <Override PartName="/ppt/ink/ink3668.xml" ContentType="application/inkml+xml"/>
  <Override PartName="/ppt/ink/ink3669.xml" ContentType="application/inkml+xml"/>
  <Override PartName="/ppt/ink/ink367.xml" ContentType="application/inkml+xml"/>
  <Override PartName="/ppt/ink/ink3670.xml" ContentType="application/inkml+xml"/>
  <Override PartName="/ppt/ink/ink3671.xml" ContentType="application/inkml+xml"/>
  <Override PartName="/ppt/ink/ink3672.xml" ContentType="application/inkml+xml"/>
  <Override PartName="/ppt/ink/ink3673.xml" ContentType="application/inkml+xml"/>
  <Override PartName="/ppt/ink/ink3674.xml" ContentType="application/inkml+xml"/>
  <Override PartName="/ppt/ink/ink3675.xml" ContentType="application/inkml+xml"/>
  <Override PartName="/ppt/ink/ink3676.xml" ContentType="application/inkml+xml"/>
  <Override PartName="/ppt/ink/ink3677.xml" ContentType="application/inkml+xml"/>
  <Override PartName="/ppt/ink/ink3678.xml" ContentType="application/inkml+xml"/>
  <Override PartName="/ppt/ink/ink3679.xml" ContentType="application/inkml+xml"/>
  <Override PartName="/ppt/ink/ink368.xml" ContentType="application/inkml+xml"/>
  <Override PartName="/ppt/ink/ink3680.xml" ContentType="application/inkml+xml"/>
  <Override PartName="/ppt/ink/ink3681.xml" ContentType="application/inkml+xml"/>
  <Override PartName="/ppt/ink/ink3682.xml" ContentType="application/inkml+xml"/>
  <Override PartName="/ppt/ink/ink3683.xml" ContentType="application/inkml+xml"/>
  <Override PartName="/ppt/ink/ink3684.xml" ContentType="application/inkml+xml"/>
  <Override PartName="/ppt/ink/ink3685.xml" ContentType="application/inkml+xml"/>
  <Override PartName="/ppt/ink/ink3686.xml" ContentType="application/inkml+xml"/>
  <Override PartName="/ppt/ink/ink3687.xml" ContentType="application/inkml+xml"/>
  <Override PartName="/ppt/ink/ink3688.xml" ContentType="application/inkml+xml"/>
  <Override PartName="/ppt/ink/ink3689.xml" ContentType="application/inkml+xml"/>
  <Override PartName="/ppt/ink/ink369.xml" ContentType="application/inkml+xml"/>
  <Override PartName="/ppt/ink/ink3690.xml" ContentType="application/inkml+xml"/>
  <Override PartName="/ppt/ink/ink3691.xml" ContentType="application/inkml+xml"/>
  <Override PartName="/ppt/ink/ink3692.xml" ContentType="application/inkml+xml"/>
  <Override PartName="/ppt/ink/ink3693.xml" ContentType="application/inkml+xml"/>
  <Override PartName="/ppt/ink/ink3694.xml" ContentType="application/inkml+xml"/>
  <Override PartName="/ppt/ink/ink3695.xml" ContentType="application/inkml+xml"/>
  <Override PartName="/ppt/ink/ink3696.xml" ContentType="application/inkml+xml"/>
  <Override PartName="/ppt/ink/ink3697.xml" ContentType="application/inkml+xml"/>
  <Override PartName="/ppt/ink/ink3698.xml" ContentType="application/inkml+xml"/>
  <Override PartName="/ppt/ink/ink3699.xml" ContentType="application/inkml+xml"/>
  <Override PartName="/ppt/ink/ink37.xml" ContentType="application/inkml+xml"/>
  <Override PartName="/ppt/ink/ink370.xml" ContentType="application/inkml+xml"/>
  <Override PartName="/ppt/ink/ink3700.xml" ContentType="application/inkml+xml"/>
  <Override PartName="/ppt/ink/ink3701.xml" ContentType="application/inkml+xml"/>
  <Override PartName="/ppt/ink/ink3702.xml" ContentType="application/inkml+xml"/>
  <Override PartName="/ppt/ink/ink3703.xml" ContentType="application/inkml+xml"/>
  <Override PartName="/ppt/ink/ink3704.xml" ContentType="application/inkml+xml"/>
  <Override PartName="/ppt/ink/ink3705.xml" ContentType="application/inkml+xml"/>
  <Override PartName="/ppt/ink/ink3706.xml" ContentType="application/inkml+xml"/>
  <Override PartName="/ppt/ink/ink3707.xml" ContentType="application/inkml+xml"/>
  <Override PartName="/ppt/ink/ink3708.xml" ContentType="application/inkml+xml"/>
  <Override PartName="/ppt/ink/ink3709.xml" ContentType="application/inkml+xml"/>
  <Override PartName="/ppt/ink/ink371.xml" ContentType="application/inkml+xml"/>
  <Override PartName="/ppt/ink/ink3710.xml" ContentType="application/inkml+xml"/>
  <Override PartName="/ppt/ink/ink3711.xml" ContentType="application/inkml+xml"/>
  <Override PartName="/ppt/ink/ink3712.xml" ContentType="application/inkml+xml"/>
  <Override PartName="/ppt/ink/ink3713.xml" ContentType="application/inkml+xml"/>
  <Override PartName="/ppt/ink/ink3714.xml" ContentType="application/inkml+xml"/>
  <Override PartName="/ppt/ink/ink3715.xml" ContentType="application/inkml+xml"/>
  <Override PartName="/ppt/ink/ink3716.xml" ContentType="application/inkml+xml"/>
  <Override PartName="/ppt/ink/ink3717.xml" ContentType="application/inkml+xml"/>
  <Override PartName="/ppt/ink/ink3718.xml" ContentType="application/inkml+xml"/>
  <Override PartName="/ppt/ink/ink3719.xml" ContentType="application/inkml+xml"/>
  <Override PartName="/ppt/ink/ink372.xml" ContentType="application/inkml+xml"/>
  <Override PartName="/ppt/ink/ink3720.xml" ContentType="application/inkml+xml"/>
  <Override PartName="/ppt/ink/ink3721.xml" ContentType="application/inkml+xml"/>
  <Override PartName="/ppt/ink/ink3722.xml" ContentType="application/inkml+xml"/>
  <Override PartName="/ppt/ink/ink3723.xml" ContentType="application/inkml+xml"/>
  <Override PartName="/ppt/ink/ink3724.xml" ContentType="application/inkml+xml"/>
  <Override PartName="/ppt/ink/ink3725.xml" ContentType="application/inkml+xml"/>
  <Override PartName="/ppt/ink/ink3726.xml" ContentType="application/inkml+xml"/>
  <Override PartName="/ppt/ink/ink3727.xml" ContentType="application/inkml+xml"/>
  <Override PartName="/ppt/ink/ink3728.xml" ContentType="application/inkml+xml"/>
  <Override PartName="/ppt/ink/ink3729.xml" ContentType="application/inkml+xml"/>
  <Override PartName="/ppt/ink/ink373.xml" ContentType="application/inkml+xml"/>
  <Override PartName="/ppt/ink/ink3730.xml" ContentType="application/inkml+xml"/>
  <Override PartName="/ppt/ink/ink3731.xml" ContentType="application/inkml+xml"/>
  <Override PartName="/ppt/ink/ink3732.xml" ContentType="application/inkml+xml"/>
  <Override PartName="/ppt/ink/ink3733.xml" ContentType="application/inkml+xml"/>
  <Override PartName="/ppt/ink/ink3734.xml" ContentType="application/inkml+xml"/>
  <Override PartName="/ppt/ink/ink3735.xml" ContentType="application/inkml+xml"/>
  <Override PartName="/ppt/ink/ink3736.xml" ContentType="application/inkml+xml"/>
  <Override PartName="/ppt/ink/ink3737.xml" ContentType="application/inkml+xml"/>
  <Override PartName="/ppt/ink/ink3738.xml" ContentType="application/inkml+xml"/>
  <Override PartName="/ppt/ink/ink3739.xml" ContentType="application/inkml+xml"/>
  <Override PartName="/ppt/ink/ink374.xml" ContentType="application/inkml+xml"/>
  <Override PartName="/ppt/ink/ink3740.xml" ContentType="application/inkml+xml"/>
  <Override PartName="/ppt/ink/ink3741.xml" ContentType="application/inkml+xml"/>
  <Override PartName="/ppt/ink/ink3742.xml" ContentType="application/inkml+xml"/>
  <Override PartName="/ppt/ink/ink3743.xml" ContentType="application/inkml+xml"/>
  <Override PartName="/ppt/ink/ink3744.xml" ContentType="application/inkml+xml"/>
  <Override PartName="/ppt/ink/ink3745.xml" ContentType="application/inkml+xml"/>
  <Override PartName="/ppt/ink/ink3746.xml" ContentType="application/inkml+xml"/>
  <Override PartName="/ppt/ink/ink3747.xml" ContentType="application/inkml+xml"/>
  <Override PartName="/ppt/ink/ink3748.xml" ContentType="application/inkml+xml"/>
  <Override PartName="/ppt/ink/ink3749.xml" ContentType="application/inkml+xml"/>
  <Override PartName="/ppt/ink/ink375.xml" ContentType="application/inkml+xml"/>
  <Override PartName="/ppt/ink/ink3750.xml" ContentType="application/inkml+xml"/>
  <Override PartName="/ppt/ink/ink3751.xml" ContentType="application/inkml+xml"/>
  <Override PartName="/ppt/ink/ink3752.xml" ContentType="application/inkml+xml"/>
  <Override PartName="/ppt/ink/ink3753.xml" ContentType="application/inkml+xml"/>
  <Override PartName="/ppt/ink/ink3754.xml" ContentType="application/inkml+xml"/>
  <Override PartName="/ppt/ink/ink3755.xml" ContentType="application/inkml+xml"/>
  <Override PartName="/ppt/ink/ink3756.xml" ContentType="application/inkml+xml"/>
  <Override PartName="/ppt/ink/ink3757.xml" ContentType="application/inkml+xml"/>
  <Override PartName="/ppt/ink/ink3758.xml" ContentType="application/inkml+xml"/>
  <Override PartName="/ppt/ink/ink3759.xml" ContentType="application/inkml+xml"/>
  <Override PartName="/ppt/ink/ink376.xml" ContentType="application/inkml+xml"/>
  <Override PartName="/ppt/ink/ink3760.xml" ContentType="application/inkml+xml"/>
  <Override PartName="/ppt/ink/ink3761.xml" ContentType="application/inkml+xml"/>
  <Override PartName="/ppt/ink/ink3762.xml" ContentType="application/inkml+xml"/>
  <Override PartName="/ppt/ink/ink3763.xml" ContentType="application/inkml+xml"/>
  <Override PartName="/ppt/ink/ink3764.xml" ContentType="application/inkml+xml"/>
  <Override PartName="/ppt/ink/ink3765.xml" ContentType="application/inkml+xml"/>
  <Override PartName="/ppt/ink/ink3766.xml" ContentType="application/inkml+xml"/>
  <Override PartName="/ppt/ink/ink3767.xml" ContentType="application/inkml+xml"/>
  <Override PartName="/ppt/ink/ink3768.xml" ContentType="application/inkml+xml"/>
  <Override PartName="/ppt/ink/ink3769.xml" ContentType="application/inkml+xml"/>
  <Override PartName="/ppt/ink/ink377.xml" ContentType="application/inkml+xml"/>
  <Override PartName="/ppt/ink/ink3770.xml" ContentType="application/inkml+xml"/>
  <Override PartName="/ppt/ink/ink3771.xml" ContentType="application/inkml+xml"/>
  <Override PartName="/ppt/ink/ink3772.xml" ContentType="application/inkml+xml"/>
  <Override PartName="/ppt/ink/ink3773.xml" ContentType="application/inkml+xml"/>
  <Override PartName="/ppt/ink/ink3774.xml" ContentType="application/inkml+xml"/>
  <Override PartName="/ppt/ink/ink3775.xml" ContentType="application/inkml+xml"/>
  <Override PartName="/ppt/ink/ink3776.xml" ContentType="application/inkml+xml"/>
  <Override PartName="/ppt/ink/ink3777.xml" ContentType="application/inkml+xml"/>
  <Override PartName="/ppt/ink/ink3778.xml" ContentType="application/inkml+xml"/>
  <Override PartName="/ppt/ink/ink3779.xml" ContentType="application/inkml+xml"/>
  <Override PartName="/ppt/ink/ink378.xml" ContentType="application/inkml+xml"/>
  <Override PartName="/ppt/ink/ink3780.xml" ContentType="application/inkml+xml"/>
  <Override PartName="/ppt/ink/ink3781.xml" ContentType="application/inkml+xml"/>
  <Override PartName="/ppt/ink/ink3782.xml" ContentType="application/inkml+xml"/>
  <Override PartName="/ppt/ink/ink3783.xml" ContentType="application/inkml+xml"/>
  <Override PartName="/ppt/ink/ink3784.xml" ContentType="application/inkml+xml"/>
  <Override PartName="/ppt/ink/ink3785.xml" ContentType="application/inkml+xml"/>
  <Override PartName="/ppt/ink/ink3786.xml" ContentType="application/inkml+xml"/>
  <Override PartName="/ppt/ink/ink3787.xml" ContentType="application/inkml+xml"/>
  <Override PartName="/ppt/ink/ink3788.xml" ContentType="application/inkml+xml"/>
  <Override PartName="/ppt/ink/ink3789.xml" ContentType="application/inkml+xml"/>
  <Override PartName="/ppt/ink/ink379.xml" ContentType="application/inkml+xml"/>
  <Override PartName="/ppt/ink/ink3790.xml" ContentType="application/inkml+xml"/>
  <Override PartName="/ppt/ink/ink3791.xml" ContentType="application/inkml+xml"/>
  <Override PartName="/ppt/ink/ink3792.xml" ContentType="application/inkml+xml"/>
  <Override PartName="/ppt/ink/ink3793.xml" ContentType="application/inkml+xml"/>
  <Override PartName="/ppt/ink/ink3794.xml" ContentType="application/inkml+xml"/>
  <Override PartName="/ppt/ink/ink3795.xml" ContentType="application/inkml+xml"/>
  <Override PartName="/ppt/ink/ink3796.xml" ContentType="application/inkml+xml"/>
  <Override PartName="/ppt/ink/ink3797.xml" ContentType="application/inkml+xml"/>
  <Override PartName="/ppt/ink/ink3798.xml" ContentType="application/inkml+xml"/>
  <Override PartName="/ppt/ink/ink3799.xml" ContentType="application/inkml+xml"/>
  <Override PartName="/ppt/ink/ink38.xml" ContentType="application/inkml+xml"/>
  <Override PartName="/ppt/ink/ink380.xml" ContentType="application/inkml+xml"/>
  <Override PartName="/ppt/ink/ink3800.xml" ContentType="application/inkml+xml"/>
  <Override PartName="/ppt/ink/ink3801.xml" ContentType="application/inkml+xml"/>
  <Override PartName="/ppt/ink/ink3802.xml" ContentType="application/inkml+xml"/>
  <Override PartName="/ppt/ink/ink3803.xml" ContentType="application/inkml+xml"/>
  <Override PartName="/ppt/ink/ink3804.xml" ContentType="application/inkml+xml"/>
  <Override PartName="/ppt/ink/ink3805.xml" ContentType="application/inkml+xml"/>
  <Override PartName="/ppt/ink/ink3806.xml" ContentType="application/inkml+xml"/>
  <Override PartName="/ppt/ink/ink3807.xml" ContentType="application/inkml+xml"/>
  <Override PartName="/ppt/ink/ink3808.xml" ContentType="application/inkml+xml"/>
  <Override PartName="/ppt/ink/ink3809.xml" ContentType="application/inkml+xml"/>
  <Override PartName="/ppt/ink/ink381.xml" ContentType="application/inkml+xml"/>
  <Override PartName="/ppt/ink/ink3810.xml" ContentType="application/inkml+xml"/>
  <Override PartName="/ppt/ink/ink3811.xml" ContentType="application/inkml+xml"/>
  <Override PartName="/ppt/ink/ink3812.xml" ContentType="application/inkml+xml"/>
  <Override PartName="/ppt/ink/ink3813.xml" ContentType="application/inkml+xml"/>
  <Override PartName="/ppt/ink/ink3814.xml" ContentType="application/inkml+xml"/>
  <Override PartName="/ppt/ink/ink3815.xml" ContentType="application/inkml+xml"/>
  <Override PartName="/ppt/ink/ink3816.xml" ContentType="application/inkml+xml"/>
  <Override PartName="/ppt/ink/ink3817.xml" ContentType="application/inkml+xml"/>
  <Override PartName="/ppt/ink/ink3818.xml" ContentType="application/inkml+xml"/>
  <Override PartName="/ppt/ink/ink3819.xml" ContentType="application/inkml+xml"/>
  <Override PartName="/ppt/ink/ink382.xml" ContentType="application/inkml+xml"/>
  <Override PartName="/ppt/ink/ink3820.xml" ContentType="application/inkml+xml"/>
  <Override PartName="/ppt/ink/ink3821.xml" ContentType="application/inkml+xml"/>
  <Override PartName="/ppt/ink/ink3822.xml" ContentType="application/inkml+xml"/>
  <Override PartName="/ppt/ink/ink3823.xml" ContentType="application/inkml+xml"/>
  <Override PartName="/ppt/ink/ink3824.xml" ContentType="application/inkml+xml"/>
  <Override PartName="/ppt/ink/ink3825.xml" ContentType="application/inkml+xml"/>
  <Override PartName="/ppt/ink/ink3826.xml" ContentType="application/inkml+xml"/>
  <Override PartName="/ppt/ink/ink3827.xml" ContentType="application/inkml+xml"/>
  <Override PartName="/ppt/ink/ink3828.xml" ContentType="application/inkml+xml"/>
  <Override PartName="/ppt/ink/ink3829.xml" ContentType="application/inkml+xml"/>
  <Override PartName="/ppt/ink/ink383.xml" ContentType="application/inkml+xml"/>
  <Override PartName="/ppt/ink/ink3830.xml" ContentType="application/inkml+xml"/>
  <Override PartName="/ppt/ink/ink3831.xml" ContentType="application/inkml+xml"/>
  <Override PartName="/ppt/ink/ink3832.xml" ContentType="application/inkml+xml"/>
  <Override PartName="/ppt/ink/ink3833.xml" ContentType="application/inkml+xml"/>
  <Override PartName="/ppt/ink/ink3834.xml" ContentType="application/inkml+xml"/>
  <Override PartName="/ppt/ink/ink3835.xml" ContentType="application/inkml+xml"/>
  <Override PartName="/ppt/ink/ink3836.xml" ContentType="application/inkml+xml"/>
  <Override PartName="/ppt/ink/ink3837.xml" ContentType="application/inkml+xml"/>
  <Override PartName="/ppt/ink/ink3838.xml" ContentType="application/inkml+xml"/>
  <Override PartName="/ppt/ink/ink3839.xml" ContentType="application/inkml+xml"/>
  <Override PartName="/ppt/ink/ink384.xml" ContentType="application/inkml+xml"/>
  <Override PartName="/ppt/ink/ink3840.xml" ContentType="application/inkml+xml"/>
  <Override PartName="/ppt/ink/ink3841.xml" ContentType="application/inkml+xml"/>
  <Override PartName="/ppt/ink/ink3842.xml" ContentType="application/inkml+xml"/>
  <Override PartName="/ppt/ink/ink3843.xml" ContentType="application/inkml+xml"/>
  <Override PartName="/ppt/ink/ink3844.xml" ContentType="application/inkml+xml"/>
  <Override PartName="/ppt/ink/ink3845.xml" ContentType="application/inkml+xml"/>
  <Override PartName="/ppt/ink/ink3846.xml" ContentType="application/inkml+xml"/>
  <Override PartName="/ppt/ink/ink3847.xml" ContentType="application/inkml+xml"/>
  <Override PartName="/ppt/ink/ink3848.xml" ContentType="application/inkml+xml"/>
  <Override PartName="/ppt/ink/ink3849.xml" ContentType="application/inkml+xml"/>
  <Override PartName="/ppt/ink/ink385.xml" ContentType="application/inkml+xml"/>
  <Override PartName="/ppt/ink/ink3850.xml" ContentType="application/inkml+xml"/>
  <Override PartName="/ppt/ink/ink3851.xml" ContentType="application/inkml+xml"/>
  <Override PartName="/ppt/ink/ink3852.xml" ContentType="application/inkml+xml"/>
  <Override PartName="/ppt/ink/ink3853.xml" ContentType="application/inkml+xml"/>
  <Override PartName="/ppt/ink/ink3854.xml" ContentType="application/inkml+xml"/>
  <Override PartName="/ppt/ink/ink3855.xml" ContentType="application/inkml+xml"/>
  <Override PartName="/ppt/ink/ink3856.xml" ContentType="application/inkml+xml"/>
  <Override PartName="/ppt/ink/ink3857.xml" ContentType="application/inkml+xml"/>
  <Override PartName="/ppt/ink/ink3858.xml" ContentType="application/inkml+xml"/>
  <Override PartName="/ppt/ink/ink3859.xml" ContentType="application/inkml+xml"/>
  <Override PartName="/ppt/ink/ink386.xml" ContentType="application/inkml+xml"/>
  <Override PartName="/ppt/ink/ink3860.xml" ContentType="application/inkml+xml"/>
  <Override PartName="/ppt/ink/ink3861.xml" ContentType="application/inkml+xml"/>
  <Override PartName="/ppt/ink/ink3862.xml" ContentType="application/inkml+xml"/>
  <Override PartName="/ppt/ink/ink3863.xml" ContentType="application/inkml+xml"/>
  <Override PartName="/ppt/ink/ink3864.xml" ContentType="application/inkml+xml"/>
  <Override PartName="/ppt/ink/ink3865.xml" ContentType="application/inkml+xml"/>
  <Override PartName="/ppt/ink/ink3866.xml" ContentType="application/inkml+xml"/>
  <Override PartName="/ppt/ink/ink3867.xml" ContentType="application/inkml+xml"/>
  <Override PartName="/ppt/ink/ink3868.xml" ContentType="application/inkml+xml"/>
  <Override PartName="/ppt/ink/ink3869.xml" ContentType="application/inkml+xml"/>
  <Override PartName="/ppt/ink/ink387.xml" ContentType="application/inkml+xml"/>
  <Override PartName="/ppt/ink/ink3870.xml" ContentType="application/inkml+xml"/>
  <Override PartName="/ppt/ink/ink3871.xml" ContentType="application/inkml+xml"/>
  <Override PartName="/ppt/ink/ink3872.xml" ContentType="application/inkml+xml"/>
  <Override PartName="/ppt/ink/ink3873.xml" ContentType="application/inkml+xml"/>
  <Override PartName="/ppt/ink/ink3874.xml" ContentType="application/inkml+xml"/>
  <Override PartName="/ppt/ink/ink3875.xml" ContentType="application/inkml+xml"/>
  <Override PartName="/ppt/ink/ink3876.xml" ContentType="application/inkml+xml"/>
  <Override PartName="/ppt/ink/ink3877.xml" ContentType="application/inkml+xml"/>
  <Override PartName="/ppt/ink/ink3878.xml" ContentType="application/inkml+xml"/>
  <Override PartName="/ppt/ink/ink3879.xml" ContentType="application/inkml+xml"/>
  <Override PartName="/ppt/ink/ink388.xml" ContentType="application/inkml+xml"/>
  <Override PartName="/ppt/ink/ink3880.xml" ContentType="application/inkml+xml"/>
  <Override PartName="/ppt/ink/ink3881.xml" ContentType="application/inkml+xml"/>
  <Override PartName="/ppt/ink/ink3882.xml" ContentType="application/inkml+xml"/>
  <Override PartName="/ppt/ink/ink3883.xml" ContentType="application/inkml+xml"/>
  <Override PartName="/ppt/ink/ink3884.xml" ContentType="application/inkml+xml"/>
  <Override PartName="/ppt/ink/ink3885.xml" ContentType="application/inkml+xml"/>
  <Override PartName="/ppt/ink/ink3886.xml" ContentType="application/inkml+xml"/>
  <Override PartName="/ppt/ink/ink3887.xml" ContentType="application/inkml+xml"/>
  <Override PartName="/ppt/ink/ink3888.xml" ContentType="application/inkml+xml"/>
  <Override PartName="/ppt/ink/ink3889.xml" ContentType="application/inkml+xml"/>
  <Override PartName="/ppt/ink/ink389.xml" ContentType="application/inkml+xml"/>
  <Override PartName="/ppt/ink/ink3890.xml" ContentType="application/inkml+xml"/>
  <Override PartName="/ppt/ink/ink3891.xml" ContentType="application/inkml+xml"/>
  <Override PartName="/ppt/ink/ink3892.xml" ContentType="application/inkml+xml"/>
  <Override PartName="/ppt/ink/ink3893.xml" ContentType="application/inkml+xml"/>
  <Override PartName="/ppt/ink/ink3894.xml" ContentType="application/inkml+xml"/>
  <Override PartName="/ppt/ink/ink3895.xml" ContentType="application/inkml+xml"/>
  <Override PartName="/ppt/ink/ink3896.xml" ContentType="application/inkml+xml"/>
  <Override PartName="/ppt/ink/ink3897.xml" ContentType="application/inkml+xml"/>
  <Override PartName="/ppt/ink/ink3898.xml" ContentType="application/inkml+xml"/>
  <Override PartName="/ppt/ink/ink3899.xml" ContentType="application/inkml+xml"/>
  <Override PartName="/ppt/ink/ink39.xml" ContentType="application/inkml+xml"/>
  <Override PartName="/ppt/ink/ink390.xml" ContentType="application/inkml+xml"/>
  <Override PartName="/ppt/ink/ink3900.xml" ContentType="application/inkml+xml"/>
  <Override PartName="/ppt/ink/ink3901.xml" ContentType="application/inkml+xml"/>
  <Override PartName="/ppt/ink/ink3902.xml" ContentType="application/inkml+xml"/>
  <Override PartName="/ppt/ink/ink3903.xml" ContentType="application/inkml+xml"/>
  <Override PartName="/ppt/ink/ink3904.xml" ContentType="application/inkml+xml"/>
  <Override PartName="/ppt/ink/ink3905.xml" ContentType="application/inkml+xml"/>
  <Override PartName="/ppt/ink/ink3906.xml" ContentType="application/inkml+xml"/>
  <Override PartName="/ppt/ink/ink3907.xml" ContentType="application/inkml+xml"/>
  <Override PartName="/ppt/ink/ink3908.xml" ContentType="application/inkml+xml"/>
  <Override PartName="/ppt/ink/ink3909.xml" ContentType="application/inkml+xml"/>
  <Override PartName="/ppt/ink/ink391.xml" ContentType="application/inkml+xml"/>
  <Override PartName="/ppt/ink/ink3910.xml" ContentType="application/inkml+xml"/>
  <Override PartName="/ppt/ink/ink3911.xml" ContentType="application/inkml+xml"/>
  <Override PartName="/ppt/ink/ink3912.xml" ContentType="application/inkml+xml"/>
  <Override PartName="/ppt/ink/ink3913.xml" ContentType="application/inkml+xml"/>
  <Override PartName="/ppt/ink/ink3914.xml" ContentType="application/inkml+xml"/>
  <Override PartName="/ppt/ink/ink3915.xml" ContentType="application/inkml+xml"/>
  <Override PartName="/ppt/ink/ink3916.xml" ContentType="application/inkml+xml"/>
  <Override PartName="/ppt/ink/ink3917.xml" ContentType="application/inkml+xml"/>
  <Override PartName="/ppt/ink/ink3918.xml" ContentType="application/inkml+xml"/>
  <Override PartName="/ppt/ink/ink3919.xml" ContentType="application/inkml+xml"/>
  <Override PartName="/ppt/ink/ink392.xml" ContentType="application/inkml+xml"/>
  <Override PartName="/ppt/ink/ink3920.xml" ContentType="application/inkml+xml"/>
  <Override PartName="/ppt/ink/ink3921.xml" ContentType="application/inkml+xml"/>
  <Override PartName="/ppt/ink/ink3922.xml" ContentType="application/inkml+xml"/>
  <Override PartName="/ppt/ink/ink3923.xml" ContentType="application/inkml+xml"/>
  <Override PartName="/ppt/ink/ink3924.xml" ContentType="application/inkml+xml"/>
  <Override PartName="/ppt/ink/ink3925.xml" ContentType="application/inkml+xml"/>
  <Override PartName="/ppt/ink/ink3926.xml" ContentType="application/inkml+xml"/>
  <Override PartName="/ppt/ink/ink3927.xml" ContentType="application/inkml+xml"/>
  <Override PartName="/ppt/ink/ink3928.xml" ContentType="application/inkml+xml"/>
  <Override PartName="/ppt/ink/ink3929.xml" ContentType="application/inkml+xml"/>
  <Override PartName="/ppt/ink/ink393.xml" ContentType="application/inkml+xml"/>
  <Override PartName="/ppt/ink/ink3930.xml" ContentType="application/inkml+xml"/>
  <Override PartName="/ppt/ink/ink3931.xml" ContentType="application/inkml+xml"/>
  <Override PartName="/ppt/ink/ink3932.xml" ContentType="application/inkml+xml"/>
  <Override PartName="/ppt/ink/ink3933.xml" ContentType="application/inkml+xml"/>
  <Override PartName="/ppt/ink/ink3934.xml" ContentType="application/inkml+xml"/>
  <Override PartName="/ppt/ink/ink3935.xml" ContentType="application/inkml+xml"/>
  <Override PartName="/ppt/ink/ink3936.xml" ContentType="application/inkml+xml"/>
  <Override PartName="/ppt/ink/ink3937.xml" ContentType="application/inkml+xml"/>
  <Override PartName="/ppt/ink/ink3938.xml" ContentType="application/inkml+xml"/>
  <Override PartName="/ppt/ink/ink3939.xml" ContentType="application/inkml+xml"/>
  <Override PartName="/ppt/ink/ink394.xml" ContentType="application/inkml+xml"/>
  <Override PartName="/ppt/ink/ink3940.xml" ContentType="application/inkml+xml"/>
  <Override PartName="/ppt/ink/ink3941.xml" ContentType="application/inkml+xml"/>
  <Override PartName="/ppt/ink/ink3942.xml" ContentType="application/inkml+xml"/>
  <Override PartName="/ppt/ink/ink3943.xml" ContentType="application/inkml+xml"/>
  <Override PartName="/ppt/ink/ink3944.xml" ContentType="application/inkml+xml"/>
  <Override PartName="/ppt/ink/ink3945.xml" ContentType="application/inkml+xml"/>
  <Override PartName="/ppt/ink/ink3946.xml" ContentType="application/inkml+xml"/>
  <Override PartName="/ppt/ink/ink3947.xml" ContentType="application/inkml+xml"/>
  <Override PartName="/ppt/ink/ink3948.xml" ContentType="application/inkml+xml"/>
  <Override PartName="/ppt/ink/ink3949.xml" ContentType="application/inkml+xml"/>
  <Override PartName="/ppt/ink/ink395.xml" ContentType="application/inkml+xml"/>
  <Override PartName="/ppt/ink/ink3950.xml" ContentType="application/inkml+xml"/>
  <Override PartName="/ppt/ink/ink3951.xml" ContentType="application/inkml+xml"/>
  <Override PartName="/ppt/ink/ink3952.xml" ContentType="application/inkml+xml"/>
  <Override PartName="/ppt/ink/ink3953.xml" ContentType="application/inkml+xml"/>
  <Override PartName="/ppt/ink/ink3954.xml" ContentType="application/inkml+xml"/>
  <Override PartName="/ppt/ink/ink3955.xml" ContentType="application/inkml+xml"/>
  <Override PartName="/ppt/ink/ink3956.xml" ContentType="application/inkml+xml"/>
  <Override PartName="/ppt/ink/ink3957.xml" ContentType="application/inkml+xml"/>
  <Override PartName="/ppt/ink/ink3958.xml" ContentType="application/inkml+xml"/>
  <Override PartName="/ppt/ink/ink3959.xml" ContentType="application/inkml+xml"/>
  <Override PartName="/ppt/ink/ink396.xml" ContentType="application/inkml+xml"/>
  <Override PartName="/ppt/ink/ink3960.xml" ContentType="application/inkml+xml"/>
  <Override PartName="/ppt/ink/ink3961.xml" ContentType="application/inkml+xml"/>
  <Override PartName="/ppt/ink/ink3962.xml" ContentType="application/inkml+xml"/>
  <Override PartName="/ppt/ink/ink3963.xml" ContentType="application/inkml+xml"/>
  <Override PartName="/ppt/ink/ink3964.xml" ContentType="application/inkml+xml"/>
  <Override PartName="/ppt/ink/ink3965.xml" ContentType="application/inkml+xml"/>
  <Override PartName="/ppt/ink/ink3966.xml" ContentType="application/inkml+xml"/>
  <Override PartName="/ppt/ink/ink3967.xml" ContentType="application/inkml+xml"/>
  <Override PartName="/ppt/ink/ink3968.xml" ContentType="application/inkml+xml"/>
  <Override PartName="/ppt/ink/ink3969.xml" ContentType="application/inkml+xml"/>
  <Override PartName="/ppt/ink/ink397.xml" ContentType="application/inkml+xml"/>
  <Override PartName="/ppt/ink/ink3970.xml" ContentType="application/inkml+xml"/>
  <Override PartName="/ppt/ink/ink3971.xml" ContentType="application/inkml+xml"/>
  <Override PartName="/ppt/ink/ink3972.xml" ContentType="application/inkml+xml"/>
  <Override PartName="/ppt/ink/ink3973.xml" ContentType="application/inkml+xml"/>
  <Override PartName="/ppt/ink/ink3974.xml" ContentType="application/inkml+xml"/>
  <Override PartName="/ppt/ink/ink3975.xml" ContentType="application/inkml+xml"/>
  <Override PartName="/ppt/ink/ink3976.xml" ContentType="application/inkml+xml"/>
  <Override PartName="/ppt/ink/ink3977.xml" ContentType="application/inkml+xml"/>
  <Override PartName="/ppt/ink/ink3978.xml" ContentType="application/inkml+xml"/>
  <Override PartName="/ppt/ink/ink3979.xml" ContentType="application/inkml+xml"/>
  <Override PartName="/ppt/ink/ink398.xml" ContentType="application/inkml+xml"/>
  <Override PartName="/ppt/ink/ink3980.xml" ContentType="application/inkml+xml"/>
  <Override PartName="/ppt/ink/ink3981.xml" ContentType="application/inkml+xml"/>
  <Override PartName="/ppt/ink/ink3982.xml" ContentType="application/inkml+xml"/>
  <Override PartName="/ppt/ink/ink3983.xml" ContentType="application/inkml+xml"/>
  <Override PartName="/ppt/ink/ink3984.xml" ContentType="application/inkml+xml"/>
  <Override PartName="/ppt/ink/ink3985.xml" ContentType="application/inkml+xml"/>
  <Override PartName="/ppt/ink/ink3986.xml" ContentType="application/inkml+xml"/>
  <Override PartName="/ppt/ink/ink3987.xml" ContentType="application/inkml+xml"/>
  <Override PartName="/ppt/ink/ink3988.xml" ContentType="application/inkml+xml"/>
  <Override PartName="/ppt/ink/ink3989.xml" ContentType="application/inkml+xml"/>
  <Override PartName="/ppt/ink/ink399.xml" ContentType="application/inkml+xml"/>
  <Override PartName="/ppt/ink/ink3990.xml" ContentType="application/inkml+xml"/>
  <Override PartName="/ppt/ink/ink3991.xml" ContentType="application/inkml+xml"/>
  <Override PartName="/ppt/ink/ink3992.xml" ContentType="application/inkml+xml"/>
  <Override PartName="/ppt/ink/ink3993.xml" ContentType="application/inkml+xml"/>
  <Override PartName="/ppt/ink/ink3994.xml" ContentType="application/inkml+xml"/>
  <Override PartName="/ppt/ink/ink3995.xml" ContentType="application/inkml+xml"/>
  <Override PartName="/ppt/ink/ink3996.xml" ContentType="application/inkml+xml"/>
  <Override PartName="/ppt/ink/ink3997.xml" ContentType="application/inkml+xml"/>
  <Override PartName="/ppt/ink/ink3998.xml" ContentType="application/inkml+xml"/>
  <Override PartName="/ppt/ink/ink3999.xml" ContentType="application/inkml+xml"/>
  <Override PartName="/ppt/ink/ink4.xml" ContentType="application/inkml+xml"/>
  <Override PartName="/ppt/ink/ink40.xml" ContentType="application/inkml+xml"/>
  <Override PartName="/ppt/ink/ink400.xml" ContentType="application/inkml+xml"/>
  <Override PartName="/ppt/ink/ink4000.xml" ContentType="application/inkml+xml"/>
  <Override PartName="/ppt/ink/ink4001.xml" ContentType="application/inkml+xml"/>
  <Override PartName="/ppt/ink/ink4002.xml" ContentType="application/inkml+xml"/>
  <Override PartName="/ppt/ink/ink4003.xml" ContentType="application/inkml+xml"/>
  <Override PartName="/ppt/ink/ink4004.xml" ContentType="application/inkml+xml"/>
  <Override PartName="/ppt/ink/ink4005.xml" ContentType="application/inkml+xml"/>
  <Override PartName="/ppt/ink/ink4006.xml" ContentType="application/inkml+xml"/>
  <Override PartName="/ppt/ink/ink4007.xml" ContentType="application/inkml+xml"/>
  <Override PartName="/ppt/ink/ink4008.xml" ContentType="application/inkml+xml"/>
  <Override PartName="/ppt/ink/ink4009.xml" ContentType="application/inkml+xml"/>
  <Override PartName="/ppt/ink/ink401.xml" ContentType="application/inkml+xml"/>
  <Override PartName="/ppt/ink/ink4010.xml" ContentType="application/inkml+xml"/>
  <Override PartName="/ppt/ink/ink4011.xml" ContentType="application/inkml+xml"/>
  <Override PartName="/ppt/ink/ink4012.xml" ContentType="application/inkml+xml"/>
  <Override PartName="/ppt/ink/ink4013.xml" ContentType="application/inkml+xml"/>
  <Override PartName="/ppt/ink/ink4014.xml" ContentType="application/inkml+xml"/>
  <Override PartName="/ppt/ink/ink4015.xml" ContentType="application/inkml+xml"/>
  <Override PartName="/ppt/ink/ink4016.xml" ContentType="application/inkml+xml"/>
  <Override PartName="/ppt/ink/ink4017.xml" ContentType="application/inkml+xml"/>
  <Override PartName="/ppt/ink/ink4018.xml" ContentType="application/inkml+xml"/>
  <Override PartName="/ppt/ink/ink4019.xml" ContentType="application/inkml+xml"/>
  <Override PartName="/ppt/ink/ink402.xml" ContentType="application/inkml+xml"/>
  <Override PartName="/ppt/ink/ink4020.xml" ContentType="application/inkml+xml"/>
  <Override PartName="/ppt/ink/ink4021.xml" ContentType="application/inkml+xml"/>
  <Override PartName="/ppt/ink/ink4022.xml" ContentType="application/inkml+xml"/>
  <Override PartName="/ppt/ink/ink4023.xml" ContentType="application/inkml+xml"/>
  <Override PartName="/ppt/ink/ink4024.xml" ContentType="application/inkml+xml"/>
  <Override PartName="/ppt/ink/ink4025.xml" ContentType="application/inkml+xml"/>
  <Override PartName="/ppt/ink/ink4026.xml" ContentType="application/inkml+xml"/>
  <Override PartName="/ppt/ink/ink4027.xml" ContentType="application/inkml+xml"/>
  <Override PartName="/ppt/ink/ink4028.xml" ContentType="application/inkml+xml"/>
  <Override PartName="/ppt/ink/ink4029.xml" ContentType="application/inkml+xml"/>
  <Override PartName="/ppt/ink/ink403.xml" ContentType="application/inkml+xml"/>
  <Override PartName="/ppt/ink/ink4030.xml" ContentType="application/inkml+xml"/>
  <Override PartName="/ppt/ink/ink4031.xml" ContentType="application/inkml+xml"/>
  <Override PartName="/ppt/ink/ink4032.xml" ContentType="application/inkml+xml"/>
  <Override PartName="/ppt/ink/ink4033.xml" ContentType="application/inkml+xml"/>
  <Override PartName="/ppt/ink/ink4034.xml" ContentType="application/inkml+xml"/>
  <Override PartName="/ppt/ink/ink4035.xml" ContentType="application/inkml+xml"/>
  <Override PartName="/ppt/ink/ink4036.xml" ContentType="application/inkml+xml"/>
  <Override PartName="/ppt/ink/ink4037.xml" ContentType="application/inkml+xml"/>
  <Override PartName="/ppt/ink/ink4038.xml" ContentType="application/inkml+xml"/>
  <Override PartName="/ppt/ink/ink4039.xml" ContentType="application/inkml+xml"/>
  <Override PartName="/ppt/ink/ink404.xml" ContentType="application/inkml+xml"/>
  <Override PartName="/ppt/ink/ink4040.xml" ContentType="application/inkml+xml"/>
  <Override PartName="/ppt/ink/ink4041.xml" ContentType="application/inkml+xml"/>
  <Override PartName="/ppt/ink/ink4042.xml" ContentType="application/inkml+xml"/>
  <Override PartName="/ppt/ink/ink4043.xml" ContentType="application/inkml+xml"/>
  <Override PartName="/ppt/ink/ink4044.xml" ContentType="application/inkml+xml"/>
  <Override PartName="/ppt/ink/ink4045.xml" ContentType="application/inkml+xml"/>
  <Override PartName="/ppt/ink/ink4046.xml" ContentType="application/inkml+xml"/>
  <Override PartName="/ppt/ink/ink4047.xml" ContentType="application/inkml+xml"/>
  <Override PartName="/ppt/ink/ink4048.xml" ContentType="application/inkml+xml"/>
  <Override PartName="/ppt/ink/ink4049.xml" ContentType="application/inkml+xml"/>
  <Override PartName="/ppt/ink/ink405.xml" ContentType="application/inkml+xml"/>
  <Override PartName="/ppt/ink/ink4050.xml" ContentType="application/inkml+xml"/>
  <Override PartName="/ppt/ink/ink4051.xml" ContentType="application/inkml+xml"/>
  <Override PartName="/ppt/ink/ink4052.xml" ContentType="application/inkml+xml"/>
  <Override PartName="/ppt/ink/ink4053.xml" ContentType="application/inkml+xml"/>
  <Override PartName="/ppt/ink/ink4054.xml" ContentType="application/inkml+xml"/>
  <Override PartName="/ppt/ink/ink4055.xml" ContentType="application/inkml+xml"/>
  <Override PartName="/ppt/ink/ink4056.xml" ContentType="application/inkml+xml"/>
  <Override PartName="/ppt/ink/ink4057.xml" ContentType="application/inkml+xml"/>
  <Override PartName="/ppt/ink/ink4058.xml" ContentType="application/inkml+xml"/>
  <Override PartName="/ppt/ink/ink4059.xml" ContentType="application/inkml+xml"/>
  <Override PartName="/ppt/ink/ink406.xml" ContentType="application/inkml+xml"/>
  <Override PartName="/ppt/ink/ink4060.xml" ContentType="application/inkml+xml"/>
  <Override PartName="/ppt/ink/ink4061.xml" ContentType="application/inkml+xml"/>
  <Override PartName="/ppt/ink/ink4062.xml" ContentType="application/inkml+xml"/>
  <Override PartName="/ppt/ink/ink4063.xml" ContentType="application/inkml+xml"/>
  <Override PartName="/ppt/ink/ink4064.xml" ContentType="application/inkml+xml"/>
  <Override PartName="/ppt/ink/ink4065.xml" ContentType="application/inkml+xml"/>
  <Override PartName="/ppt/ink/ink4066.xml" ContentType="application/inkml+xml"/>
  <Override PartName="/ppt/ink/ink4067.xml" ContentType="application/inkml+xml"/>
  <Override PartName="/ppt/ink/ink4068.xml" ContentType="application/inkml+xml"/>
  <Override PartName="/ppt/ink/ink4069.xml" ContentType="application/inkml+xml"/>
  <Override PartName="/ppt/ink/ink407.xml" ContentType="application/inkml+xml"/>
  <Override PartName="/ppt/ink/ink4070.xml" ContentType="application/inkml+xml"/>
  <Override PartName="/ppt/ink/ink4071.xml" ContentType="application/inkml+xml"/>
  <Override PartName="/ppt/ink/ink4072.xml" ContentType="application/inkml+xml"/>
  <Override PartName="/ppt/ink/ink4073.xml" ContentType="application/inkml+xml"/>
  <Override PartName="/ppt/ink/ink4074.xml" ContentType="application/inkml+xml"/>
  <Override PartName="/ppt/ink/ink4075.xml" ContentType="application/inkml+xml"/>
  <Override PartName="/ppt/ink/ink4076.xml" ContentType="application/inkml+xml"/>
  <Override PartName="/ppt/ink/ink4077.xml" ContentType="application/inkml+xml"/>
  <Override PartName="/ppt/ink/ink4078.xml" ContentType="application/inkml+xml"/>
  <Override PartName="/ppt/ink/ink4079.xml" ContentType="application/inkml+xml"/>
  <Override PartName="/ppt/ink/ink408.xml" ContentType="application/inkml+xml"/>
  <Override PartName="/ppt/ink/ink4080.xml" ContentType="application/inkml+xml"/>
  <Override PartName="/ppt/ink/ink4081.xml" ContentType="application/inkml+xml"/>
  <Override PartName="/ppt/ink/ink4082.xml" ContentType="application/inkml+xml"/>
  <Override PartName="/ppt/ink/ink4083.xml" ContentType="application/inkml+xml"/>
  <Override PartName="/ppt/ink/ink4084.xml" ContentType="application/inkml+xml"/>
  <Override PartName="/ppt/ink/ink4085.xml" ContentType="application/inkml+xml"/>
  <Override PartName="/ppt/ink/ink4086.xml" ContentType="application/inkml+xml"/>
  <Override PartName="/ppt/ink/ink4087.xml" ContentType="application/inkml+xml"/>
  <Override PartName="/ppt/ink/ink4088.xml" ContentType="application/inkml+xml"/>
  <Override PartName="/ppt/ink/ink4089.xml" ContentType="application/inkml+xml"/>
  <Override PartName="/ppt/ink/ink409.xml" ContentType="application/inkml+xml"/>
  <Override PartName="/ppt/ink/ink4090.xml" ContentType="application/inkml+xml"/>
  <Override PartName="/ppt/ink/ink4091.xml" ContentType="application/inkml+xml"/>
  <Override PartName="/ppt/ink/ink4092.xml" ContentType="application/inkml+xml"/>
  <Override PartName="/ppt/ink/ink4093.xml" ContentType="application/inkml+xml"/>
  <Override PartName="/ppt/ink/ink4094.xml" ContentType="application/inkml+xml"/>
  <Override PartName="/ppt/ink/ink4095.xml" ContentType="application/inkml+xml"/>
  <Override PartName="/ppt/ink/ink4096.xml" ContentType="application/inkml+xml"/>
  <Override PartName="/ppt/ink/ink4097.xml" ContentType="application/inkml+xml"/>
  <Override PartName="/ppt/ink/ink4098.xml" ContentType="application/inkml+xml"/>
  <Override PartName="/ppt/ink/ink4099.xml" ContentType="application/inkml+xml"/>
  <Override PartName="/ppt/ink/ink41.xml" ContentType="application/inkml+xml"/>
  <Override PartName="/ppt/ink/ink410.xml" ContentType="application/inkml+xml"/>
  <Override PartName="/ppt/ink/ink4100.xml" ContentType="application/inkml+xml"/>
  <Override PartName="/ppt/ink/ink4101.xml" ContentType="application/inkml+xml"/>
  <Override PartName="/ppt/ink/ink4102.xml" ContentType="application/inkml+xml"/>
  <Override PartName="/ppt/ink/ink4103.xml" ContentType="application/inkml+xml"/>
  <Override PartName="/ppt/ink/ink4104.xml" ContentType="application/inkml+xml"/>
  <Override PartName="/ppt/ink/ink4105.xml" ContentType="application/inkml+xml"/>
  <Override PartName="/ppt/ink/ink4106.xml" ContentType="application/inkml+xml"/>
  <Override PartName="/ppt/ink/ink4107.xml" ContentType="application/inkml+xml"/>
  <Override PartName="/ppt/ink/ink4108.xml" ContentType="application/inkml+xml"/>
  <Override PartName="/ppt/ink/ink4109.xml" ContentType="application/inkml+xml"/>
  <Override PartName="/ppt/ink/ink411.xml" ContentType="application/inkml+xml"/>
  <Override PartName="/ppt/ink/ink4110.xml" ContentType="application/inkml+xml"/>
  <Override PartName="/ppt/ink/ink4111.xml" ContentType="application/inkml+xml"/>
  <Override PartName="/ppt/ink/ink4112.xml" ContentType="application/inkml+xml"/>
  <Override PartName="/ppt/ink/ink4113.xml" ContentType="application/inkml+xml"/>
  <Override PartName="/ppt/ink/ink4114.xml" ContentType="application/inkml+xml"/>
  <Override PartName="/ppt/ink/ink4115.xml" ContentType="application/inkml+xml"/>
  <Override PartName="/ppt/ink/ink4116.xml" ContentType="application/inkml+xml"/>
  <Override PartName="/ppt/ink/ink4117.xml" ContentType="application/inkml+xml"/>
  <Override PartName="/ppt/ink/ink4118.xml" ContentType="application/inkml+xml"/>
  <Override PartName="/ppt/ink/ink4119.xml" ContentType="application/inkml+xml"/>
  <Override PartName="/ppt/ink/ink412.xml" ContentType="application/inkml+xml"/>
  <Override PartName="/ppt/ink/ink4120.xml" ContentType="application/inkml+xml"/>
  <Override PartName="/ppt/ink/ink4121.xml" ContentType="application/inkml+xml"/>
  <Override PartName="/ppt/ink/ink4122.xml" ContentType="application/inkml+xml"/>
  <Override PartName="/ppt/ink/ink4123.xml" ContentType="application/inkml+xml"/>
  <Override PartName="/ppt/ink/ink4124.xml" ContentType="application/inkml+xml"/>
  <Override PartName="/ppt/ink/ink4125.xml" ContentType="application/inkml+xml"/>
  <Override PartName="/ppt/ink/ink4126.xml" ContentType="application/inkml+xml"/>
  <Override PartName="/ppt/ink/ink4127.xml" ContentType="application/inkml+xml"/>
  <Override PartName="/ppt/ink/ink4128.xml" ContentType="application/inkml+xml"/>
  <Override PartName="/ppt/ink/ink4129.xml" ContentType="application/inkml+xml"/>
  <Override PartName="/ppt/ink/ink413.xml" ContentType="application/inkml+xml"/>
  <Override PartName="/ppt/ink/ink4130.xml" ContentType="application/inkml+xml"/>
  <Override PartName="/ppt/ink/ink4131.xml" ContentType="application/inkml+xml"/>
  <Override PartName="/ppt/ink/ink4132.xml" ContentType="application/inkml+xml"/>
  <Override PartName="/ppt/ink/ink4133.xml" ContentType="application/inkml+xml"/>
  <Override PartName="/ppt/ink/ink4134.xml" ContentType="application/inkml+xml"/>
  <Override PartName="/ppt/ink/ink4135.xml" ContentType="application/inkml+xml"/>
  <Override PartName="/ppt/ink/ink4136.xml" ContentType="application/inkml+xml"/>
  <Override PartName="/ppt/ink/ink4137.xml" ContentType="application/inkml+xml"/>
  <Override PartName="/ppt/ink/ink4138.xml" ContentType="application/inkml+xml"/>
  <Override PartName="/ppt/ink/ink4139.xml" ContentType="application/inkml+xml"/>
  <Override PartName="/ppt/ink/ink414.xml" ContentType="application/inkml+xml"/>
  <Override PartName="/ppt/ink/ink4140.xml" ContentType="application/inkml+xml"/>
  <Override PartName="/ppt/ink/ink4141.xml" ContentType="application/inkml+xml"/>
  <Override PartName="/ppt/ink/ink4142.xml" ContentType="application/inkml+xml"/>
  <Override PartName="/ppt/ink/ink4143.xml" ContentType="application/inkml+xml"/>
  <Override PartName="/ppt/ink/ink4144.xml" ContentType="application/inkml+xml"/>
  <Override PartName="/ppt/ink/ink4145.xml" ContentType="application/inkml+xml"/>
  <Override PartName="/ppt/ink/ink4146.xml" ContentType="application/inkml+xml"/>
  <Override PartName="/ppt/ink/ink4147.xml" ContentType="application/inkml+xml"/>
  <Override PartName="/ppt/ink/ink4148.xml" ContentType="application/inkml+xml"/>
  <Override PartName="/ppt/ink/ink4149.xml" ContentType="application/inkml+xml"/>
  <Override PartName="/ppt/ink/ink415.xml" ContentType="application/inkml+xml"/>
  <Override PartName="/ppt/ink/ink4150.xml" ContentType="application/inkml+xml"/>
  <Override PartName="/ppt/ink/ink4151.xml" ContentType="application/inkml+xml"/>
  <Override PartName="/ppt/ink/ink4152.xml" ContentType="application/inkml+xml"/>
  <Override PartName="/ppt/ink/ink4153.xml" ContentType="application/inkml+xml"/>
  <Override PartName="/ppt/ink/ink4154.xml" ContentType="application/inkml+xml"/>
  <Override PartName="/ppt/ink/ink4155.xml" ContentType="application/inkml+xml"/>
  <Override PartName="/ppt/ink/ink4156.xml" ContentType="application/inkml+xml"/>
  <Override PartName="/ppt/ink/ink4157.xml" ContentType="application/inkml+xml"/>
  <Override PartName="/ppt/ink/ink4158.xml" ContentType="application/inkml+xml"/>
  <Override PartName="/ppt/ink/ink4159.xml" ContentType="application/inkml+xml"/>
  <Override PartName="/ppt/ink/ink416.xml" ContentType="application/inkml+xml"/>
  <Override PartName="/ppt/ink/ink4160.xml" ContentType="application/inkml+xml"/>
  <Override PartName="/ppt/ink/ink4161.xml" ContentType="application/inkml+xml"/>
  <Override PartName="/ppt/ink/ink4162.xml" ContentType="application/inkml+xml"/>
  <Override PartName="/ppt/ink/ink4163.xml" ContentType="application/inkml+xml"/>
  <Override PartName="/ppt/ink/ink4164.xml" ContentType="application/inkml+xml"/>
  <Override PartName="/ppt/ink/ink4165.xml" ContentType="application/inkml+xml"/>
  <Override PartName="/ppt/ink/ink4166.xml" ContentType="application/inkml+xml"/>
  <Override PartName="/ppt/ink/ink4167.xml" ContentType="application/inkml+xml"/>
  <Override PartName="/ppt/ink/ink4168.xml" ContentType="application/inkml+xml"/>
  <Override PartName="/ppt/ink/ink4169.xml" ContentType="application/inkml+xml"/>
  <Override PartName="/ppt/ink/ink417.xml" ContentType="application/inkml+xml"/>
  <Override PartName="/ppt/ink/ink4170.xml" ContentType="application/inkml+xml"/>
  <Override PartName="/ppt/ink/ink4171.xml" ContentType="application/inkml+xml"/>
  <Override PartName="/ppt/ink/ink4172.xml" ContentType="application/inkml+xml"/>
  <Override PartName="/ppt/ink/ink4173.xml" ContentType="application/inkml+xml"/>
  <Override PartName="/ppt/ink/ink4174.xml" ContentType="application/inkml+xml"/>
  <Override PartName="/ppt/ink/ink4175.xml" ContentType="application/inkml+xml"/>
  <Override PartName="/ppt/ink/ink4176.xml" ContentType="application/inkml+xml"/>
  <Override PartName="/ppt/ink/ink4177.xml" ContentType="application/inkml+xml"/>
  <Override PartName="/ppt/ink/ink4178.xml" ContentType="application/inkml+xml"/>
  <Override PartName="/ppt/ink/ink4179.xml" ContentType="application/inkml+xml"/>
  <Override PartName="/ppt/ink/ink418.xml" ContentType="application/inkml+xml"/>
  <Override PartName="/ppt/ink/ink4180.xml" ContentType="application/inkml+xml"/>
  <Override PartName="/ppt/ink/ink4181.xml" ContentType="application/inkml+xml"/>
  <Override PartName="/ppt/ink/ink4182.xml" ContentType="application/inkml+xml"/>
  <Override PartName="/ppt/ink/ink4183.xml" ContentType="application/inkml+xml"/>
  <Override PartName="/ppt/ink/ink4184.xml" ContentType="application/inkml+xml"/>
  <Override PartName="/ppt/ink/ink4185.xml" ContentType="application/inkml+xml"/>
  <Override PartName="/ppt/ink/ink4186.xml" ContentType="application/inkml+xml"/>
  <Override PartName="/ppt/ink/ink4187.xml" ContentType="application/inkml+xml"/>
  <Override PartName="/ppt/ink/ink4188.xml" ContentType="application/inkml+xml"/>
  <Override PartName="/ppt/ink/ink4189.xml" ContentType="application/inkml+xml"/>
  <Override PartName="/ppt/ink/ink419.xml" ContentType="application/inkml+xml"/>
  <Override PartName="/ppt/ink/ink4190.xml" ContentType="application/inkml+xml"/>
  <Override PartName="/ppt/ink/ink4191.xml" ContentType="application/inkml+xml"/>
  <Override PartName="/ppt/ink/ink4192.xml" ContentType="application/inkml+xml"/>
  <Override PartName="/ppt/ink/ink4193.xml" ContentType="application/inkml+xml"/>
  <Override PartName="/ppt/ink/ink4194.xml" ContentType="application/inkml+xml"/>
  <Override PartName="/ppt/ink/ink4195.xml" ContentType="application/inkml+xml"/>
  <Override PartName="/ppt/ink/ink4196.xml" ContentType="application/inkml+xml"/>
  <Override PartName="/ppt/ink/ink4197.xml" ContentType="application/inkml+xml"/>
  <Override PartName="/ppt/ink/ink4198.xml" ContentType="application/inkml+xml"/>
  <Override PartName="/ppt/ink/ink4199.xml" ContentType="application/inkml+xml"/>
  <Override PartName="/ppt/ink/ink42.xml" ContentType="application/inkml+xml"/>
  <Override PartName="/ppt/ink/ink420.xml" ContentType="application/inkml+xml"/>
  <Override PartName="/ppt/ink/ink4200.xml" ContentType="application/inkml+xml"/>
  <Override PartName="/ppt/ink/ink4201.xml" ContentType="application/inkml+xml"/>
  <Override PartName="/ppt/ink/ink4202.xml" ContentType="application/inkml+xml"/>
  <Override PartName="/ppt/ink/ink4203.xml" ContentType="application/inkml+xml"/>
  <Override PartName="/ppt/ink/ink4204.xml" ContentType="application/inkml+xml"/>
  <Override PartName="/ppt/ink/ink4205.xml" ContentType="application/inkml+xml"/>
  <Override PartName="/ppt/ink/ink4206.xml" ContentType="application/inkml+xml"/>
  <Override PartName="/ppt/ink/ink4207.xml" ContentType="application/inkml+xml"/>
  <Override PartName="/ppt/ink/ink4208.xml" ContentType="application/inkml+xml"/>
  <Override PartName="/ppt/ink/ink4209.xml" ContentType="application/inkml+xml"/>
  <Override PartName="/ppt/ink/ink421.xml" ContentType="application/inkml+xml"/>
  <Override PartName="/ppt/ink/ink4210.xml" ContentType="application/inkml+xml"/>
  <Override PartName="/ppt/ink/ink4211.xml" ContentType="application/inkml+xml"/>
  <Override PartName="/ppt/ink/ink4212.xml" ContentType="application/inkml+xml"/>
  <Override PartName="/ppt/ink/ink4213.xml" ContentType="application/inkml+xml"/>
  <Override PartName="/ppt/ink/ink4214.xml" ContentType="application/inkml+xml"/>
  <Override PartName="/ppt/ink/ink4215.xml" ContentType="application/inkml+xml"/>
  <Override PartName="/ppt/ink/ink4216.xml" ContentType="application/inkml+xml"/>
  <Override PartName="/ppt/ink/ink4217.xml" ContentType="application/inkml+xml"/>
  <Override PartName="/ppt/ink/ink4218.xml" ContentType="application/inkml+xml"/>
  <Override PartName="/ppt/ink/ink4219.xml" ContentType="application/inkml+xml"/>
  <Override PartName="/ppt/ink/ink422.xml" ContentType="application/inkml+xml"/>
  <Override PartName="/ppt/ink/ink4220.xml" ContentType="application/inkml+xml"/>
  <Override PartName="/ppt/ink/ink4221.xml" ContentType="application/inkml+xml"/>
  <Override PartName="/ppt/ink/ink4222.xml" ContentType="application/inkml+xml"/>
  <Override PartName="/ppt/ink/ink4223.xml" ContentType="application/inkml+xml"/>
  <Override PartName="/ppt/ink/ink4224.xml" ContentType="application/inkml+xml"/>
  <Override PartName="/ppt/ink/ink4225.xml" ContentType="application/inkml+xml"/>
  <Override PartName="/ppt/ink/ink4226.xml" ContentType="application/inkml+xml"/>
  <Override PartName="/ppt/ink/ink4227.xml" ContentType="application/inkml+xml"/>
  <Override PartName="/ppt/ink/ink4228.xml" ContentType="application/inkml+xml"/>
  <Override PartName="/ppt/ink/ink4229.xml" ContentType="application/inkml+xml"/>
  <Override PartName="/ppt/ink/ink423.xml" ContentType="application/inkml+xml"/>
  <Override PartName="/ppt/ink/ink4230.xml" ContentType="application/inkml+xml"/>
  <Override PartName="/ppt/ink/ink4231.xml" ContentType="application/inkml+xml"/>
  <Override PartName="/ppt/ink/ink4232.xml" ContentType="application/inkml+xml"/>
  <Override PartName="/ppt/ink/ink4233.xml" ContentType="application/inkml+xml"/>
  <Override PartName="/ppt/ink/ink4234.xml" ContentType="application/inkml+xml"/>
  <Override PartName="/ppt/ink/ink4235.xml" ContentType="application/inkml+xml"/>
  <Override PartName="/ppt/ink/ink4236.xml" ContentType="application/inkml+xml"/>
  <Override PartName="/ppt/ink/ink4237.xml" ContentType="application/inkml+xml"/>
  <Override PartName="/ppt/ink/ink4238.xml" ContentType="application/inkml+xml"/>
  <Override PartName="/ppt/ink/ink4239.xml" ContentType="application/inkml+xml"/>
  <Override PartName="/ppt/ink/ink424.xml" ContentType="application/inkml+xml"/>
  <Override PartName="/ppt/ink/ink4240.xml" ContentType="application/inkml+xml"/>
  <Override PartName="/ppt/ink/ink4241.xml" ContentType="application/inkml+xml"/>
  <Override PartName="/ppt/ink/ink4242.xml" ContentType="application/inkml+xml"/>
  <Override PartName="/ppt/ink/ink4243.xml" ContentType="application/inkml+xml"/>
  <Override PartName="/ppt/ink/ink4244.xml" ContentType="application/inkml+xml"/>
  <Override PartName="/ppt/ink/ink4245.xml" ContentType="application/inkml+xml"/>
  <Override PartName="/ppt/ink/ink4246.xml" ContentType="application/inkml+xml"/>
  <Override PartName="/ppt/ink/ink4247.xml" ContentType="application/inkml+xml"/>
  <Override PartName="/ppt/ink/ink4248.xml" ContentType="application/inkml+xml"/>
  <Override PartName="/ppt/ink/ink4249.xml" ContentType="application/inkml+xml"/>
  <Override PartName="/ppt/ink/ink425.xml" ContentType="application/inkml+xml"/>
  <Override PartName="/ppt/ink/ink4250.xml" ContentType="application/inkml+xml"/>
  <Override PartName="/ppt/ink/ink4251.xml" ContentType="application/inkml+xml"/>
  <Override PartName="/ppt/ink/ink4252.xml" ContentType="application/inkml+xml"/>
  <Override PartName="/ppt/ink/ink4253.xml" ContentType="application/inkml+xml"/>
  <Override PartName="/ppt/ink/ink4254.xml" ContentType="application/inkml+xml"/>
  <Override PartName="/ppt/ink/ink4255.xml" ContentType="application/inkml+xml"/>
  <Override PartName="/ppt/ink/ink4256.xml" ContentType="application/inkml+xml"/>
  <Override PartName="/ppt/ink/ink4257.xml" ContentType="application/inkml+xml"/>
  <Override PartName="/ppt/ink/ink4258.xml" ContentType="application/inkml+xml"/>
  <Override PartName="/ppt/ink/ink4259.xml" ContentType="application/inkml+xml"/>
  <Override PartName="/ppt/ink/ink426.xml" ContentType="application/inkml+xml"/>
  <Override PartName="/ppt/ink/ink4260.xml" ContentType="application/inkml+xml"/>
  <Override PartName="/ppt/ink/ink4261.xml" ContentType="application/inkml+xml"/>
  <Override PartName="/ppt/ink/ink4262.xml" ContentType="application/inkml+xml"/>
  <Override PartName="/ppt/ink/ink4263.xml" ContentType="application/inkml+xml"/>
  <Override PartName="/ppt/ink/ink4264.xml" ContentType="application/inkml+xml"/>
  <Override PartName="/ppt/ink/ink4265.xml" ContentType="application/inkml+xml"/>
  <Override PartName="/ppt/ink/ink4266.xml" ContentType="application/inkml+xml"/>
  <Override PartName="/ppt/ink/ink4267.xml" ContentType="application/inkml+xml"/>
  <Override PartName="/ppt/ink/ink4268.xml" ContentType="application/inkml+xml"/>
  <Override PartName="/ppt/ink/ink4269.xml" ContentType="application/inkml+xml"/>
  <Override PartName="/ppt/ink/ink427.xml" ContentType="application/inkml+xml"/>
  <Override PartName="/ppt/ink/ink4270.xml" ContentType="application/inkml+xml"/>
  <Override PartName="/ppt/ink/ink4271.xml" ContentType="application/inkml+xml"/>
  <Override PartName="/ppt/ink/ink4272.xml" ContentType="application/inkml+xml"/>
  <Override PartName="/ppt/ink/ink4273.xml" ContentType="application/inkml+xml"/>
  <Override PartName="/ppt/ink/ink4274.xml" ContentType="application/inkml+xml"/>
  <Override PartName="/ppt/ink/ink4275.xml" ContentType="application/inkml+xml"/>
  <Override PartName="/ppt/ink/ink4276.xml" ContentType="application/inkml+xml"/>
  <Override PartName="/ppt/ink/ink4277.xml" ContentType="application/inkml+xml"/>
  <Override PartName="/ppt/ink/ink4278.xml" ContentType="application/inkml+xml"/>
  <Override PartName="/ppt/ink/ink4279.xml" ContentType="application/inkml+xml"/>
  <Override PartName="/ppt/ink/ink428.xml" ContentType="application/inkml+xml"/>
  <Override PartName="/ppt/ink/ink4280.xml" ContentType="application/inkml+xml"/>
  <Override PartName="/ppt/ink/ink4281.xml" ContentType="application/inkml+xml"/>
  <Override PartName="/ppt/ink/ink4282.xml" ContentType="application/inkml+xml"/>
  <Override PartName="/ppt/ink/ink4283.xml" ContentType="application/inkml+xml"/>
  <Override PartName="/ppt/ink/ink4284.xml" ContentType="application/inkml+xml"/>
  <Override PartName="/ppt/ink/ink4285.xml" ContentType="application/inkml+xml"/>
  <Override PartName="/ppt/ink/ink4286.xml" ContentType="application/inkml+xml"/>
  <Override PartName="/ppt/ink/ink4287.xml" ContentType="application/inkml+xml"/>
  <Override PartName="/ppt/ink/ink4288.xml" ContentType="application/inkml+xml"/>
  <Override PartName="/ppt/ink/ink4289.xml" ContentType="application/inkml+xml"/>
  <Override PartName="/ppt/ink/ink429.xml" ContentType="application/inkml+xml"/>
  <Override PartName="/ppt/ink/ink4290.xml" ContentType="application/inkml+xml"/>
  <Override PartName="/ppt/ink/ink4291.xml" ContentType="application/inkml+xml"/>
  <Override PartName="/ppt/ink/ink4292.xml" ContentType="application/inkml+xml"/>
  <Override PartName="/ppt/ink/ink4293.xml" ContentType="application/inkml+xml"/>
  <Override PartName="/ppt/ink/ink4294.xml" ContentType="application/inkml+xml"/>
  <Override PartName="/ppt/ink/ink4295.xml" ContentType="application/inkml+xml"/>
  <Override PartName="/ppt/ink/ink4296.xml" ContentType="application/inkml+xml"/>
  <Override PartName="/ppt/ink/ink4297.xml" ContentType="application/inkml+xml"/>
  <Override PartName="/ppt/ink/ink4298.xml" ContentType="application/inkml+xml"/>
  <Override PartName="/ppt/ink/ink4299.xml" ContentType="application/inkml+xml"/>
  <Override PartName="/ppt/ink/ink43.xml" ContentType="application/inkml+xml"/>
  <Override PartName="/ppt/ink/ink430.xml" ContentType="application/inkml+xml"/>
  <Override PartName="/ppt/ink/ink4300.xml" ContentType="application/inkml+xml"/>
  <Override PartName="/ppt/ink/ink4301.xml" ContentType="application/inkml+xml"/>
  <Override PartName="/ppt/ink/ink4302.xml" ContentType="application/inkml+xml"/>
  <Override PartName="/ppt/ink/ink4303.xml" ContentType="application/inkml+xml"/>
  <Override PartName="/ppt/ink/ink4304.xml" ContentType="application/inkml+xml"/>
  <Override PartName="/ppt/ink/ink4305.xml" ContentType="application/inkml+xml"/>
  <Override PartName="/ppt/ink/ink4306.xml" ContentType="application/inkml+xml"/>
  <Override PartName="/ppt/ink/ink4307.xml" ContentType="application/inkml+xml"/>
  <Override PartName="/ppt/ink/ink4308.xml" ContentType="application/inkml+xml"/>
  <Override PartName="/ppt/ink/ink4309.xml" ContentType="application/inkml+xml"/>
  <Override PartName="/ppt/ink/ink431.xml" ContentType="application/inkml+xml"/>
  <Override PartName="/ppt/ink/ink4310.xml" ContentType="application/inkml+xml"/>
  <Override PartName="/ppt/ink/ink4311.xml" ContentType="application/inkml+xml"/>
  <Override PartName="/ppt/ink/ink4312.xml" ContentType="application/inkml+xml"/>
  <Override PartName="/ppt/ink/ink4313.xml" ContentType="application/inkml+xml"/>
  <Override PartName="/ppt/ink/ink4314.xml" ContentType="application/inkml+xml"/>
  <Override PartName="/ppt/ink/ink4315.xml" ContentType="application/inkml+xml"/>
  <Override PartName="/ppt/ink/ink4316.xml" ContentType="application/inkml+xml"/>
  <Override PartName="/ppt/ink/ink4317.xml" ContentType="application/inkml+xml"/>
  <Override PartName="/ppt/ink/ink4318.xml" ContentType="application/inkml+xml"/>
  <Override PartName="/ppt/ink/ink4319.xml" ContentType="application/inkml+xml"/>
  <Override PartName="/ppt/ink/ink432.xml" ContentType="application/inkml+xml"/>
  <Override PartName="/ppt/ink/ink4320.xml" ContentType="application/inkml+xml"/>
  <Override PartName="/ppt/ink/ink4321.xml" ContentType="application/inkml+xml"/>
  <Override PartName="/ppt/ink/ink4322.xml" ContentType="application/inkml+xml"/>
  <Override PartName="/ppt/ink/ink4323.xml" ContentType="application/inkml+xml"/>
  <Override PartName="/ppt/ink/ink4324.xml" ContentType="application/inkml+xml"/>
  <Override PartName="/ppt/ink/ink4325.xml" ContentType="application/inkml+xml"/>
  <Override PartName="/ppt/ink/ink4326.xml" ContentType="application/inkml+xml"/>
  <Override PartName="/ppt/ink/ink4327.xml" ContentType="application/inkml+xml"/>
  <Override PartName="/ppt/ink/ink4328.xml" ContentType="application/inkml+xml"/>
  <Override PartName="/ppt/ink/ink4329.xml" ContentType="application/inkml+xml"/>
  <Override PartName="/ppt/ink/ink433.xml" ContentType="application/inkml+xml"/>
  <Override PartName="/ppt/ink/ink4330.xml" ContentType="application/inkml+xml"/>
  <Override PartName="/ppt/ink/ink4331.xml" ContentType="application/inkml+xml"/>
  <Override PartName="/ppt/ink/ink4332.xml" ContentType="application/inkml+xml"/>
  <Override PartName="/ppt/ink/ink4333.xml" ContentType="application/inkml+xml"/>
  <Override PartName="/ppt/ink/ink4334.xml" ContentType="application/inkml+xml"/>
  <Override PartName="/ppt/ink/ink4335.xml" ContentType="application/inkml+xml"/>
  <Override PartName="/ppt/ink/ink4336.xml" ContentType="application/inkml+xml"/>
  <Override PartName="/ppt/ink/ink4337.xml" ContentType="application/inkml+xml"/>
  <Override PartName="/ppt/ink/ink4338.xml" ContentType="application/inkml+xml"/>
  <Override PartName="/ppt/ink/ink4339.xml" ContentType="application/inkml+xml"/>
  <Override PartName="/ppt/ink/ink434.xml" ContentType="application/inkml+xml"/>
  <Override PartName="/ppt/ink/ink4340.xml" ContentType="application/inkml+xml"/>
  <Override PartName="/ppt/ink/ink4341.xml" ContentType="application/inkml+xml"/>
  <Override PartName="/ppt/ink/ink4342.xml" ContentType="application/inkml+xml"/>
  <Override PartName="/ppt/ink/ink4343.xml" ContentType="application/inkml+xml"/>
  <Override PartName="/ppt/ink/ink4344.xml" ContentType="application/inkml+xml"/>
  <Override PartName="/ppt/ink/ink4345.xml" ContentType="application/inkml+xml"/>
  <Override PartName="/ppt/ink/ink4346.xml" ContentType="application/inkml+xml"/>
  <Override PartName="/ppt/ink/ink4347.xml" ContentType="application/inkml+xml"/>
  <Override PartName="/ppt/ink/ink4348.xml" ContentType="application/inkml+xml"/>
  <Override PartName="/ppt/ink/ink4349.xml" ContentType="application/inkml+xml"/>
  <Override PartName="/ppt/ink/ink435.xml" ContentType="application/inkml+xml"/>
  <Override PartName="/ppt/ink/ink4350.xml" ContentType="application/inkml+xml"/>
  <Override PartName="/ppt/ink/ink4351.xml" ContentType="application/inkml+xml"/>
  <Override PartName="/ppt/ink/ink4352.xml" ContentType="application/inkml+xml"/>
  <Override PartName="/ppt/ink/ink4353.xml" ContentType="application/inkml+xml"/>
  <Override PartName="/ppt/ink/ink4354.xml" ContentType="application/inkml+xml"/>
  <Override PartName="/ppt/ink/ink4355.xml" ContentType="application/inkml+xml"/>
  <Override PartName="/ppt/ink/ink4356.xml" ContentType="application/inkml+xml"/>
  <Override PartName="/ppt/ink/ink4357.xml" ContentType="application/inkml+xml"/>
  <Override PartName="/ppt/ink/ink4358.xml" ContentType="application/inkml+xml"/>
  <Override PartName="/ppt/ink/ink4359.xml" ContentType="application/inkml+xml"/>
  <Override PartName="/ppt/ink/ink436.xml" ContentType="application/inkml+xml"/>
  <Override PartName="/ppt/ink/ink4360.xml" ContentType="application/inkml+xml"/>
  <Override PartName="/ppt/ink/ink4361.xml" ContentType="application/inkml+xml"/>
  <Override PartName="/ppt/ink/ink4362.xml" ContentType="application/inkml+xml"/>
  <Override PartName="/ppt/ink/ink4363.xml" ContentType="application/inkml+xml"/>
  <Override PartName="/ppt/ink/ink4364.xml" ContentType="application/inkml+xml"/>
  <Override PartName="/ppt/ink/ink4365.xml" ContentType="application/inkml+xml"/>
  <Override PartName="/ppt/ink/ink4366.xml" ContentType="application/inkml+xml"/>
  <Override PartName="/ppt/ink/ink4367.xml" ContentType="application/inkml+xml"/>
  <Override PartName="/ppt/ink/ink4368.xml" ContentType="application/inkml+xml"/>
  <Override PartName="/ppt/ink/ink4369.xml" ContentType="application/inkml+xml"/>
  <Override PartName="/ppt/ink/ink437.xml" ContentType="application/inkml+xml"/>
  <Override PartName="/ppt/ink/ink4370.xml" ContentType="application/inkml+xml"/>
  <Override PartName="/ppt/ink/ink4371.xml" ContentType="application/inkml+xml"/>
  <Override PartName="/ppt/ink/ink4372.xml" ContentType="application/inkml+xml"/>
  <Override PartName="/ppt/ink/ink4373.xml" ContentType="application/inkml+xml"/>
  <Override PartName="/ppt/ink/ink4374.xml" ContentType="application/inkml+xml"/>
  <Override PartName="/ppt/ink/ink4375.xml" ContentType="application/inkml+xml"/>
  <Override PartName="/ppt/ink/ink4376.xml" ContentType="application/inkml+xml"/>
  <Override PartName="/ppt/ink/ink4377.xml" ContentType="application/inkml+xml"/>
  <Override PartName="/ppt/ink/ink4378.xml" ContentType="application/inkml+xml"/>
  <Override PartName="/ppt/ink/ink4379.xml" ContentType="application/inkml+xml"/>
  <Override PartName="/ppt/ink/ink438.xml" ContentType="application/inkml+xml"/>
  <Override PartName="/ppt/ink/ink4380.xml" ContentType="application/inkml+xml"/>
  <Override PartName="/ppt/ink/ink4381.xml" ContentType="application/inkml+xml"/>
  <Override PartName="/ppt/ink/ink4382.xml" ContentType="application/inkml+xml"/>
  <Override PartName="/ppt/ink/ink4383.xml" ContentType="application/inkml+xml"/>
  <Override PartName="/ppt/ink/ink4384.xml" ContentType="application/inkml+xml"/>
  <Override PartName="/ppt/ink/ink4385.xml" ContentType="application/inkml+xml"/>
  <Override PartName="/ppt/ink/ink4386.xml" ContentType="application/inkml+xml"/>
  <Override PartName="/ppt/ink/ink4387.xml" ContentType="application/inkml+xml"/>
  <Override PartName="/ppt/ink/ink4388.xml" ContentType="application/inkml+xml"/>
  <Override PartName="/ppt/ink/ink4389.xml" ContentType="application/inkml+xml"/>
  <Override PartName="/ppt/ink/ink439.xml" ContentType="application/inkml+xml"/>
  <Override PartName="/ppt/ink/ink4390.xml" ContentType="application/inkml+xml"/>
  <Override PartName="/ppt/ink/ink4391.xml" ContentType="application/inkml+xml"/>
  <Override PartName="/ppt/ink/ink4392.xml" ContentType="application/inkml+xml"/>
  <Override PartName="/ppt/ink/ink4393.xml" ContentType="application/inkml+xml"/>
  <Override PartName="/ppt/ink/ink4394.xml" ContentType="application/inkml+xml"/>
  <Override PartName="/ppt/ink/ink4395.xml" ContentType="application/inkml+xml"/>
  <Override PartName="/ppt/ink/ink4396.xml" ContentType="application/inkml+xml"/>
  <Override PartName="/ppt/ink/ink4397.xml" ContentType="application/inkml+xml"/>
  <Override PartName="/ppt/ink/ink4398.xml" ContentType="application/inkml+xml"/>
  <Override PartName="/ppt/ink/ink4399.xml" ContentType="application/inkml+xml"/>
  <Override PartName="/ppt/ink/ink44.xml" ContentType="application/inkml+xml"/>
  <Override PartName="/ppt/ink/ink440.xml" ContentType="application/inkml+xml"/>
  <Override PartName="/ppt/ink/ink4400.xml" ContentType="application/inkml+xml"/>
  <Override PartName="/ppt/ink/ink4401.xml" ContentType="application/inkml+xml"/>
  <Override PartName="/ppt/ink/ink4402.xml" ContentType="application/inkml+xml"/>
  <Override PartName="/ppt/ink/ink4403.xml" ContentType="application/inkml+xml"/>
  <Override PartName="/ppt/ink/ink4404.xml" ContentType="application/inkml+xml"/>
  <Override PartName="/ppt/ink/ink4405.xml" ContentType="application/inkml+xml"/>
  <Override PartName="/ppt/ink/ink4406.xml" ContentType="application/inkml+xml"/>
  <Override PartName="/ppt/ink/ink4407.xml" ContentType="application/inkml+xml"/>
  <Override PartName="/ppt/ink/ink4408.xml" ContentType="application/inkml+xml"/>
  <Override PartName="/ppt/ink/ink4409.xml" ContentType="application/inkml+xml"/>
  <Override PartName="/ppt/ink/ink441.xml" ContentType="application/inkml+xml"/>
  <Override PartName="/ppt/ink/ink4410.xml" ContentType="application/inkml+xml"/>
  <Override PartName="/ppt/ink/ink4411.xml" ContentType="application/inkml+xml"/>
  <Override PartName="/ppt/ink/ink4412.xml" ContentType="application/inkml+xml"/>
  <Override PartName="/ppt/ink/ink4413.xml" ContentType="application/inkml+xml"/>
  <Override PartName="/ppt/ink/ink4414.xml" ContentType="application/inkml+xml"/>
  <Override PartName="/ppt/ink/ink4415.xml" ContentType="application/inkml+xml"/>
  <Override PartName="/ppt/ink/ink4416.xml" ContentType="application/inkml+xml"/>
  <Override PartName="/ppt/ink/ink4417.xml" ContentType="application/inkml+xml"/>
  <Override PartName="/ppt/ink/ink4418.xml" ContentType="application/inkml+xml"/>
  <Override PartName="/ppt/ink/ink4419.xml" ContentType="application/inkml+xml"/>
  <Override PartName="/ppt/ink/ink442.xml" ContentType="application/inkml+xml"/>
  <Override PartName="/ppt/ink/ink4420.xml" ContentType="application/inkml+xml"/>
  <Override PartName="/ppt/ink/ink4421.xml" ContentType="application/inkml+xml"/>
  <Override PartName="/ppt/ink/ink4422.xml" ContentType="application/inkml+xml"/>
  <Override PartName="/ppt/ink/ink4423.xml" ContentType="application/inkml+xml"/>
  <Override PartName="/ppt/ink/ink4424.xml" ContentType="application/inkml+xml"/>
  <Override PartName="/ppt/ink/ink4425.xml" ContentType="application/inkml+xml"/>
  <Override PartName="/ppt/ink/ink4426.xml" ContentType="application/inkml+xml"/>
  <Override PartName="/ppt/ink/ink4427.xml" ContentType="application/inkml+xml"/>
  <Override PartName="/ppt/ink/ink4428.xml" ContentType="application/inkml+xml"/>
  <Override PartName="/ppt/ink/ink4429.xml" ContentType="application/inkml+xml"/>
  <Override PartName="/ppt/ink/ink443.xml" ContentType="application/inkml+xml"/>
  <Override PartName="/ppt/ink/ink4430.xml" ContentType="application/inkml+xml"/>
  <Override PartName="/ppt/ink/ink4431.xml" ContentType="application/inkml+xml"/>
  <Override PartName="/ppt/ink/ink4432.xml" ContentType="application/inkml+xml"/>
  <Override PartName="/ppt/ink/ink4433.xml" ContentType="application/inkml+xml"/>
  <Override PartName="/ppt/ink/ink4434.xml" ContentType="application/inkml+xml"/>
  <Override PartName="/ppt/ink/ink4435.xml" ContentType="application/inkml+xml"/>
  <Override PartName="/ppt/ink/ink4436.xml" ContentType="application/inkml+xml"/>
  <Override PartName="/ppt/ink/ink4437.xml" ContentType="application/inkml+xml"/>
  <Override PartName="/ppt/ink/ink4438.xml" ContentType="application/inkml+xml"/>
  <Override PartName="/ppt/ink/ink4439.xml" ContentType="application/inkml+xml"/>
  <Override PartName="/ppt/ink/ink444.xml" ContentType="application/inkml+xml"/>
  <Override PartName="/ppt/ink/ink4440.xml" ContentType="application/inkml+xml"/>
  <Override PartName="/ppt/ink/ink4441.xml" ContentType="application/inkml+xml"/>
  <Override PartName="/ppt/ink/ink4442.xml" ContentType="application/inkml+xml"/>
  <Override PartName="/ppt/ink/ink4443.xml" ContentType="application/inkml+xml"/>
  <Override PartName="/ppt/ink/ink4444.xml" ContentType="application/inkml+xml"/>
  <Override PartName="/ppt/ink/ink4445.xml" ContentType="application/inkml+xml"/>
  <Override PartName="/ppt/ink/ink4446.xml" ContentType="application/inkml+xml"/>
  <Override PartName="/ppt/ink/ink4447.xml" ContentType="application/inkml+xml"/>
  <Override PartName="/ppt/ink/ink4448.xml" ContentType="application/inkml+xml"/>
  <Override PartName="/ppt/ink/ink4449.xml" ContentType="application/inkml+xml"/>
  <Override PartName="/ppt/ink/ink445.xml" ContentType="application/inkml+xml"/>
  <Override PartName="/ppt/ink/ink4450.xml" ContentType="application/inkml+xml"/>
  <Override PartName="/ppt/ink/ink4451.xml" ContentType="application/inkml+xml"/>
  <Override PartName="/ppt/ink/ink4452.xml" ContentType="application/inkml+xml"/>
  <Override PartName="/ppt/ink/ink4453.xml" ContentType="application/inkml+xml"/>
  <Override PartName="/ppt/ink/ink4454.xml" ContentType="application/inkml+xml"/>
  <Override PartName="/ppt/ink/ink4455.xml" ContentType="application/inkml+xml"/>
  <Override PartName="/ppt/ink/ink4456.xml" ContentType="application/inkml+xml"/>
  <Override PartName="/ppt/ink/ink4457.xml" ContentType="application/inkml+xml"/>
  <Override PartName="/ppt/ink/ink4458.xml" ContentType="application/inkml+xml"/>
  <Override PartName="/ppt/ink/ink4459.xml" ContentType="application/inkml+xml"/>
  <Override PartName="/ppt/ink/ink446.xml" ContentType="application/inkml+xml"/>
  <Override PartName="/ppt/ink/ink4460.xml" ContentType="application/inkml+xml"/>
  <Override PartName="/ppt/ink/ink4461.xml" ContentType="application/inkml+xml"/>
  <Override PartName="/ppt/ink/ink4462.xml" ContentType="application/inkml+xml"/>
  <Override PartName="/ppt/ink/ink4463.xml" ContentType="application/inkml+xml"/>
  <Override PartName="/ppt/ink/ink4464.xml" ContentType="application/inkml+xml"/>
  <Override PartName="/ppt/ink/ink4465.xml" ContentType="application/inkml+xml"/>
  <Override PartName="/ppt/ink/ink4466.xml" ContentType="application/inkml+xml"/>
  <Override PartName="/ppt/ink/ink4467.xml" ContentType="application/inkml+xml"/>
  <Override PartName="/ppt/ink/ink4468.xml" ContentType="application/inkml+xml"/>
  <Override PartName="/ppt/ink/ink4469.xml" ContentType="application/inkml+xml"/>
  <Override PartName="/ppt/ink/ink447.xml" ContentType="application/inkml+xml"/>
  <Override PartName="/ppt/ink/ink4470.xml" ContentType="application/inkml+xml"/>
  <Override PartName="/ppt/ink/ink4471.xml" ContentType="application/inkml+xml"/>
  <Override PartName="/ppt/ink/ink4472.xml" ContentType="application/inkml+xml"/>
  <Override PartName="/ppt/ink/ink4473.xml" ContentType="application/inkml+xml"/>
  <Override PartName="/ppt/ink/ink4474.xml" ContentType="application/inkml+xml"/>
  <Override PartName="/ppt/ink/ink4475.xml" ContentType="application/inkml+xml"/>
  <Override PartName="/ppt/ink/ink4476.xml" ContentType="application/inkml+xml"/>
  <Override PartName="/ppt/ink/ink4477.xml" ContentType="application/inkml+xml"/>
  <Override PartName="/ppt/ink/ink4478.xml" ContentType="application/inkml+xml"/>
  <Override PartName="/ppt/ink/ink4479.xml" ContentType="application/inkml+xml"/>
  <Override PartName="/ppt/ink/ink448.xml" ContentType="application/inkml+xml"/>
  <Override PartName="/ppt/ink/ink4480.xml" ContentType="application/inkml+xml"/>
  <Override PartName="/ppt/ink/ink4481.xml" ContentType="application/inkml+xml"/>
  <Override PartName="/ppt/ink/ink4482.xml" ContentType="application/inkml+xml"/>
  <Override PartName="/ppt/ink/ink4483.xml" ContentType="application/inkml+xml"/>
  <Override PartName="/ppt/ink/ink4484.xml" ContentType="application/inkml+xml"/>
  <Override PartName="/ppt/ink/ink4485.xml" ContentType="application/inkml+xml"/>
  <Override PartName="/ppt/ink/ink4486.xml" ContentType="application/inkml+xml"/>
  <Override PartName="/ppt/ink/ink4487.xml" ContentType="application/inkml+xml"/>
  <Override PartName="/ppt/ink/ink4488.xml" ContentType="application/inkml+xml"/>
  <Override PartName="/ppt/ink/ink4489.xml" ContentType="application/inkml+xml"/>
  <Override PartName="/ppt/ink/ink449.xml" ContentType="application/inkml+xml"/>
  <Override PartName="/ppt/ink/ink4490.xml" ContentType="application/inkml+xml"/>
  <Override PartName="/ppt/ink/ink4491.xml" ContentType="application/inkml+xml"/>
  <Override PartName="/ppt/ink/ink4492.xml" ContentType="application/inkml+xml"/>
  <Override PartName="/ppt/ink/ink4493.xml" ContentType="application/inkml+xml"/>
  <Override PartName="/ppt/ink/ink4494.xml" ContentType="application/inkml+xml"/>
  <Override PartName="/ppt/ink/ink4495.xml" ContentType="application/inkml+xml"/>
  <Override PartName="/ppt/ink/ink4496.xml" ContentType="application/inkml+xml"/>
  <Override PartName="/ppt/ink/ink4497.xml" ContentType="application/inkml+xml"/>
  <Override PartName="/ppt/ink/ink4498.xml" ContentType="application/inkml+xml"/>
  <Override PartName="/ppt/ink/ink4499.xml" ContentType="application/inkml+xml"/>
  <Override PartName="/ppt/ink/ink45.xml" ContentType="application/inkml+xml"/>
  <Override PartName="/ppt/ink/ink450.xml" ContentType="application/inkml+xml"/>
  <Override PartName="/ppt/ink/ink4500.xml" ContentType="application/inkml+xml"/>
  <Override PartName="/ppt/ink/ink4501.xml" ContentType="application/inkml+xml"/>
  <Override PartName="/ppt/ink/ink4502.xml" ContentType="application/inkml+xml"/>
  <Override PartName="/ppt/ink/ink4503.xml" ContentType="application/inkml+xml"/>
  <Override PartName="/ppt/ink/ink4504.xml" ContentType="application/inkml+xml"/>
  <Override PartName="/ppt/ink/ink4505.xml" ContentType="application/inkml+xml"/>
  <Override PartName="/ppt/ink/ink4506.xml" ContentType="application/inkml+xml"/>
  <Override PartName="/ppt/ink/ink4507.xml" ContentType="application/inkml+xml"/>
  <Override PartName="/ppt/ink/ink4508.xml" ContentType="application/inkml+xml"/>
  <Override PartName="/ppt/ink/ink4509.xml" ContentType="application/inkml+xml"/>
  <Override PartName="/ppt/ink/ink451.xml" ContentType="application/inkml+xml"/>
  <Override PartName="/ppt/ink/ink4510.xml" ContentType="application/inkml+xml"/>
  <Override PartName="/ppt/ink/ink4511.xml" ContentType="application/inkml+xml"/>
  <Override PartName="/ppt/ink/ink4512.xml" ContentType="application/inkml+xml"/>
  <Override PartName="/ppt/ink/ink4513.xml" ContentType="application/inkml+xml"/>
  <Override PartName="/ppt/ink/ink4514.xml" ContentType="application/inkml+xml"/>
  <Override PartName="/ppt/ink/ink4515.xml" ContentType="application/inkml+xml"/>
  <Override PartName="/ppt/ink/ink4516.xml" ContentType="application/inkml+xml"/>
  <Override PartName="/ppt/ink/ink4517.xml" ContentType="application/inkml+xml"/>
  <Override PartName="/ppt/ink/ink4518.xml" ContentType="application/inkml+xml"/>
  <Override PartName="/ppt/ink/ink4519.xml" ContentType="application/inkml+xml"/>
  <Override PartName="/ppt/ink/ink452.xml" ContentType="application/inkml+xml"/>
  <Override PartName="/ppt/ink/ink4520.xml" ContentType="application/inkml+xml"/>
  <Override PartName="/ppt/ink/ink4521.xml" ContentType="application/inkml+xml"/>
  <Override PartName="/ppt/ink/ink4522.xml" ContentType="application/inkml+xml"/>
  <Override PartName="/ppt/ink/ink4523.xml" ContentType="application/inkml+xml"/>
  <Override PartName="/ppt/ink/ink4524.xml" ContentType="application/inkml+xml"/>
  <Override PartName="/ppt/ink/ink4525.xml" ContentType="application/inkml+xml"/>
  <Override PartName="/ppt/ink/ink4526.xml" ContentType="application/inkml+xml"/>
  <Override PartName="/ppt/ink/ink4527.xml" ContentType="application/inkml+xml"/>
  <Override PartName="/ppt/ink/ink4528.xml" ContentType="application/inkml+xml"/>
  <Override PartName="/ppt/ink/ink4529.xml" ContentType="application/inkml+xml"/>
  <Override PartName="/ppt/ink/ink453.xml" ContentType="application/inkml+xml"/>
  <Override PartName="/ppt/ink/ink4530.xml" ContentType="application/inkml+xml"/>
  <Override PartName="/ppt/ink/ink4531.xml" ContentType="application/inkml+xml"/>
  <Override PartName="/ppt/ink/ink4532.xml" ContentType="application/inkml+xml"/>
  <Override PartName="/ppt/ink/ink4533.xml" ContentType="application/inkml+xml"/>
  <Override PartName="/ppt/ink/ink4534.xml" ContentType="application/inkml+xml"/>
  <Override PartName="/ppt/ink/ink4535.xml" ContentType="application/inkml+xml"/>
  <Override PartName="/ppt/ink/ink4536.xml" ContentType="application/inkml+xml"/>
  <Override PartName="/ppt/ink/ink4537.xml" ContentType="application/inkml+xml"/>
  <Override PartName="/ppt/ink/ink4538.xml" ContentType="application/inkml+xml"/>
  <Override PartName="/ppt/ink/ink4539.xml" ContentType="application/inkml+xml"/>
  <Override PartName="/ppt/ink/ink454.xml" ContentType="application/inkml+xml"/>
  <Override PartName="/ppt/ink/ink4540.xml" ContentType="application/inkml+xml"/>
  <Override PartName="/ppt/ink/ink4541.xml" ContentType="application/inkml+xml"/>
  <Override PartName="/ppt/ink/ink4542.xml" ContentType="application/inkml+xml"/>
  <Override PartName="/ppt/ink/ink4543.xml" ContentType="application/inkml+xml"/>
  <Override PartName="/ppt/ink/ink4544.xml" ContentType="application/inkml+xml"/>
  <Override PartName="/ppt/ink/ink4545.xml" ContentType="application/inkml+xml"/>
  <Override PartName="/ppt/ink/ink4546.xml" ContentType="application/inkml+xml"/>
  <Override PartName="/ppt/ink/ink4547.xml" ContentType="application/inkml+xml"/>
  <Override PartName="/ppt/ink/ink4548.xml" ContentType="application/inkml+xml"/>
  <Override PartName="/ppt/ink/ink4549.xml" ContentType="application/inkml+xml"/>
  <Override PartName="/ppt/ink/ink455.xml" ContentType="application/inkml+xml"/>
  <Override PartName="/ppt/ink/ink4550.xml" ContentType="application/inkml+xml"/>
  <Override PartName="/ppt/ink/ink4551.xml" ContentType="application/inkml+xml"/>
  <Override PartName="/ppt/ink/ink4552.xml" ContentType="application/inkml+xml"/>
  <Override PartName="/ppt/ink/ink4553.xml" ContentType="application/inkml+xml"/>
  <Override PartName="/ppt/ink/ink4554.xml" ContentType="application/inkml+xml"/>
  <Override PartName="/ppt/ink/ink4555.xml" ContentType="application/inkml+xml"/>
  <Override PartName="/ppt/ink/ink4556.xml" ContentType="application/inkml+xml"/>
  <Override PartName="/ppt/ink/ink4557.xml" ContentType="application/inkml+xml"/>
  <Override PartName="/ppt/ink/ink4558.xml" ContentType="application/inkml+xml"/>
  <Override PartName="/ppt/ink/ink4559.xml" ContentType="application/inkml+xml"/>
  <Override PartName="/ppt/ink/ink456.xml" ContentType="application/inkml+xml"/>
  <Override PartName="/ppt/ink/ink4560.xml" ContentType="application/inkml+xml"/>
  <Override PartName="/ppt/ink/ink4561.xml" ContentType="application/inkml+xml"/>
  <Override PartName="/ppt/ink/ink4562.xml" ContentType="application/inkml+xml"/>
  <Override PartName="/ppt/ink/ink4563.xml" ContentType="application/inkml+xml"/>
  <Override PartName="/ppt/ink/ink4564.xml" ContentType="application/inkml+xml"/>
  <Override PartName="/ppt/ink/ink4565.xml" ContentType="application/inkml+xml"/>
  <Override PartName="/ppt/ink/ink4566.xml" ContentType="application/inkml+xml"/>
  <Override PartName="/ppt/ink/ink4567.xml" ContentType="application/inkml+xml"/>
  <Override PartName="/ppt/ink/ink4568.xml" ContentType="application/inkml+xml"/>
  <Override PartName="/ppt/ink/ink4569.xml" ContentType="application/inkml+xml"/>
  <Override PartName="/ppt/ink/ink457.xml" ContentType="application/inkml+xml"/>
  <Override PartName="/ppt/ink/ink4570.xml" ContentType="application/inkml+xml"/>
  <Override PartName="/ppt/ink/ink4571.xml" ContentType="application/inkml+xml"/>
  <Override PartName="/ppt/ink/ink4572.xml" ContentType="application/inkml+xml"/>
  <Override PartName="/ppt/ink/ink4573.xml" ContentType="application/inkml+xml"/>
  <Override PartName="/ppt/ink/ink4574.xml" ContentType="application/inkml+xml"/>
  <Override PartName="/ppt/ink/ink4575.xml" ContentType="application/inkml+xml"/>
  <Override PartName="/ppt/ink/ink4576.xml" ContentType="application/inkml+xml"/>
  <Override PartName="/ppt/ink/ink4577.xml" ContentType="application/inkml+xml"/>
  <Override PartName="/ppt/ink/ink4578.xml" ContentType="application/inkml+xml"/>
  <Override PartName="/ppt/ink/ink4579.xml" ContentType="application/inkml+xml"/>
  <Override PartName="/ppt/ink/ink458.xml" ContentType="application/inkml+xml"/>
  <Override PartName="/ppt/ink/ink4580.xml" ContentType="application/inkml+xml"/>
  <Override PartName="/ppt/ink/ink4581.xml" ContentType="application/inkml+xml"/>
  <Override PartName="/ppt/ink/ink4582.xml" ContentType="application/inkml+xml"/>
  <Override PartName="/ppt/ink/ink4583.xml" ContentType="application/inkml+xml"/>
  <Override PartName="/ppt/ink/ink4584.xml" ContentType="application/inkml+xml"/>
  <Override PartName="/ppt/ink/ink4585.xml" ContentType="application/inkml+xml"/>
  <Override PartName="/ppt/ink/ink4586.xml" ContentType="application/inkml+xml"/>
  <Override PartName="/ppt/ink/ink4587.xml" ContentType="application/inkml+xml"/>
  <Override PartName="/ppt/ink/ink4588.xml" ContentType="application/inkml+xml"/>
  <Override PartName="/ppt/ink/ink4589.xml" ContentType="application/inkml+xml"/>
  <Override PartName="/ppt/ink/ink459.xml" ContentType="application/inkml+xml"/>
  <Override PartName="/ppt/ink/ink4590.xml" ContentType="application/inkml+xml"/>
  <Override PartName="/ppt/ink/ink4591.xml" ContentType="application/inkml+xml"/>
  <Override PartName="/ppt/ink/ink4592.xml" ContentType="application/inkml+xml"/>
  <Override PartName="/ppt/ink/ink4593.xml" ContentType="application/inkml+xml"/>
  <Override PartName="/ppt/ink/ink4594.xml" ContentType="application/inkml+xml"/>
  <Override PartName="/ppt/ink/ink4595.xml" ContentType="application/inkml+xml"/>
  <Override PartName="/ppt/ink/ink4596.xml" ContentType="application/inkml+xml"/>
  <Override PartName="/ppt/ink/ink4597.xml" ContentType="application/inkml+xml"/>
  <Override PartName="/ppt/ink/ink4598.xml" ContentType="application/inkml+xml"/>
  <Override PartName="/ppt/ink/ink4599.xml" ContentType="application/inkml+xml"/>
  <Override PartName="/ppt/ink/ink46.xml" ContentType="application/inkml+xml"/>
  <Override PartName="/ppt/ink/ink460.xml" ContentType="application/inkml+xml"/>
  <Override PartName="/ppt/ink/ink4600.xml" ContentType="application/inkml+xml"/>
  <Override PartName="/ppt/ink/ink4601.xml" ContentType="application/inkml+xml"/>
  <Override PartName="/ppt/ink/ink4602.xml" ContentType="application/inkml+xml"/>
  <Override PartName="/ppt/ink/ink4603.xml" ContentType="application/inkml+xml"/>
  <Override PartName="/ppt/ink/ink4604.xml" ContentType="application/inkml+xml"/>
  <Override PartName="/ppt/ink/ink4605.xml" ContentType="application/inkml+xml"/>
  <Override PartName="/ppt/ink/ink4606.xml" ContentType="application/inkml+xml"/>
  <Override PartName="/ppt/ink/ink4607.xml" ContentType="application/inkml+xml"/>
  <Override PartName="/ppt/ink/ink4608.xml" ContentType="application/inkml+xml"/>
  <Override PartName="/ppt/ink/ink4609.xml" ContentType="application/inkml+xml"/>
  <Override PartName="/ppt/ink/ink461.xml" ContentType="application/inkml+xml"/>
  <Override PartName="/ppt/ink/ink4610.xml" ContentType="application/inkml+xml"/>
  <Override PartName="/ppt/ink/ink4611.xml" ContentType="application/inkml+xml"/>
  <Override PartName="/ppt/ink/ink4612.xml" ContentType="application/inkml+xml"/>
  <Override PartName="/ppt/ink/ink4613.xml" ContentType="application/inkml+xml"/>
  <Override PartName="/ppt/ink/ink4614.xml" ContentType="application/inkml+xml"/>
  <Override PartName="/ppt/ink/ink4615.xml" ContentType="application/inkml+xml"/>
  <Override PartName="/ppt/ink/ink4616.xml" ContentType="application/inkml+xml"/>
  <Override PartName="/ppt/ink/ink4617.xml" ContentType="application/inkml+xml"/>
  <Override PartName="/ppt/ink/ink4618.xml" ContentType="application/inkml+xml"/>
  <Override PartName="/ppt/ink/ink4619.xml" ContentType="application/inkml+xml"/>
  <Override PartName="/ppt/ink/ink462.xml" ContentType="application/inkml+xml"/>
  <Override PartName="/ppt/ink/ink4620.xml" ContentType="application/inkml+xml"/>
  <Override PartName="/ppt/ink/ink4621.xml" ContentType="application/inkml+xml"/>
  <Override PartName="/ppt/ink/ink4622.xml" ContentType="application/inkml+xml"/>
  <Override PartName="/ppt/ink/ink4623.xml" ContentType="application/inkml+xml"/>
  <Override PartName="/ppt/ink/ink4624.xml" ContentType="application/inkml+xml"/>
  <Override PartName="/ppt/ink/ink4625.xml" ContentType="application/inkml+xml"/>
  <Override PartName="/ppt/ink/ink4626.xml" ContentType="application/inkml+xml"/>
  <Override PartName="/ppt/ink/ink4627.xml" ContentType="application/inkml+xml"/>
  <Override PartName="/ppt/ink/ink4628.xml" ContentType="application/inkml+xml"/>
  <Override PartName="/ppt/ink/ink4629.xml" ContentType="application/inkml+xml"/>
  <Override PartName="/ppt/ink/ink463.xml" ContentType="application/inkml+xml"/>
  <Override PartName="/ppt/ink/ink4630.xml" ContentType="application/inkml+xml"/>
  <Override PartName="/ppt/ink/ink4631.xml" ContentType="application/inkml+xml"/>
  <Override PartName="/ppt/ink/ink4632.xml" ContentType="application/inkml+xml"/>
  <Override PartName="/ppt/ink/ink4633.xml" ContentType="application/inkml+xml"/>
  <Override PartName="/ppt/ink/ink4634.xml" ContentType="application/inkml+xml"/>
  <Override PartName="/ppt/ink/ink4635.xml" ContentType="application/inkml+xml"/>
  <Override PartName="/ppt/ink/ink4636.xml" ContentType="application/inkml+xml"/>
  <Override PartName="/ppt/ink/ink4637.xml" ContentType="application/inkml+xml"/>
  <Override PartName="/ppt/ink/ink4638.xml" ContentType="application/inkml+xml"/>
  <Override PartName="/ppt/ink/ink4639.xml" ContentType="application/inkml+xml"/>
  <Override PartName="/ppt/ink/ink464.xml" ContentType="application/inkml+xml"/>
  <Override PartName="/ppt/ink/ink4640.xml" ContentType="application/inkml+xml"/>
  <Override PartName="/ppt/ink/ink4641.xml" ContentType="application/inkml+xml"/>
  <Override PartName="/ppt/ink/ink4642.xml" ContentType="application/inkml+xml"/>
  <Override PartName="/ppt/ink/ink4643.xml" ContentType="application/inkml+xml"/>
  <Override PartName="/ppt/ink/ink4644.xml" ContentType="application/inkml+xml"/>
  <Override PartName="/ppt/ink/ink4645.xml" ContentType="application/inkml+xml"/>
  <Override PartName="/ppt/ink/ink4646.xml" ContentType="application/inkml+xml"/>
  <Override PartName="/ppt/ink/ink4647.xml" ContentType="application/inkml+xml"/>
  <Override PartName="/ppt/ink/ink4648.xml" ContentType="application/inkml+xml"/>
  <Override PartName="/ppt/ink/ink4649.xml" ContentType="application/inkml+xml"/>
  <Override PartName="/ppt/ink/ink465.xml" ContentType="application/inkml+xml"/>
  <Override PartName="/ppt/ink/ink4650.xml" ContentType="application/inkml+xml"/>
  <Override PartName="/ppt/ink/ink4651.xml" ContentType="application/inkml+xml"/>
  <Override PartName="/ppt/ink/ink4652.xml" ContentType="application/inkml+xml"/>
  <Override PartName="/ppt/ink/ink4653.xml" ContentType="application/inkml+xml"/>
  <Override PartName="/ppt/ink/ink4654.xml" ContentType="application/inkml+xml"/>
  <Override PartName="/ppt/ink/ink4655.xml" ContentType="application/inkml+xml"/>
  <Override PartName="/ppt/ink/ink4656.xml" ContentType="application/inkml+xml"/>
  <Override PartName="/ppt/ink/ink4657.xml" ContentType="application/inkml+xml"/>
  <Override PartName="/ppt/ink/ink4658.xml" ContentType="application/inkml+xml"/>
  <Override PartName="/ppt/ink/ink4659.xml" ContentType="application/inkml+xml"/>
  <Override PartName="/ppt/ink/ink466.xml" ContentType="application/inkml+xml"/>
  <Override PartName="/ppt/ink/ink4660.xml" ContentType="application/inkml+xml"/>
  <Override PartName="/ppt/ink/ink4661.xml" ContentType="application/inkml+xml"/>
  <Override PartName="/ppt/ink/ink4662.xml" ContentType="application/inkml+xml"/>
  <Override PartName="/ppt/ink/ink4663.xml" ContentType="application/inkml+xml"/>
  <Override PartName="/ppt/ink/ink4664.xml" ContentType="application/inkml+xml"/>
  <Override PartName="/ppt/ink/ink4665.xml" ContentType="application/inkml+xml"/>
  <Override PartName="/ppt/ink/ink4666.xml" ContentType="application/inkml+xml"/>
  <Override PartName="/ppt/ink/ink4667.xml" ContentType="application/inkml+xml"/>
  <Override PartName="/ppt/ink/ink4668.xml" ContentType="application/inkml+xml"/>
  <Override PartName="/ppt/ink/ink4669.xml" ContentType="application/inkml+xml"/>
  <Override PartName="/ppt/ink/ink467.xml" ContentType="application/inkml+xml"/>
  <Override PartName="/ppt/ink/ink4670.xml" ContentType="application/inkml+xml"/>
  <Override PartName="/ppt/ink/ink4671.xml" ContentType="application/inkml+xml"/>
  <Override PartName="/ppt/ink/ink4672.xml" ContentType="application/inkml+xml"/>
  <Override PartName="/ppt/ink/ink4673.xml" ContentType="application/inkml+xml"/>
  <Override PartName="/ppt/ink/ink4674.xml" ContentType="application/inkml+xml"/>
  <Override PartName="/ppt/ink/ink4675.xml" ContentType="application/inkml+xml"/>
  <Override PartName="/ppt/ink/ink4676.xml" ContentType="application/inkml+xml"/>
  <Override PartName="/ppt/ink/ink4677.xml" ContentType="application/inkml+xml"/>
  <Override PartName="/ppt/ink/ink4678.xml" ContentType="application/inkml+xml"/>
  <Override PartName="/ppt/ink/ink4679.xml" ContentType="application/inkml+xml"/>
  <Override PartName="/ppt/ink/ink468.xml" ContentType="application/inkml+xml"/>
  <Override PartName="/ppt/ink/ink4680.xml" ContentType="application/inkml+xml"/>
  <Override PartName="/ppt/ink/ink4681.xml" ContentType="application/inkml+xml"/>
  <Override PartName="/ppt/ink/ink4682.xml" ContentType="application/inkml+xml"/>
  <Override PartName="/ppt/ink/ink4683.xml" ContentType="application/inkml+xml"/>
  <Override PartName="/ppt/ink/ink4684.xml" ContentType="application/inkml+xml"/>
  <Override PartName="/ppt/ink/ink4685.xml" ContentType="application/inkml+xml"/>
  <Override PartName="/ppt/ink/ink4686.xml" ContentType="application/inkml+xml"/>
  <Override PartName="/ppt/ink/ink4687.xml" ContentType="application/inkml+xml"/>
  <Override PartName="/ppt/ink/ink4688.xml" ContentType="application/inkml+xml"/>
  <Override PartName="/ppt/ink/ink4689.xml" ContentType="application/inkml+xml"/>
  <Override PartName="/ppt/ink/ink469.xml" ContentType="application/inkml+xml"/>
  <Override PartName="/ppt/ink/ink4690.xml" ContentType="application/inkml+xml"/>
  <Override PartName="/ppt/ink/ink4691.xml" ContentType="application/inkml+xml"/>
  <Override PartName="/ppt/ink/ink4692.xml" ContentType="application/inkml+xml"/>
  <Override PartName="/ppt/ink/ink4693.xml" ContentType="application/inkml+xml"/>
  <Override PartName="/ppt/ink/ink4694.xml" ContentType="application/inkml+xml"/>
  <Override PartName="/ppt/ink/ink4695.xml" ContentType="application/inkml+xml"/>
  <Override PartName="/ppt/ink/ink4696.xml" ContentType="application/inkml+xml"/>
  <Override PartName="/ppt/ink/ink4697.xml" ContentType="application/inkml+xml"/>
  <Override PartName="/ppt/ink/ink4698.xml" ContentType="application/inkml+xml"/>
  <Override PartName="/ppt/ink/ink4699.xml" ContentType="application/inkml+xml"/>
  <Override PartName="/ppt/ink/ink47.xml" ContentType="application/inkml+xml"/>
  <Override PartName="/ppt/ink/ink470.xml" ContentType="application/inkml+xml"/>
  <Override PartName="/ppt/ink/ink4700.xml" ContentType="application/inkml+xml"/>
  <Override PartName="/ppt/ink/ink4701.xml" ContentType="application/inkml+xml"/>
  <Override PartName="/ppt/ink/ink4702.xml" ContentType="application/inkml+xml"/>
  <Override PartName="/ppt/ink/ink4703.xml" ContentType="application/inkml+xml"/>
  <Override PartName="/ppt/ink/ink4704.xml" ContentType="application/inkml+xml"/>
  <Override PartName="/ppt/ink/ink4705.xml" ContentType="application/inkml+xml"/>
  <Override PartName="/ppt/ink/ink4706.xml" ContentType="application/inkml+xml"/>
  <Override PartName="/ppt/ink/ink4707.xml" ContentType="application/inkml+xml"/>
  <Override PartName="/ppt/ink/ink4708.xml" ContentType="application/inkml+xml"/>
  <Override PartName="/ppt/ink/ink4709.xml" ContentType="application/inkml+xml"/>
  <Override PartName="/ppt/ink/ink471.xml" ContentType="application/inkml+xml"/>
  <Override PartName="/ppt/ink/ink4710.xml" ContentType="application/inkml+xml"/>
  <Override PartName="/ppt/ink/ink4711.xml" ContentType="application/inkml+xml"/>
  <Override PartName="/ppt/ink/ink4712.xml" ContentType="application/inkml+xml"/>
  <Override PartName="/ppt/ink/ink4713.xml" ContentType="application/inkml+xml"/>
  <Override PartName="/ppt/ink/ink4714.xml" ContentType="application/inkml+xml"/>
  <Override PartName="/ppt/ink/ink4715.xml" ContentType="application/inkml+xml"/>
  <Override PartName="/ppt/ink/ink4716.xml" ContentType="application/inkml+xml"/>
  <Override PartName="/ppt/ink/ink4717.xml" ContentType="application/inkml+xml"/>
  <Override PartName="/ppt/ink/ink4718.xml" ContentType="application/inkml+xml"/>
  <Override PartName="/ppt/ink/ink4719.xml" ContentType="application/inkml+xml"/>
  <Override PartName="/ppt/ink/ink472.xml" ContentType="application/inkml+xml"/>
  <Override PartName="/ppt/ink/ink4720.xml" ContentType="application/inkml+xml"/>
  <Override PartName="/ppt/ink/ink4721.xml" ContentType="application/inkml+xml"/>
  <Override PartName="/ppt/ink/ink4722.xml" ContentType="application/inkml+xml"/>
  <Override PartName="/ppt/ink/ink4723.xml" ContentType="application/inkml+xml"/>
  <Override PartName="/ppt/ink/ink4724.xml" ContentType="application/inkml+xml"/>
  <Override PartName="/ppt/ink/ink4725.xml" ContentType="application/inkml+xml"/>
  <Override PartName="/ppt/ink/ink4726.xml" ContentType="application/inkml+xml"/>
  <Override PartName="/ppt/ink/ink4727.xml" ContentType="application/inkml+xml"/>
  <Override PartName="/ppt/ink/ink4728.xml" ContentType="application/inkml+xml"/>
  <Override PartName="/ppt/ink/ink4729.xml" ContentType="application/inkml+xml"/>
  <Override PartName="/ppt/ink/ink473.xml" ContentType="application/inkml+xml"/>
  <Override PartName="/ppt/ink/ink4730.xml" ContentType="application/inkml+xml"/>
  <Override PartName="/ppt/ink/ink4731.xml" ContentType="application/inkml+xml"/>
  <Override PartName="/ppt/ink/ink4732.xml" ContentType="application/inkml+xml"/>
  <Override PartName="/ppt/ink/ink4733.xml" ContentType="application/inkml+xml"/>
  <Override PartName="/ppt/ink/ink4734.xml" ContentType="application/inkml+xml"/>
  <Override PartName="/ppt/ink/ink4735.xml" ContentType="application/inkml+xml"/>
  <Override PartName="/ppt/ink/ink4736.xml" ContentType="application/inkml+xml"/>
  <Override PartName="/ppt/ink/ink4737.xml" ContentType="application/inkml+xml"/>
  <Override PartName="/ppt/ink/ink4738.xml" ContentType="application/inkml+xml"/>
  <Override PartName="/ppt/ink/ink4739.xml" ContentType="application/inkml+xml"/>
  <Override PartName="/ppt/ink/ink474.xml" ContentType="application/inkml+xml"/>
  <Override PartName="/ppt/ink/ink4740.xml" ContentType="application/inkml+xml"/>
  <Override PartName="/ppt/ink/ink4741.xml" ContentType="application/inkml+xml"/>
  <Override PartName="/ppt/ink/ink4742.xml" ContentType="application/inkml+xml"/>
  <Override PartName="/ppt/ink/ink4743.xml" ContentType="application/inkml+xml"/>
  <Override PartName="/ppt/ink/ink4744.xml" ContentType="application/inkml+xml"/>
  <Override PartName="/ppt/ink/ink4745.xml" ContentType="application/inkml+xml"/>
  <Override PartName="/ppt/ink/ink4746.xml" ContentType="application/inkml+xml"/>
  <Override PartName="/ppt/ink/ink4747.xml" ContentType="application/inkml+xml"/>
  <Override PartName="/ppt/ink/ink4748.xml" ContentType="application/inkml+xml"/>
  <Override PartName="/ppt/ink/ink4749.xml" ContentType="application/inkml+xml"/>
  <Override PartName="/ppt/ink/ink475.xml" ContentType="application/inkml+xml"/>
  <Override PartName="/ppt/ink/ink4750.xml" ContentType="application/inkml+xml"/>
  <Override PartName="/ppt/ink/ink4751.xml" ContentType="application/inkml+xml"/>
  <Override PartName="/ppt/ink/ink4752.xml" ContentType="application/inkml+xml"/>
  <Override PartName="/ppt/ink/ink4753.xml" ContentType="application/inkml+xml"/>
  <Override PartName="/ppt/ink/ink4754.xml" ContentType="application/inkml+xml"/>
  <Override PartName="/ppt/ink/ink4755.xml" ContentType="application/inkml+xml"/>
  <Override PartName="/ppt/ink/ink4756.xml" ContentType="application/inkml+xml"/>
  <Override PartName="/ppt/ink/ink4757.xml" ContentType="application/inkml+xml"/>
  <Override PartName="/ppt/ink/ink4758.xml" ContentType="application/inkml+xml"/>
  <Override PartName="/ppt/ink/ink4759.xml" ContentType="application/inkml+xml"/>
  <Override PartName="/ppt/ink/ink476.xml" ContentType="application/inkml+xml"/>
  <Override PartName="/ppt/ink/ink4760.xml" ContentType="application/inkml+xml"/>
  <Override PartName="/ppt/ink/ink4761.xml" ContentType="application/inkml+xml"/>
  <Override PartName="/ppt/ink/ink4762.xml" ContentType="application/inkml+xml"/>
  <Override PartName="/ppt/ink/ink4763.xml" ContentType="application/inkml+xml"/>
  <Override PartName="/ppt/ink/ink4764.xml" ContentType="application/inkml+xml"/>
  <Override PartName="/ppt/ink/ink4765.xml" ContentType="application/inkml+xml"/>
  <Override PartName="/ppt/ink/ink4766.xml" ContentType="application/inkml+xml"/>
  <Override PartName="/ppt/ink/ink4767.xml" ContentType="application/inkml+xml"/>
  <Override PartName="/ppt/ink/ink4768.xml" ContentType="application/inkml+xml"/>
  <Override PartName="/ppt/ink/ink4769.xml" ContentType="application/inkml+xml"/>
  <Override PartName="/ppt/ink/ink477.xml" ContentType="application/inkml+xml"/>
  <Override PartName="/ppt/ink/ink4770.xml" ContentType="application/inkml+xml"/>
  <Override PartName="/ppt/ink/ink4771.xml" ContentType="application/inkml+xml"/>
  <Override PartName="/ppt/ink/ink4772.xml" ContentType="application/inkml+xml"/>
  <Override PartName="/ppt/ink/ink4773.xml" ContentType="application/inkml+xml"/>
  <Override PartName="/ppt/ink/ink4774.xml" ContentType="application/inkml+xml"/>
  <Override PartName="/ppt/ink/ink4775.xml" ContentType="application/inkml+xml"/>
  <Override PartName="/ppt/ink/ink4776.xml" ContentType="application/inkml+xml"/>
  <Override PartName="/ppt/ink/ink4777.xml" ContentType="application/inkml+xml"/>
  <Override PartName="/ppt/ink/ink4778.xml" ContentType="application/inkml+xml"/>
  <Override PartName="/ppt/ink/ink4779.xml" ContentType="application/inkml+xml"/>
  <Override PartName="/ppt/ink/ink478.xml" ContentType="application/inkml+xml"/>
  <Override PartName="/ppt/ink/ink4780.xml" ContentType="application/inkml+xml"/>
  <Override PartName="/ppt/ink/ink4781.xml" ContentType="application/inkml+xml"/>
  <Override PartName="/ppt/ink/ink4782.xml" ContentType="application/inkml+xml"/>
  <Override PartName="/ppt/ink/ink4783.xml" ContentType="application/inkml+xml"/>
  <Override PartName="/ppt/ink/ink4784.xml" ContentType="application/inkml+xml"/>
  <Override PartName="/ppt/ink/ink4785.xml" ContentType="application/inkml+xml"/>
  <Override PartName="/ppt/ink/ink4786.xml" ContentType="application/inkml+xml"/>
  <Override PartName="/ppt/ink/ink4787.xml" ContentType="application/inkml+xml"/>
  <Override PartName="/ppt/ink/ink4788.xml" ContentType="application/inkml+xml"/>
  <Override PartName="/ppt/ink/ink4789.xml" ContentType="application/inkml+xml"/>
  <Override PartName="/ppt/ink/ink479.xml" ContentType="application/inkml+xml"/>
  <Override PartName="/ppt/ink/ink4790.xml" ContentType="application/inkml+xml"/>
  <Override PartName="/ppt/ink/ink4791.xml" ContentType="application/inkml+xml"/>
  <Override PartName="/ppt/ink/ink4792.xml" ContentType="application/inkml+xml"/>
  <Override PartName="/ppt/ink/ink4793.xml" ContentType="application/inkml+xml"/>
  <Override PartName="/ppt/ink/ink4794.xml" ContentType="application/inkml+xml"/>
  <Override PartName="/ppt/ink/ink4795.xml" ContentType="application/inkml+xml"/>
  <Override PartName="/ppt/ink/ink4796.xml" ContentType="application/inkml+xml"/>
  <Override PartName="/ppt/ink/ink4797.xml" ContentType="application/inkml+xml"/>
  <Override PartName="/ppt/ink/ink4798.xml" ContentType="application/inkml+xml"/>
  <Override PartName="/ppt/ink/ink4799.xml" ContentType="application/inkml+xml"/>
  <Override PartName="/ppt/ink/ink48.xml" ContentType="application/inkml+xml"/>
  <Override PartName="/ppt/ink/ink480.xml" ContentType="application/inkml+xml"/>
  <Override PartName="/ppt/ink/ink4800.xml" ContentType="application/inkml+xml"/>
  <Override PartName="/ppt/ink/ink4801.xml" ContentType="application/inkml+xml"/>
  <Override PartName="/ppt/ink/ink4802.xml" ContentType="application/inkml+xml"/>
  <Override PartName="/ppt/ink/ink4803.xml" ContentType="application/inkml+xml"/>
  <Override PartName="/ppt/ink/ink4804.xml" ContentType="application/inkml+xml"/>
  <Override PartName="/ppt/ink/ink4805.xml" ContentType="application/inkml+xml"/>
  <Override PartName="/ppt/ink/ink4806.xml" ContentType="application/inkml+xml"/>
  <Override PartName="/ppt/ink/ink4807.xml" ContentType="application/inkml+xml"/>
  <Override PartName="/ppt/ink/ink4808.xml" ContentType="application/inkml+xml"/>
  <Override PartName="/ppt/ink/ink4809.xml" ContentType="application/inkml+xml"/>
  <Override PartName="/ppt/ink/ink481.xml" ContentType="application/inkml+xml"/>
  <Override PartName="/ppt/ink/ink4810.xml" ContentType="application/inkml+xml"/>
  <Override PartName="/ppt/ink/ink4811.xml" ContentType="application/inkml+xml"/>
  <Override PartName="/ppt/ink/ink4812.xml" ContentType="application/inkml+xml"/>
  <Override PartName="/ppt/ink/ink4813.xml" ContentType="application/inkml+xml"/>
  <Override PartName="/ppt/ink/ink4814.xml" ContentType="application/inkml+xml"/>
  <Override PartName="/ppt/ink/ink4815.xml" ContentType="application/inkml+xml"/>
  <Override PartName="/ppt/ink/ink4816.xml" ContentType="application/inkml+xml"/>
  <Override PartName="/ppt/ink/ink4817.xml" ContentType="application/inkml+xml"/>
  <Override PartName="/ppt/ink/ink4818.xml" ContentType="application/inkml+xml"/>
  <Override PartName="/ppt/ink/ink4819.xml" ContentType="application/inkml+xml"/>
  <Override PartName="/ppt/ink/ink482.xml" ContentType="application/inkml+xml"/>
  <Override PartName="/ppt/ink/ink4820.xml" ContentType="application/inkml+xml"/>
  <Override PartName="/ppt/ink/ink4821.xml" ContentType="application/inkml+xml"/>
  <Override PartName="/ppt/ink/ink4822.xml" ContentType="application/inkml+xml"/>
  <Override PartName="/ppt/ink/ink4823.xml" ContentType="application/inkml+xml"/>
  <Override PartName="/ppt/ink/ink4824.xml" ContentType="application/inkml+xml"/>
  <Override PartName="/ppt/ink/ink4825.xml" ContentType="application/inkml+xml"/>
  <Override PartName="/ppt/ink/ink4826.xml" ContentType="application/inkml+xml"/>
  <Override PartName="/ppt/ink/ink4827.xml" ContentType="application/inkml+xml"/>
  <Override PartName="/ppt/ink/ink4828.xml" ContentType="application/inkml+xml"/>
  <Override PartName="/ppt/ink/ink4829.xml" ContentType="application/inkml+xml"/>
  <Override PartName="/ppt/ink/ink483.xml" ContentType="application/inkml+xml"/>
  <Override PartName="/ppt/ink/ink4830.xml" ContentType="application/inkml+xml"/>
  <Override PartName="/ppt/ink/ink4831.xml" ContentType="application/inkml+xml"/>
  <Override PartName="/ppt/ink/ink4832.xml" ContentType="application/inkml+xml"/>
  <Override PartName="/ppt/ink/ink4833.xml" ContentType="application/inkml+xml"/>
  <Override PartName="/ppt/ink/ink4834.xml" ContentType="application/inkml+xml"/>
  <Override PartName="/ppt/ink/ink4835.xml" ContentType="application/inkml+xml"/>
  <Override PartName="/ppt/ink/ink4836.xml" ContentType="application/inkml+xml"/>
  <Override PartName="/ppt/ink/ink4837.xml" ContentType="application/inkml+xml"/>
  <Override PartName="/ppt/ink/ink4838.xml" ContentType="application/inkml+xml"/>
  <Override PartName="/ppt/ink/ink4839.xml" ContentType="application/inkml+xml"/>
  <Override PartName="/ppt/ink/ink484.xml" ContentType="application/inkml+xml"/>
  <Override PartName="/ppt/ink/ink4840.xml" ContentType="application/inkml+xml"/>
  <Override PartName="/ppt/ink/ink4841.xml" ContentType="application/inkml+xml"/>
  <Override PartName="/ppt/ink/ink4842.xml" ContentType="application/inkml+xml"/>
  <Override PartName="/ppt/ink/ink4843.xml" ContentType="application/inkml+xml"/>
  <Override PartName="/ppt/ink/ink4844.xml" ContentType="application/inkml+xml"/>
  <Override PartName="/ppt/ink/ink4845.xml" ContentType="application/inkml+xml"/>
  <Override PartName="/ppt/ink/ink4846.xml" ContentType="application/inkml+xml"/>
  <Override PartName="/ppt/ink/ink4847.xml" ContentType="application/inkml+xml"/>
  <Override PartName="/ppt/ink/ink4848.xml" ContentType="application/inkml+xml"/>
  <Override PartName="/ppt/ink/ink4849.xml" ContentType="application/inkml+xml"/>
  <Override PartName="/ppt/ink/ink485.xml" ContentType="application/inkml+xml"/>
  <Override PartName="/ppt/ink/ink4850.xml" ContentType="application/inkml+xml"/>
  <Override PartName="/ppt/ink/ink4851.xml" ContentType="application/inkml+xml"/>
  <Override PartName="/ppt/ink/ink4852.xml" ContentType="application/inkml+xml"/>
  <Override PartName="/ppt/ink/ink4853.xml" ContentType="application/inkml+xml"/>
  <Override PartName="/ppt/ink/ink4854.xml" ContentType="application/inkml+xml"/>
  <Override PartName="/ppt/ink/ink4855.xml" ContentType="application/inkml+xml"/>
  <Override PartName="/ppt/ink/ink4856.xml" ContentType="application/inkml+xml"/>
  <Override PartName="/ppt/ink/ink4857.xml" ContentType="application/inkml+xml"/>
  <Override PartName="/ppt/ink/ink4858.xml" ContentType="application/inkml+xml"/>
  <Override PartName="/ppt/ink/ink4859.xml" ContentType="application/inkml+xml"/>
  <Override PartName="/ppt/ink/ink486.xml" ContentType="application/inkml+xml"/>
  <Override PartName="/ppt/ink/ink4860.xml" ContentType="application/inkml+xml"/>
  <Override PartName="/ppt/ink/ink4861.xml" ContentType="application/inkml+xml"/>
  <Override PartName="/ppt/ink/ink4862.xml" ContentType="application/inkml+xml"/>
  <Override PartName="/ppt/ink/ink4863.xml" ContentType="application/inkml+xml"/>
  <Override PartName="/ppt/ink/ink4864.xml" ContentType="application/inkml+xml"/>
  <Override PartName="/ppt/ink/ink4865.xml" ContentType="application/inkml+xml"/>
  <Override PartName="/ppt/ink/ink4866.xml" ContentType="application/inkml+xml"/>
  <Override PartName="/ppt/ink/ink4867.xml" ContentType="application/inkml+xml"/>
  <Override PartName="/ppt/ink/ink4868.xml" ContentType="application/inkml+xml"/>
  <Override PartName="/ppt/ink/ink4869.xml" ContentType="application/inkml+xml"/>
  <Override PartName="/ppt/ink/ink487.xml" ContentType="application/inkml+xml"/>
  <Override PartName="/ppt/ink/ink4870.xml" ContentType="application/inkml+xml"/>
  <Override PartName="/ppt/ink/ink4871.xml" ContentType="application/inkml+xml"/>
  <Override PartName="/ppt/ink/ink4872.xml" ContentType="application/inkml+xml"/>
  <Override PartName="/ppt/ink/ink4873.xml" ContentType="application/inkml+xml"/>
  <Override PartName="/ppt/ink/ink4874.xml" ContentType="application/inkml+xml"/>
  <Override PartName="/ppt/ink/ink4875.xml" ContentType="application/inkml+xml"/>
  <Override PartName="/ppt/ink/ink4876.xml" ContentType="application/inkml+xml"/>
  <Override PartName="/ppt/ink/ink4877.xml" ContentType="application/inkml+xml"/>
  <Override PartName="/ppt/ink/ink4878.xml" ContentType="application/inkml+xml"/>
  <Override PartName="/ppt/ink/ink4879.xml" ContentType="application/inkml+xml"/>
  <Override PartName="/ppt/ink/ink488.xml" ContentType="application/inkml+xml"/>
  <Override PartName="/ppt/ink/ink4880.xml" ContentType="application/inkml+xml"/>
  <Override PartName="/ppt/ink/ink4881.xml" ContentType="application/inkml+xml"/>
  <Override PartName="/ppt/ink/ink4882.xml" ContentType="application/inkml+xml"/>
  <Override PartName="/ppt/ink/ink4883.xml" ContentType="application/inkml+xml"/>
  <Override PartName="/ppt/ink/ink4884.xml" ContentType="application/inkml+xml"/>
  <Override PartName="/ppt/ink/ink4885.xml" ContentType="application/inkml+xml"/>
  <Override PartName="/ppt/ink/ink4886.xml" ContentType="application/inkml+xml"/>
  <Override PartName="/ppt/ink/ink4887.xml" ContentType="application/inkml+xml"/>
  <Override PartName="/ppt/ink/ink4888.xml" ContentType="application/inkml+xml"/>
  <Override PartName="/ppt/ink/ink4889.xml" ContentType="application/inkml+xml"/>
  <Override PartName="/ppt/ink/ink489.xml" ContentType="application/inkml+xml"/>
  <Override PartName="/ppt/ink/ink4890.xml" ContentType="application/inkml+xml"/>
  <Override PartName="/ppt/ink/ink4891.xml" ContentType="application/inkml+xml"/>
  <Override PartName="/ppt/ink/ink4892.xml" ContentType="application/inkml+xml"/>
  <Override PartName="/ppt/ink/ink4893.xml" ContentType="application/inkml+xml"/>
  <Override PartName="/ppt/ink/ink4894.xml" ContentType="application/inkml+xml"/>
  <Override PartName="/ppt/ink/ink4895.xml" ContentType="application/inkml+xml"/>
  <Override PartName="/ppt/ink/ink4896.xml" ContentType="application/inkml+xml"/>
  <Override PartName="/ppt/ink/ink4897.xml" ContentType="application/inkml+xml"/>
  <Override PartName="/ppt/ink/ink4898.xml" ContentType="application/inkml+xml"/>
  <Override PartName="/ppt/ink/ink4899.xml" ContentType="application/inkml+xml"/>
  <Override PartName="/ppt/ink/ink49.xml" ContentType="application/inkml+xml"/>
  <Override PartName="/ppt/ink/ink490.xml" ContentType="application/inkml+xml"/>
  <Override PartName="/ppt/ink/ink4900.xml" ContentType="application/inkml+xml"/>
  <Override PartName="/ppt/ink/ink4901.xml" ContentType="application/inkml+xml"/>
  <Override PartName="/ppt/ink/ink4902.xml" ContentType="application/inkml+xml"/>
  <Override PartName="/ppt/ink/ink4903.xml" ContentType="application/inkml+xml"/>
  <Override PartName="/ppt/ink/ink4904.xml" ContentType="application/inkml+xml"/>
  <Override PartName="/ppt/ink/ink4905.xml" ContentType="application/inkml+xml"/>
  <Override PartName="/ppt/ink/ink4906.xml" ContentType="application/inkml+xml"/>
  <Override PartName="/ppt/ink/ink4907.xml" ContentType="application/inkml+xml"/>
  <Override PartName="/ppt/ink/ink4908.xml" ContentType="application/inkml+xml"/>
  <Override PartName="/ppt/ink/ink4909.xml" ContentType="application/inkml+xml"/>
  <Override PartName="/ppt/ink/ink491.xml" ContentType="application/inkml+xml"/>
  <Override PartName="/ppt/ink/ink4910.xml" ContentType="application/inkml+xml"/>
  <Override PartName="/ppt/ink/ink4911.xml" ContentType="application/inkml+xml"/>
  <Override PartName="/ppt/ink/ink4912.xml" ContentType="application/inkml+xml"/>
  <Override PartName="/ppt/ink/ink4913.xml" ContentType="application/inkml+xml"/>
  <Override PartName="/ppt/ink/ink4914.xml" ContentType="application/inkml+xml"/>
  <Override PartName="/ppt/ink/ink4915.xml" ContentType="application/inkml+xml"/>
  <Override PartName="/ppt/ink/ink4916.xml" ContentType="application/inkml+xml"/>
  <Override PartName="/ppt/ink/ink4917.xml" ContentType="application/inkml+xml"/>
  <Override PartName="/ppt/ink/ink4918.xml" ContentType="application/inkml+xml"/>
  <Override PartName="/ppt/ink/ink4919.xml" ContentType="application/inkml+xml"/>
  <Override PartName="/ppt/ink/ink492.xml" ContentType="application/inkml+xml"/>
  <Override PartName="/ppt/ink/ink4920.xml" ContentType="application/inkml+xml"/>
  <Override PartName="/ppt/ink/ink4921.xml" ContentType="application/inkml+xml"/>
  <Override PartName="/ppt/ink/ink4922.xml" ContentType="application/inkml+xml"/>
  <Override PartName="/ppt/ink/ink4923.xml" ContentType="application/inkml+xml"/>
  <Override PartName="/ppt/ink/ink4924.xml" ContentType="application/inkml+xml"/>
  <Override PartName="/ppt/ink/ink4925.xml" ContentType="application/inkml+xml"/>
  <Override PartName="/ppt/ink/ink4926.xml" ContentType="application/inkml+xml"/>
  <Override PartName="/ppt/ink/ink4927.xml" ContentType="application/inkml+xml"/>
  <Override PartName="/ppt/ink/ink4928.xml" ContentType="application/inkml+xml"/>
  <Override PartName="/ppt/ink/ink4929.xml" ContentType="application/inkml+xml"/>
  <Override PartName="/ppt/ink/ink493.xml" ContentType="application/inkml+xml"/>
  <Override PartName="/ppt/ink/ink4930.xml" ContentType="application/inkml+xml"/>
  <Override PartName="/ppt/ink/ink4931.xml" ContentType="application/inkml+xml"/>
  <Override PartName="/ppt/ink/ink4932.xml" ContentType="application/inkml+xml"/>
  <Override PartName="/ppt/ink/ink4933.xml" ContentType="application/inkml+xml"/>
  <Override PartName="/ppt/ink/ink4934.xml" ContentType="application/inkml+xml"/>
  <Override PartName="/ppt/ink/ink4935.xml" ContentType="application/inkml+xml"/>
  <Override PartName="/ppt/ink/ink4936.xml" ContentType="application/inkml+xml"/>
  <Override PartName="/ppt/ink/ink4937.xml" ContentType="application/inkml+xml"/>
  <Override PartName="/ppt/ink/ink4938.xml" ContentType="application/inkml+xml"/>
  <Override PartName="/ppt/ink/ink4939.xml" ContentType="application/inkml+xml"/>
  <Override PartName="/ppt/ink/ink494.xml" ContentType="application/inkml+xml"/>
  <Override PartName="/ppt/ink/ink4940.xml" ContentType="application/inkml+xml"/>
  <Override PartName="/ppt/ink/ink4941.xml" ContentType="application/inkml+xml"/>
  <Override PartName="/ppt/ink/ink4942.xml" ContentType="application/inkml+xml"/>
  <Override PartName="/ppt/ink/ink4943.xml" ContentType="application/inkml+xml"/>
  <Override PartName="/ppt/ink/ink4944.xml" ContentType="application/inkml+xml"/>
  <Override PartName="/ppt/ink/ink4945.xml" ContentType="application/inkml+xml"/>
  <Override PartName="/ppt/ink/ink4946.xml" ContentType="application/inkml+xml"/>
  <Override PartName="/ppt/ink/ink4947.xml" ContentType="application/inkml+xml"/>
  <Override PartName="/ppt/ink/ink4948.xml" ContentType="application/inkml+xml"/>
  <Override PartName="/ppt/ink/ink4949.xml" ContentType="application/inkml+xml"/>
  <Override PartName="/ppt/ink/ink495.xml" ContentType="application/inkml+xml"/>
  <Override PartName="/ppt/ink/ink4950.xml" ContentType="application/inkml+xml"/>
  <Override PartName="/ppt/ink/ink4951.xml" ContentType="application/inkml+xml"/>
  <Override PartName="/ppt/ink/ink4952.xml" ContentType="application/inkml+xml"/>
  <Override PartName="/ppt/ink/ink4953.xml" ContentType="application/inkml+xml"/>
  <Override PartName="/ppt/ink/ink4954.xml" ContentType="application/inkml+xml"/>
  <Override PartName="/ppt/ink/ink4955.xml" ContentType="application/inkml+xml"/>
  <Override PartName="/ppt/ink/ink4956.xml" ContentType="application/inkml+xml"/>
  <Override PartName="/ppt/ink/ink4957.xml" ContentType="application/inkml+xml"/>
  <Override PartName="/ppt/ink/ink4958.xml" ContentType="application/inkml+xml"/>
  <Override PartName="/ppt/ink/ink4959.xml" ContentType="application/inkml+xml"/>
  <Override PartName="/ppt/ink/ink496.xml" ContentType="application/inkml+xml"/>
  <Override PartName="/ppt/ink/ink4960.xml" ContentType="application/inkml+xml"/>
  <Override PartName="/ppt/ink/ink4961.xml" ContentType="application/inkml+xml"/>
  <Override PartName="/ppt/ink/ink4962.xml" ContentType="application/inkml+xml"/>
  <Override PartName="/ppt/ink/ink4963.xml" ContentType="application/inkml+xml"/>
  <Override PartName="/ppt/ink/ink4964.xml" ContentType="application/inkml+xml"/>
  <Override PartName="/ppt/ink/ink4965.xml" ContentType="application/inkml+xml"/>
  <Override PartName="/ppt/ink/ink4966.xml" ContentType="application/inkml+xml"/>
  <Override PartName="/ppt/ink/ink4967.xml" ContentType="application/inkml+xml"/>
  <Override PartName="/ppt/ink/ink4968.xml" ContentType="application/inkml+xml"/>
  <Override PartName="/ppt/ink/ink4969.xml" ContentType="application/inkml+xml"/>
  <Override PartName="/ppt/ink/ink497.xml" ContentType="application/inkml+xml"/>
  <Override PartName="/ppt/ink/ink4970.xml" ContentType="application/inkml+xml"/>
  <Override PartName="/ppt/ink/ink4971.xml" ContentType="application/inkml+xml"/>
  <Override PartName="/ppt/ink/ink4972.xml" ContentType="application/inkml+xml"/>
  <Override PartName="/ppt/ink/ink4973.xml" ContentType="application/inkml+xml"/>
  <Override PartName="/ppt/ink/ink4974.xml" ContentType="application/inkml+xml"/>
  <Override PartName="/ppt/ink/ink4975.xml" ContentType="application/inkml+xml"/>
  <Override PartName="/ppt/ink/ink4976.xml" ContentType="application/inkml+xml"/>
  <Override PartName="/ppt/ink/ink4977.xml" ContentType="application/inkml+xml"/>
  <Override PartName="/ppt/ink/ink4978.xml" ContentType="application/inkml+xml"/>
  <Override PartName="/ppt/ink/ink4979.xml" ContentType="application/inkml+xml"/>
  <Override PartName="/ppt/ink/ink498.xml" ContentType="application/inkml+xml"/>
  <Override PartName="/ppt/ink/ink4980.xml" ContentType="application/inkml+xml"/>
  <Override PartName="/ppt/ink/ink4981.xml" ContentType="application/inkml+xml"/>
  <Override PartName="/ppt/ink/ink4982.xml" ContentType="application/inkml+xml"/>
  <Override PartName="/ppt/ink/ink4983.xml" ContentType="application/inkml+xml"/>
  <Override PartName="/ppt/ink/ink4984.xml" ContentType="application/inkml+xml"/>
  <Override PartName="/ppt/ink/ink4985.xml" ContentType="application/inkml+xml"/>
  <Override PartName="/ppt/ink/ink4986.xml" ContentType="application/inkml+xml"/>
  <Override PartName="/ppt/ink/ink4987.xml" ContentType="application/inkml+xml"/>
  <Override PartName="/ppt/ink/ink4988.xml" ContentType="application/inkml+xml"/>
  <Override PartName="/ppt/ink/ink4989.xml" ContentType="application/inkml+xml"/>
  <Override PartName="/ppt/ink/ink499.xml" ContentType="application/inkml+xml"/>
  <Override PartName="/ppt/ink/ink4990.xml" ContentType="application/inkml+xml"/>
  <Override PartName="/ppt/ink/ink4991.xml" ContentType="application/inkml+xml"/>
  <Override PartName="/ppt/ink/ink4992.xml" ContentType="application/inkml+xml"/>
  <Override PartName="/ppt/ink/ink4993.xml" ContentType="application/inkml+xml"/>
  <Override PartName="/ppt/ink/ink4994.xml" ContentType="application/inkml+xml"/>
  <Override PartName="/ppt/ink/ink4995.xml" ContentType="application/inkml+xml"/>
  <Override PartName="/ppt/ink/ink4996.xml" ContentType="application/inkml+xml"/>
  <Override PartName="/ppt/ink/ink4997.xml" ContentType="application/inkml+xml"/>
  <Override PartName="/ppt/ink/ink4998.xml" ContentType="application/inkml+xml"/>
  <Override PartName="/ppt/ink/ink4999.xml" ContentType="application/inkml+xml"/>
  <Override PartName="/ppt/ink/ink5.xml" ContentType="application/inkml+xml"/>
  <Override PartName="/ppt/ink/ink50.xml" ContentType="application/inkml+xml"/>
  <Override PartName="/ppt/ink/ink500.xml" ContentType="application/inkml+xml"/>
  <Override PartName="/ppt/ink/ink5000.xml" ContentType="application/inkml+xml"/>
  <Override PartName="/ppt/ink/ink5001.xml" ContentType="application/inkml+xml"/>
  <Override PartName="/ppt/ink/ink5002.xml" ContentType="application/inkml+xml"/>
  <Override PartName="/ppt/ink/ink5003.xml" ContentType="application/inkml+xml"/>
  <Override PartName="/ppt/ink/ink5004.xml" ContentType="application/inkml+xml"/>
  <Override PartName="/ppt/ink/ink5005.xml" ContentType="application/inkml+xml"/>
  <Override PartName="/ppt/ink/ink5006.xml" ContentType="application/inkml+xml"/>
  <Override PartName="/ppt/ink/ink5007.xml" ContentType="application/inkml+xml"/>
  <Override PartName="/ppt/ink/ink5008.xml" ContentType="application/inkml+xml"/>
  <Override PartName="/ppt/ink/ink5009.xml" ContentType="application/inkml+xml"/>
  <Override PartName="/ppt/ink/ink501.xml" ContentType="application/inkml+xml"/>
  <Override PartName="/ppt/ink/ink5010.xml" ContentType="application/inkml+xml"/>
  <Override PartName="/ppt/ink/ink5011.xml" ContentType="application/inkml+xml"/>
  <Override PartName="/ppt/ink/ink5012.xml" ContentType="application/inkml+xml"/>
  <Override PartName="/ppt/ink/ink5013.xml" ContentType="application/inkml+xml"/>
  <Override PartName="/ppt/ink/ink5014.xml" ContentType="application/inkml+xml"/>
  <Override PartName="/ppt/ink/ink5015.xml" ContentType="application/inkml+xml"/>
  <Override PartName="/ppt/ink/ink5016.xml" ContentType="application/inkml+xml"/>
  <Override PartName="/ppt/ink/ink5017.xml" ContentType="application/inkml+xml"/>
  <Override PartName="/ppt/ink/ink5018.xml" ContentType="application/inkml+xml"/>
  <Override PartName="/ppt/ink/ink5019.xml" ContentType="application/inkml+xml"/>
  <Override PartName="/ppt/ink/ink502.xml" ContentType="application/inkml+xml"/>
  <Override PartName="/ppt/ink/ink5020.xml" ContentType="application/inkml+xml"/>
  <Override PartName="/ppt/ink/ink5021.xml" ContentType="application/inkml+xml"/>
  <Override PartName="/ppt/ink/ink5022.xml" ContentType="application/inkml+xml"/>
  <Override PartName="/ppt/ink/ink5023.xml" ContentType="application/inkml+xml"/>
  <Override PartName="/ppt/ink/ink5024.xml" ContentType="application/inkml+xml"/>
  <Override PartName="/ppt/ink/ink5025.xml" ContentType="application/inkml+xml"/>
  <Override PartName="/ppt/ink/ink5026.xml" ContentType="application/inkml+xml"/>
  <Override PartName="/ppt/ink/ink5027.xml" ContentType="application/inkml+xml"/>
  <Override PartName="/ppt/ink/ink5028.xml" ContentType="application/inkml+xml"/>
  <Override PartName="/ppt/ink/ink5029.xml" ContentType="application/inkml+xml"/>
  <Override PartName="/ppt/ink/ink503.xml" ContentType="application/inkml+xml"/>
  <Override PartName="/ppt/ink/ink5030.xml" ContentType="application/inkml+xml"/>
  <Override PartName="/ppt/ink/ink5031.xml" ContentType="application/inkml+xml"/>
  <Override PartName="/ppt/ink/ink5032.xml" ContentType="application/inkml+xml"/>
  <Override PartName="/ppt/ink/ink5033.xml" ContentType="application/inkml+xml"/>
  <Override PartName="/ppt/ink/ink5034.xml" ContentType="application/inkml+xml"/>
  <Override PartName="/ppt/ink/ink5035.xml" ContentType="application/inkml+xml"/>
  <Override PartName="/ppt/ink/ink5036.xml" ContentType="application/inkml+xml"/>
  <Override PartName="/ppt/ink/ink5037.xml" ContentType="application/inkml+xml"/>
  <Override PartName="/ppt/ink/ink5038.xml" ContentType="application/inkml+xml"/>
  <Override PartName="/ppt/ink/ink5039.xml" ContentType="application/inkml+xml"/>
  <Override PartName="/ppt/ink/ink504.xml" ContentType="application/inkml+xml"/>
  <Override PartName="/ppt/ink/ink5040.xml" ContentType="application/inkml+xml"/>
  <Override PartName="/ppt/ink/ink5041.xml" ContentType="application/inkml+xml"/>
  <Override PartName="/ppt/ink/ink5042.xml" ContentType="application/inkml+xml"/>
  <Override PartName="/ppt/ink/ink5043.xml" ContentType="application/inkml+xml"/>
  <Override PartName="/ppt/ink/ink5044.xml" ContentType="application/inkml+xml"/>
  <Override PartName="/ppt/ink/ink5045.xml" ContentType="application/inkml+xml"/>
  <Override PartName="/ppt/ink/ink5046.xml" ContentType="application/inkml+xml"/>
  <Override PartName="/ppt/ink/ink5047.xml" ContentType="application/inkml+xml"/>
  <Override PartName="/ppt/ink/ink5048.xml" ContentType="application/inkml+xml"/>
  <Override PartName="/ppt/ink/ink5049.xml" ContentType="application/inkml+xml"/>
  <Override PartName="/ppt/ink/ink505.xml" ContentType="application/inkml+xml"/>
  <Override PartName="/ppt/ink/ink5050.xml" ContentType="application/inkml+xml"/>
  <Override PartName="/ppt/ink/ink5051.xml" ContentType="application/inkml+xml"/>
  <Override PartName="/ppt/ink/ink5052.xml" ContentType="application/inkml+xml"/>
  <Override PartName="/ppt/ink/ink5053.xml" ContentType="application/inkml+xml"/>
  <Override PartName="/ppt/ink/ink5054.xml" ContentType="application/inkml+xml"/>
  <Override PartName="/ppt/ink/ink5055.xml" ContentType="application/inkml+xml"/>
  <Override PartName="/ppt/ink/ink5056.xml" ContentType="application/inkml+xml"/>
  <Override PartName="/ppt/ink/ink5057.xml" ContentType="application/inkml+xml"/>
  <Override PartName="/ppt/ink/ink5058.xml" ContentType="application/inkml+xml"/>
  <Override PartName="/ppt/ink/ink5059.xml" ContentType="application/inkml+xml"/>
  <Override PartName="/ppt/ink/ink506.xml" ContentType="application/inkml+xml"/>
  <Override PartName="/ppt/ink/ink5060.xml" ContentType="application/inkml+xml"/>
  <Override PartName="/ppt/ink/ink5061.xml" ContentType="application/inkml+xml"/>
  <Override PartName="/ppt/ink/ink5062.xml" ContentType="application/inkml+xml"/>
  <Override PartName="/ppt/ink/ink5063.xml" ContentType="application/inkml+xml"/>
  <Override PartName="/ppt/ink/ink5064.xml" ContentType="application/inkml+xml"/>
  <Override PartName="/ppt/ink/ink5065.xml" ContentType="application/inkml+xml"/>
  <Override PartName="/ppt/ink/ink5066.xml" ContentType="application/inkml+xml"/>
  <Override PartName="/ppt/ink/ink5067.xml" ContentType="application/inkml+xml"/>
  <Override PartName="/ppt/ink/ink5068.xml" ContentType="application/inkml+xml"/>
  <Override PartName="/ppt/ink/ink5069.xml" ContentType="application/inkml+xml"/>
  <Override PartName="/ppt/ink/ink507.xml" ContentType="application/inkml+xml"/>
  <Override PartName="/ppt/ink/ink5070.xml" ContentType="application/inkml+xml"/>
  <Override PartName="/ppt/ink/ink5071.xml" ContentType="application/inkml+xml"/>
  <Override PartName="/ppt/ink/ink5072.xml" ContentType="application/inkml+xml"/>
  <Override PartName="/ppt/ink/ink5073.xml" ContentType="application/inkml+xml"/>
  <Override PartName="/ppt/ink/ink5074.xml" ContentType="application/inkml+xml"/>
  <Override PartName="/ppt/ink/ink5075.xml" ContentType="application/inkml+xml"/>
  <Override PartName="/ppt/ink/ink5076.xml" ContentType="application/inkml+xml"/>
  <Override PartName="/ppt/ink/ink5077.xml" ContentType="application/inkml+xml"/>
  <Override PartName="/ppt/ink/ink5078.xml" ContentType="application/inkml+xml"/>
  <Override PartName="/ppt/ink/ink5079.xml" ContentType="application/inkml+xml"/>
  <Override PartName="/ppt/ink/ink508.xml" ContentType="application/inkml+xml"/>
  <Override PartName="/ppt/ink/ink5080.xml" ContentType="application/inkml+xml"/>
  <Override PartName="/ppt/ink/ink5081.xml" ContentType="application/inkml+xml"/>
  <Override PartName="/ppt/ink/ink5082.xml" ContentType="application/inkml+xml"/>
  <Override PartName="/ppt/ink/ink5083.xml" ContentType="application/inkml+xml"/>
  <Override PartName="/ppt/ink/ink5084.xml" ContentType="application/inkml+xml"/>
  <Override PartName="/ppt/ink/ink5085.xml" ContentType="application/inkml+xml"/>
  <Override PartName="/ppt/ink/ink5086.xml" ContentType="application/inkml+xml"/>
  <Override PartName="/ppt/ink/ink5087.xml" ContentType="application/inkml+xml"/>
  <Override PartName="/ppt/ink/ink5088.xml" ContentType="application/inkml+xml"/>
  <Override PartName="/ppt/ink/ink5089.xml" ContentType="application/inkml+xml"/>
  <Override PartName="/ppt/ink/ink509.xml" ContentType="application/inkml+xml"/>
  <Override PartName="/ppt/ink/ink5090.xml" ContentType="application/inkml+xml"/>
  <Override PartName="/ppt/ink/ink5091.xml" ContentType="application/inkml+xml"/>
  <Override PartName="/ppt/ink/ink5092.xml" ContentType="application/inkml+xml"/>
  <Override PartName="/ppt/ink/ink5093.xml" ContentType="application/inkml+xml"/>
  <Override PartName="/ppt/ink/ink5094.xml" ContentType="application/inkml+xml"/>
  <Override PartName="/ppt/ink/ink5095.xml" ContentType="application/inkml+xml"/>
  <Override PartName="/ppt/ink/ink5096.xml" ContentType="application/inkml+xml"/>
  <Override PartName="/ppt/ink/ink5097.xml" ContentType="application/inkml+xml"/>
  <Override PartName="/ppt/ink/ink5098.xml" ContentType="application/inkml+xml"/>
  <Override PartName="/ppt/ink/ink5099.xml" ContentType="application/inkml+xml"/>
  <Override PartName="/ppt/ink/ink51.xml" ContentType="application/inkml+xml"/>
  <Override PartName="/ppt/ink/ink510.xml" ContentType="application/inkml+xml"/>
  <Override PartName="/ppt/ink/ink5100.xml" ContentType="application/inkml+xml"/>
  <Override PartName="/ppt/ink/ink5101.xml" ContentType="application/inkml+xml"/>
  <Override PartName="/ppt/ink/ink5102.xml" ContentType="application/inkml+xml"/>
  <Override PartName="/ppt/ink/ink5103.xml" ContentType="application/inkml+xml"/>
  <Override PartName="/ppt/ink/ink5104.xml" ContentType="application/inkml+xml"/>
  <Override PartName="/ppt/ink/ink5105.xml" ContentType="application/inkml+xml"/>
  <Override PartName="/ppt/ink/ink5106.xml" ContentType="application/inkml+xml"/>
  <Override PartName="/ppt/ink/ink5107.xml" ContentType="application/inkml+xml"/>
  <Override PartName="/ppt/ink/ink5108.xml" ContentType="application/inkml+xml"/>
  <Override PartName="/ppt/ink/ink5109.xml" ContentType="application/inkml+xml"/>
  <Override PartName="/ppt/ink/ink511.xml" ContentType="application/inkml+xml"/>
  <Override PartName="/ppt/ink/ink5110.xml" ContentType="application/inkml+xml"/>
  <Override PartName="/ppt/ink/ink5111.xml" ContentType="application/inkml+xml"/>
  <Override PartName="/ppt/ink/ink5112.xml" ContentType="application/inkml+xml"/>
  <Override PartName="/ppt/ink/ink5113.xml" ContentType="application/inkml+xml"/>
  <Override PartName="/ppt/ink/ink5114.xml" ContentType="application/inkml+xml"/>
  <Override PartName="/ppt/ink/ink5115.xml" ContentType="application/inkml+xml"/>
  <Override PartName="/ppt/ink/ink5116.xml" ContentType="application/inkml+xml"/>
  <Override PartName="/ppt/ink/ink5117.xml" ContentType="application/inkml+xml"/>
  <Override PartName="/ppt/ink/ink5118.xml" ContentType="application/inkml+xml"/>
  <Override PartName="/ppt/ink/ink5119.xml" ContentType="application/inkml+xml"/>
  <Override PartName="/ppt/ink/ink512.xml" ContentType="application/inkml+xml"/>
  <Override PartName="/ppt/ink/ink5120.xml" ContentType="application/inkml+xml"/>
  <Override PartName="/ppt/ink/ink5121.xml" ContentType="application/inkml+xml"/>
  <Override PartName="/ppt/ink/ink5122.xml" ContentType="application/inkml+xml"/>
  <Override PartName="/ppt/ink/ink5123.xml" ContentType="application/inkml+xml"/>
  <Override PartName="/ppt/ink/ink5124.xml" ContentType="application/inkml+xml"/>
  <Override PartName="/ppt/ink/ink5125.xml" ContentType="application/inkml+xml"/>
  <Override PartName="/ppt/ink/ink5126.xml" ContentType="application/inkml+xml"/>
  <Override PartName="/ppt/ink/ink5127.xml" ContentType="application/inkml+xml"/>
  <Override PartName="/ppt/ink/ink5128.xml" ContentType="application/inkml+xml"/>
  <Override PartName="/ppt/ink/ink5129.xml" ContentType="application/inkml+xml"/>
  <Override PartName="/ppt/ink/ink513.xml" ContentType="application/inkml+xml"/>
  <Override PartName="/ppt/ink/ink5130.xml" ContentType="application/inkml+xml"/>
  <Override PartName="/ppt/ink/ink5131.xml" ContentType="application/inkml+xml"/>
  <Override PartName="/ppt/ink/ink5132.xml" ContentType="application/inkml+xml"/>
  <Override PartName="/ppt/ink/ink5133.xml" ContentType="application/inkml+xml"/>
  <Override PartName="/ppt/ink/ink5134.xml" ContentType="application/inkml+xml"/>
  <Override PartName="/ppt/ink/ink5135.xml" ContentType="application/inkml+xml"/>
  <Override PartName="/ppt/ink/ink5136.xml" ContentType="application/inkml+xml"/>
  <Override PartName="/ppt/ink/ink5137.xml" ContentType="application/inkml+xml"/>
  <Override PartName="/ppt/ink/ink5138.xml" ContentType="application/inkml+xml"/>
  <Override PartName="/ppt/ink/ink5139.xml" ContentType="application/inkml+xml"/>
  <Override PartName="/ppt/ink/ink514.xml" ContentType="application/inkml+xml"/>
  <Override PartName="/ppt/ink/ink5140.xml" ContentType="application/inkml+xml"/>
  <Override PartName="/ppt/ink/ink5141.xml" ContentType="application/inkml+xml"/>
  <Override PartName="/ppt/ink/ink5142.xml" ContentType="application/inkml+xml"/>
  <Override PartName="/ppt/ink/ink5143.xml" ContentType="application/inkml+xml"/>
  <Override PartName="/ppt/ink/ink5144.xml" ContentType="application/inkml+xml"/>
  <Override PartName="/ppt/ink/ink5145.xml" ContentType="application/inkml+xml"/>
  <Override PartName="/ppt/ink/ink5146.xml" ContentType="application/inkml+xml"/>
  <Override PartName="/ppt/ink/ink5147.xml" ContentType="application/inkml+xml"/>
  <Override PartName="/ppt/ink/ink5148.xml" ContentType="application/inkml+xml"/>
  <Override PartName="/ppt/ink/ink5149.xml" ContentType="application/inkml+xml"/>
  <Override PartName="/ppt/ink/ink515.xml" ContentType="application/inkml+xml"/>
  <Override PartName="/ppt/ink/ink5150.xml" ContentType="application/inkml+xml"/>
  <Override PartName="/ppt/ink/ink5151.xml" ContentType="application/inkml+xml"/>
  <Override PartName="/ppt/ink/ink5152.xml" ContentType="application/inkml+xml"/>
  <Override PartName="/ppt/ink/ink5153.xml" ContentType="application/inkml+xml"/>
  <Override PartName="/ppt/ink/ink5154.xml" ContentType="application/inkml+xml"/>
  <Override PartName="/ppt/ink/ink5155.xml" ContentType="application/inkml+xml"/>
  <Override PartName="/ppt/ink/ink5156.xml" ContentType="application/inkml+xml"/>
  <Override PartName="/ppt/ink/ink5157.xml" ContentType="application/inkml+xml"/>
  <Override PartName="/ppt/ink/ink5158.xml" ContentType="application/inkml+xml"/>
  <Override PartName="/ppt/ink/ink5159.xml" ContentType="application/inkml+xml"/>
  <Override PartName="/ppt/ink/ink516.xml" ContentType="application/inkml+xml"/>
  <Override PartName="/ppt/ink/ink5160.xml" ContentType="application/inkml+xml"/>
  <Override PartName="/ppt/ink/ink5161.xml" ContentType="application/inkml+xml"/>
  <Override PartName="/ppt/ink/ink5162.xml" ContentType="application/inkml+xml"/>
  <Override PartName="/ppt/ink/ink5163.xml" ContentType="application/inkml+xml"/>
  <Override PartName="/ppt/ink/ink5164.xml" ContentType="application/inkml+xml"/>
  <Override PartName="/ppt/ink/ink5165.xml" ContentType="application/inkml+xml"/>
  <Override PartName="/ppt/ink/ink5166.xml" ContentType="application/inkml+xml"/>
  <Override PartName="/ppt/ink/ink5167.xml" ContentType="application/inkml+xml"/>
  <Override PartName="/ppt/ink/ink5168.xml" ContentType="application/inkml+xml"/>
  <Override PartName="/ppt/ink/ink5169.xml" ContentType="application/inkml+xml"/>
  <Override PartName="/ppt/ink/ink517.xml" ContentType="application/inkml+xml"/>
  <Override PartName="/ppt/ink/ink5170.xml" ContentType="application/inkml+xml"/>
  <Override PartName="/ppt/ink/ink5171.xml" ContentType="application/inkml+xml"/>
  <Override PartName="/ppt/ink/ink5172.xml" ContentType="application/inkml+xml"/>
  <Override PartName="/ppt/ink/ink5173.xml" ContentType="application/inkml+xml"/>
  <Override PartName="/ppt/ink/ink5174.xml" ContentType="application/inkml+xml"/>
  <Override PartName="/ppt/ink/ink5175.xml" ContentType="application/inkml+xml"/>
  <Override PartName="/ppt/ink/ink5176.xml" ContentType="application/inkml+xml"/>
  <Override PartName="/ppt/ink/ink5177.xml" ContentType="application/inkml+xml"/>
  <Override PartName="/ppt/ink/ink5178.xml" ContentType="application/inkml+xml"/>
  <Override PartName="/ppt/ink/ink5179.xml" ContentType="application/inkml+xml"/>
  <Override PartName="/ppt/ink/ink518.xml" ContentType="application/inkml+xml"/>
  <Override PartName="/ppt/ink/ink5180.xml" ContentType="application/inkml+xml"/>
  <Override PartName="/ppt/ink/ink5181.xml" ContentType="application/inkml+xml"/>
  <Override PartName="/ppt/ink/ink5182.xml" ContentType="application/inkml+xml"/>
  <Override PartName="/ppt/ink/ink5183.xml" ContentType="application/inkml+xml"/>
  <Override PartName="/ppt/ink/ink5184.xml" ContentType="application/inkml+xml"/>
  <Override PartName="/ppt/ink/ink5185.xml" ContentType="application/inkml+xml"/>
  <Override PartName="/ppt/ink/ink5186.xml" ContentType="application/inkml+xml"/>
  <Override PartName="/ppt/ink/ink5187.xml" ContentType="application/inkml+xml"/>
  <Override PartName="/ppt/ink/ink5188.xml" ContentType="application/inkml+xml"/>
  <Override PartName="/ppt/ink/ink5189.xml" ContentType="application/inkml+xml"/>
  <Override PartName="/ppt/ink/ink519.xml" ContentType="application/inkml+xml"/>
  <Override PartName="/ppt/ink/ink5190.xml" ContentType="application/inkml+xml"/>
  <Override PartName="/ppt/ink/ink5191.xml" ContentType="application/inkml+xml"/>
  <Override PartName="/ppt/ink/ink5192.xml" ContentType="application/inkml+xml"/>
  <Override PartName="/ppt/ink/ink5193.xml" ContentType="application/inkml+xml"/>
  <Override PartName="/ppt/ink/ink5194.xml" ContentType="application/inkml+xml"/>
  <Override PartName="/ppt/ink/ink5195.xml" ContentType="application/inkml+xml"/>
  <Override PartName="/ppt/ink/ink5196.xml" ContentType="application/inkml+xml"/>
  <Override PartName="/ppt/ink/ink5197.xml" ContentType="application/inkml+xml"/>
  <Override PartName="/ppt/ink/ink5198.xml" ContentType="application/inkml+xml"/>
  <Override PartName="/ppt/ink/ink5199.xml" ContentType="application/inkml+xml"/>
  <Override PartName="/ppt/ink/ink52.xml" ContentType="application/inkml+xml"/>
  <Override PartName="/ppt/ink/ink520.xml" ContentType="application/inkml+xml"/>
  <Override PartName="/ppt/ink/ink5200.xml" ContentType="application/inkml+xml"/>
  <Override PartName="/ppt/ink/ink5201.xml" ContentType="application/inkml+xml"/>
  <Override PartName="/ppt/ink/ink5202.xml" ContentType="application/inkml+xml"/>
  <Override PartName="/ppt/ink/ink5203.xml" ContentType="application/inkml+xml"/>
  <Override PartName="/ppt/ink/ink5204.xml" ContentType="application/inkml+xml"/>
  <Override PartName="/ppt/ink/ink5205.xml" ContentType="application/inkml+xml"/>
  <Override PartName="/ppt/ink/ink5206.xml" ContentType="application/inkml+xml"/>
  <Override PartName="/ppt/ink/ink5207.xml" ContentType="application/inkml+xml"/>
  <Override PartName="/ppt/ink/ink5208.xml" ContentType="application/inkml+xml"/>
  <Override PartName="/ppt/ink/ink5209.xml" ContentType="application/inkml+xml"/>
  <Override PartName="/ppt/ink/ink521.xml" ContentType="application/inkml+xml"/>
  <Override PartName="/ppt/ink/ink5210.xml" ContentType="application/inkml+xml"/>
  <Override PartName="/ppt/ink/ink5211.xml" ContentType="application/inkml+xml"/>
  <Override PartName="/ppt/ink/ink5212.xml" ContentType="application/inkml+xml"/>
  <Override PartName="/ppt/ink/ink5213.xml" ContentType="application/inkml+xml"/>
  <Override PartName="/ppt/ink/ink5214.xml" ContentType="application/inkml+xml"/>
  <Override PartName="/ppt/ink/ink5215.xml" ContentType="application/inkml+xml"/>
  <Override PartName="/ppt/ink/ink5216.xml" ContentType="application/inkml+xml"/>
  <Override PartName="/ppt/ink/ink5217.xml" ContentType="application/inkml+xml"/>
  <Override PartName="/ppt/ink/ink5218.xml" ContentType="application/inkml+xml"/>
  <Override PartName="/ppt/ink/ink5219.xml" ContentType="application/inkml+xml"/>
  <Override PartName="/ppt/ink/ink522.xml" ContentType="application/inkml+xml"/>
  <Override PartName="/ppt/ink/ink5220.xml" ContentType="application/inkml+xml"/>
  <Override PartName="/ppt/ink/ink5221.xml" ContentType="application/inkml+xml"/>
  <Override PartName="/ppt/ink/ink5222.xml" ContentType="application/inkml+xml"/>
  <Override PartName="/ppt/ink/ink5223.xml" ContentType="application/inkml+xml"/>
  <Override PartName="/ppt/ink/ink5224.xml" ContentType="application/inkml+xml"/>
  <Override PartName="/ppt/ink/ink5225.xml" ContentType="application/inkml+xml"/>
  <Override PartName="/ppt/ink/ink5226.xml" ContentType="application/inkml+xml"/>
  <Override PartName="/ppt/ink/ink5227.xml" ContentType="application/inkml+xml"/>
  <Override PartName="/ppt/ink/ink5228.xml" ContentType="application/inkml+xml"/>
  <Override PartName="/ppt/ink/ink5229.xml" ContentType="application/inkml+xml"/>
  <Override PartName="/ppt/ink/ink523.xml" ContentType="application/inkml+xml"/>
  <Override PartName="/ppt/ink/ink5230.xml" ContentType="application/inkml+xml"/>
  <Override PartName="/ppt/ink/ink5231.xml" ContentType="application/inkml+xml"/>
  <Override PartName="/ppt/ink/ink5232.xml" ContentType="application/inkml+xml"/>
  <Override PartName="/ppt/ink/ink5233.xml" ContentType="application/inkml+xml"/>
  <Override PartName="/ppt/ink/ink5234.xml" ContentType="application/inkml+xml"/>
  <Override PartName="/ppt/ink/ink5235.xml" ContentType="application/inkml+xml"/>
  <Override PartName="/ppt/ink/ink5236.xml" ContentType="application/inkml+xml"/>
  <Override PartName="/ppt/ink/ink5237.xml" ContentType="application/inkml+xml"/>
  <Override PartName="/ppt/ink/ink5238.xml" ContentType="application/inkml+xml"/>
  <Override PartName="/ppt/ink/ink5239.xml" ContentType="application/inkml+xml"/>
  <Override PartName="/ppt/ink/ink524.xml" ContentType="application/inkml+xml"/>
  <Override PartName="/ppt/ink/ink5240.xml" ContentType="application/inkml+xml"/>
  <Override PartName="/ppt/ink/ink5241.xml" ContentType="application/inkml+xml"/>
  <Override PartName="/ppt/ink/ink5242.xml" ContentType="application/inkml+xml"/>
  <Override PartName="/ppt/ink/ink5243.xml" ContentType="application/inkml+xml"/>
  <Override PartName="/ppt/ink/ink5244.xml" ContentType="application/inkml+xml"/>
  <Override PartName="/ppt/ink/ink5245.xml" ContentType="application/inkml+xml"/>
  <Override PartName="/ppt/ink/ink5246.xml" ContentType="application/inkml+xml"/>
  <Override PartName="/ppt/ink/ink5247.xml" ContentType="application/inkml+xml"/>
  <Override PartName="/ppt/ink/ink5248.xml" ContentType="application/inkml+xml"/>
  <Override PartName="/ppt/ink/ink5249.xml" ContentType="application/inkml+xml"/>
  <Override PartName="/ppt/ink/ink525.xml" ContentType="application/inkml+xml"/>
  <Override PartName="/ppt/ink/ink5250.xml" ContentType="application/inkml+xml"/>
  <Override PartName="/ppt/ink/ink5251.xml" ContentType="application/inkml+xml"/>
  <Override PartName="/ppt/ink/ink5252.xml" ContentType="application/inkml+xml"/>
  <Override PartName="/ppt/ink/ink5253.xml" ContentType="application/inkml+xml"/>
  <Override PartName="/ppt/ink/ink5254.xml" ContentType="application/inkml+xml"/>
  <Override PartName="/ppt/ink/ink5255.xml" ContentType="application/inkml+xml"/>
  <Override PartName="/ppt/ink/ink5256.xml" ContentType="application/inkml+xml"/>
  <Override PartName="/ppt/ink/ink5257.xml" ContentType="application/inkml+xml"/>
  <Override PartName="/ppt/ink/ink5258.xml" ContentType="application/inkml+xml"/>
  <Override PartName="/ppt/ink/ink5259.xml" ContentType="application/inkml+xml"/>
  <Override PartName="/ppt/ink/ink526.xml" ContentType="application/inkml+xml"/>
  <Override PartName="/ppt/ink/ink5260.xml" ContentType="application/inkml+xml"/>
  <Override PartName="/ppt/ink/ink5261.xml" ContentType="application/inkml+xml"/>
  <Override PartName="/ppt/ink/ink5262.xml" ContentType="application/inkml+xml"/>
  <Override PartName="/ppt/ink/ink5263.xml" ContentType="application/inkml+xml"/>
  <Override PartName="/ppt/ink/ink5264.xml" ContentType="application/inkml+xml"/>
  <Override PartName="/ppt/ink/ink5265.xml" ContentType="application/inkml+xml"/>
  <Override PartName="/ppt/ink/ink5266.xml" ContentType="application/inkml+xml"/>
  <Override PartName="/ppt/ink/ink5267.xml" ContentType="application/inkml+xml"/>
  <Override PartName="/ppt/ink/ink5268.xml" ContentType="application/inkml+xml"/>
  <Override PartName="/ppt/ink/ink5269.xml" ContentType="application/inkml+xml"/>
  <Override PartName="/ppt/ink/ink527.xml" ContentType="application/inkml+xml"/>
  <Override PartName="/ppt/ink/ink5270.xml" ContentType="application/inkml+xml"/>
  <Override PartName="/ppt/ink/ink5271.xml" ContentType="application/inkml+xml"/>
  <Override PartName="/ppt/ink/ink5272.xml" ContentType="application/inkml+xml"/>
  <Override PartName="/ppt/ink/ink5273.xml" ContentType="application/inkml+xml"/>
  <Override PartName="/ppt/ink/ink5274.xml" ContentType="application/inkml+xml"/>
  <Override PartName="/ppt/ink/ink5275.xml" ContentType="application/inkml+xml"/>
  <Override PartName="/ppt/ink/ink5276.xml" ContentType="application/inkml+xml"/>
  <Override PartName="/ppt/ink/ink5277.xml" ContentType="application/inkml+xml"/>
  <Override PartName="/ppt/ink/ink5278.xml" ContentType="application/inkml+xml"/>
  <Override PartName="/ppt/ink/ink5279.xml" ContentType="application/inkml+xml"/>
  <Override PartName="/ppt/ink/ink528.xml" ContentType="application/inkml+xml"/>
  <Override PartName="/ppt/ink/ink5280.xml" ContentType="application/inkml+xml"/>
  <Override PartName="/ppt/ink/ink5281.xml" ContentType="application/inkml+xml"/>
  <Override PartName="/ppt/ink/ink5282.xml" ContentType="application/inkml+xml"/>
  <Override PartName="/ppt/ink/ink5283.xml" ContentType="application/inkml+xml"/>
  <Override PartName="/ppt/ink/ink5284.xml" ContentType="application/inkml+xml"/>
  <Override PartName="/ppt/ink/ink5285.xml" ContentType="application/inkml+xml"/>
  <Override PartName="/ppt/ink/ink5286.xml" ContentType="application/inkml+xml"/>
  <Override PartName="/ppt/ink/ink5287.xml" ContentType="application/inkml+xml"/>
  <Override PartName="/ppt/ink/ink5288.xml" ContentType="application/inkml+xml"/>
  <Override PartName="/ppt/ink/ink5289.xml" ContentType="application/inkml+xml"/>
  <Override PartName="/ppt/ink/ink529.xml" ContentType="application/inkml+xml"/>
  <Override PartName="/ppt/ink/ink5290.xml" ContentType="application/inkml+xml"/>
  <Override PartName="/ppt/ink/ink5291.xml" ContentType="application/inkml+xml"/>
  <Override PartName="/ppt/ink/ink5292.xml" ContentType="application/inkml+xml"/>
  <Override PartName="/ppt/ink/ink5293.xml" ContentType="application/inkml+xml"/>
  <Override PartName="/ppt/ink/ink5294.xml" ContentType="application/inkml+xml"/>
  <Override PartName="/ppt/ink/ink5295.xml" ContentType="application/inkml+xml"/>
  <Override PartName="/ppt/ink/ink5296.xml" ContentType="application/inkml+xml"/>
  <Override PartName="/ppt/ink/ink5297.xml" ContentType="application/inkml+xml"/>
  <Override PartName="/ppt/ink/ink5298.xml" ContentType="application/inkml+xml"/>
  <Override PartName="/ppt/ink/ink5299.xml" ContentType="application/inkml+xml"/>
  <Override PartName="/ppt/ink/ink53.xml" ContentType="application/inkml+xml"/>
  <Override PartName="/ppt/ink/ink530.xml" ContentType="application/inkml+xml"/>
  <Override PartName="/ppt/ink/ink5300.xml" ContentType="application/inkml+xml"/>
  <Override PartName="/ppt/ink/ink5301.xml" ContentType="application/inkml+xml"/>
  <Override PartName="/ppt/ink/ink5302.xml" ContentType="application/inkml+xml"/>
  <Override PartName="/ppt/ink/ink5303.xml" ContentType="application/inkml+xml"/>
  <Override PartName="/ppt/ink/ink5304.xml" ContentType="application/inkml+xml"/>
  <Override PartName="/ppt/ink/ink5305.xml" ContentType="application/inkml+xml"/>
  <Override PartName="/ppt/ink/ink5306.xml" ContentType="application/inkml+xml"/>
  <Override PartName="/ppt/ink/ink5307.xml" ContentType="application/inkml+xml"/>
  <Override PartName="/ppt/ink/ink5308.xml" ContentType="application/inkml+xml"/>
  <Override PartName="/ppt/ink/ink5309.xml" ContentType="application/inkml+xml"/>
  <Override PartName="/ppt/ink/ink531.xml" ContentType="application/inkml+xml"/>
  <Override PartName="/ppt/ink/ink5310.xml" ContentType="application/inkml+xml"/>
  <Override PartName="/ppt/ink/ink5311.xml" ContentType="application/inkml+xml"/>
  <Override PartName="/ppt/ink/ink5312.xml" ContentType="application/inkml+xml"/>
  <Override PartName="/ppt/ink/ink5313.xml" ContentType="application/inkml+xml"/>
  <Override PartName="/ppt/ink/ink5314.xml" ContentType="application/inkml+xml"/>
  <Override PartName="/ppt/ink/ink5315.xml" ContentType="application/inkml+xml"/>
  <Override PartName="/ppt/ink/ink5316.xml" ContentType="application/inkml+xml"/>
  <Override PartName="/ppt/ink/ink5317.xml" ContentType="application/inkml+xml"/>
  <Override PartName="/ppt/ink/ink5318.xml" ContentType="application/inkml+xml"/>
  <Override PartName="/ppt/ink/ink5319.xml" ContentType="application/inkml+xml"/>
  <Override PartName="/ppt/ink/ink532.xml" ContentType="application/inkml+xml"/>
  <Override PartName="/ppt/ink/ink5320.xml" ContentType="application/inkml+xml"/>
  <Override PartName="/ppt/ink/ink5321.xml" ContentType="application/inkml+xml"/>
  <Override PartName="/ppt/ink/ink5322.xml" ContentType="application/inkml+xml"/>
  <Override PartName="/ppt/ink/ink5323.xml" ContentType="application/inkml+xml"/>
  <Override PartName="/ppt/ink/ink5324.xml" ContentType="application/inkml+xml"/>
  <Override PartName="/ppt/ink/ink5325.xml" ContentType="application/inkml+xml"/>
  <Override PartName="/ppt/ink/ink5326.xml" ContentType="application/inkml+xml"/>
  <Override PartName="/ppt/ink/ink5327.xml" ContentType="application/inkml+xml"/>
  <Override PartName="/ppt/ink/ink5328.xml" ContentType="application/inkml+xml"/>
  <Override PartName="/ppt/ink/ink5329.xml" ContentType="application/inkml+xml"/>
  <Override PartName="/ppt/ink/ink533.xml" ContentType="application/inkml+xml"/>
  <Override PartName="/ppt/ink/ink5330.xml" ContentType="application/inkml+xml"/>
  <Override PartName="/ppt/ink/ink5331.xml" ContentType="application/inkml+xml"/>
  <Override PartName="/ppt/ink/ink5332.xml" ContentType="application/inkml+xml"/>
  <Override PartName="/ppt/ink/ink5333.xml" ContentType="application/inkml+xml"/>
  <Override PartName="/ppt/ink/ink5334.xml" ContentType="application/inkml+xml"/>
  <Override PartName="/ppt/ink/ink5335.xml" ContentType="application/inkml+xml"/>
  <Override PartName="/ppt/ink/ink5336.xml" ContentType="application/inkml+xml"/>
  <Override PartName="/ppt/ink/ink5337.xml" ContentType="application/inkml+xml"/>
  <Override PartName="/ppt/ink/ink5338.xml" ContentType="application/inkml+xml"/>
  <Override PartName="/ppt/ink/ink5339.xml" ContentType="application/inkml+xml"/>
  <Override PartName="/ppt/ink/ink534.xml" ContentType="application/inkml+xml"/>
  <Override PartName="/ppt/ink/ink5340.xml" ContentType="application/inkml+xml"/>
  <Override PartName="/ppt/ink/ink5341.xml" ContentType="application/inkml+xml"/>
  <Override PartName="/ppt/ink/ink5342.xml" ContentType="application/inkml+xml"/>
  <Override PartName="/ppt/ink/ink5343.xml" ContentType="application/inkml+xml"/>
  <Override PartName="/ppt/ink/ink5344.xml" ContentType="application/inkml+xml"/>
  <Override PartName="/ppt/ink/ink5345.xml" ContentType="application/inkml+xml"/>
  <Override PartName="/ppt/ink/ink5346.xml" ContentType="application/inkml+xml"/>
  <Override PartName="/ppt/ink/ink5347.xml" ContentType="application/inkml+xml"/>
  <Override PartName="/ppt/ink/ink5348.xml" ContentType="application/inkml+xml"/>
  <Override PartName="/ppt/ink/ink5349.xml" ContentType="application/inkml+xml"/>
  <Override PartName="/ppt/ink/ink535.xml" ContentType="application/inkml+xml"/>
  <Override PartName="/ppt/ink/ink5350.xml" ContentType="application/inkml+xml"/>
  <Override PartName="/ppt/ink/ink5351.xml" ContentType="application/inkml+xml"/>
  <Override PartName="/ppt/ink/ink5352.xml" ContentType="application/inkml+xml"/>
  <Override PartName="/ppt/ink/ink5353.xml" ContentType="application/inkml+xml"/>
  <Override PartName="/ppt/ink/ink5354.xml" ContentType="application/inkml+xml"/>
  <Override PartName="/ppt/ink/ink5355.xml" ContentType="application/inkml+xml"/>
  <Override PartName="/ppt/ink/ink5356.xml" ContentType="application/inkml+xml"/>
  <Override PartName="/ppt/ink/ink5357.xml" ContentType="application/inkml+xml"/>
  <Override PartName="/ppt/ink/ink5358.xml" ContentType="application/inkml+xml"/>
  <Override PartName="/ppt/ink/ink5359.xml" ContentType="application/inkml+xml"/>
  <Override PartName="/ppt/ink/ink536.xml" ContentType="application/inkml+xml"/>
  <Override PartName="/ppt/ink/ink5360.xml" ContentType="application/inkml+xml"/>
  <Override PartName="/ppt/ink/ink5361.xml" ContentType="application/inkml+xml"/>
  <Override PartName="/ppt/ink/ink5362.xml" ContentType="application/inkml+xml"/>
  <Override PartName="/ppt/ink/ink5363.xml" ContentType="application/inkml+xml"/>
  <Override PartName="/ppt/ink/ink5364.xml" ContentType="application/inkml+xml"/>
  <Override PartName="/ppt/ink/ink5365.xml" ContentType="application/inkml+xml"/>
  <Override PartName="/ppt/ink/ink5366.xml" ContentType="application/inkml+xml"/>
  <Override PartName="/ppt/ink/ink5367.xml" ContentType="application/inkml+xml"/>
  <Override PartName="/ppt/ink/ink5368.xml" ContentType="application/inkml+xml"/>
  <Override PartName="/ppt/ink/ink5369.xml" ContentType="application/inkml+xml"/>
  <Override PartName="/ppt/ink/ink537.xml" ContentType="application/inkml+xml"/>
  <Override PartName="/ppt/ink/ink5370.xml" ContentType="application/inkml+xml"/>
  <Override PartName="/ppt/ink/ink5371.xml" ContentType="application/inkml+xml"/>
  <Override PartName="/ppt/ink/ink5372.xml" ContentType="application/inkml+xml"/>
  <Override PartName="/ppt/ink/ink5373.xml" ContentType="application/inkml+xml"/>
  <Override PartName="/ppt/ink/ink5374.xml" ContentType="application/inkml+xml"/>
  <Override PartName="/ppt/ink/ink5375.xml" ContentType="application/inkml+xml"/>
  <Override PartName="/ppt/ink/ink5376.xml" ContentType="application/inkml+xml"/>
  <Override PartName="/ppt/ink/ink5377.xml" ContentType="application/inkml+xml"/>
  <Override PartName="/ppt/ink/ink5378.xml" ContentType="application/inkml+xml"/>
  <Override PartName="/ppt/ink/ink5379.xml" ContentType="application/inkml+xml"/>
  <Override PartName="/ppt/ink/ink538.xml" ContentType="application/inkml+xml"/>
  <Override PartName="/ppt/ink/ink5380.xml" ContentType="application/inkml+xml"/>
  <Override PartName="/ppt/ink/ink5381.xml" ContentType="application/inkml+xml"/>
  <Override PartName="/ppt/ink/ink5382.xml" ContentType="application/inkml+xml"/>
  <Override PartName="/ppt/ink/ink5383.xml" ContentType="application/inkml+xml"/>
  <Override PartName="/ppt/ink/ink5384.xml" ContentType="application/inkml+xml"/>
  <Override PartName="/ppt/ink/ink5385.xml" ContentType="application/inkml+xml"/>
  <Override PartName="/ppt/ink/ink5386.xml" ContentType="application/inkml+xml"/>
  <Override PartName="/ppt/ink/ink5387.xml" ContentType="application/inkml+xml"/>
  <Override PartName="/ppt/ink/ink5388.xml" ContentType="application/inkml+xml"/>
  <Override PartName="/ppt/ink/ink5389.xml" ContentType="application/inkml+xml"/>
  <Override PartName="/ppt/ink/ink539.xml" ContentType="application/inkml+xml"/>
  <Override PartName="/ppt/ink/ink5390.xml" ContentType="application/inkml+xml"/>
  <Override PartName="/ppt/ink/ink5391.xml" ContentType="application/inkml+xml"/>
  <Override PartName="/ppt/ink/ink5392.xml" ContentType="application/inkml+xml"/>
  <Override PartName="/ppt/ink/ink5393.xml" ContentType="application/inkml+xml"/>
  <Override PartName="/ppt/ink/ink5394.xml" ContentType="application/inkml+xml"/>
  <Override PartName="/ppt/ink/ink5395.xml" ContentType="application/inkml+xml"/>
  <Override PartName="/ppt/ink/ink5396.xml" ContentType="application/inkml+xml"/>
  <Override PartName="/ppt/ink/ink5397.xml" ContentType="application/inkml+xml"/>
  <Override PartName="/ppt/ink/ink5398.xml" ContentType="application/inkml+xml"/>
  <Override PartName="/ppt/ink/ink5399.xml" ContentType="application/inkml+xml"/>
  <Override PartName="/ppt/ink/ink54.xml" ContentType="application/inkml+xml"/>
  <Override PartName="/ppt/ink/ink540.xml" ContentType="application/inkml+xml"/>
  <Override PartName="/ppt/ink/ink5400.xml" ContentType="application/inkml+xml"/>
  <Override PartName="/ppt/ink/ink5401.xml" ContentType="application/inkml+xml"/>
  <Override PartName="/ppt/ink/ink5402.xml" ContentType="application/inkml+xml"/>
  <Override PartName="/ppt/ink/ink5403.xml" ContentType="application/inkml+xml"/>
  <Override PartName="/ppt/ink/ink5404.xml" ContentType="application/inkml+xml"/>
  <Override PartName="/ppt/ink/ink5405.xml" ContentType="application/inkml+xml"/>
  <Override PartName="/ppt/ink/ink5406.xml" ContentType="application/inkml+xml"/>
  <Override PartName="/ppt/ink/ink5407.xml" ContentType="application/inkml+xml"/>
  <Override PartName="/ppt/ink/ink5408.xml" ContentType="application/inkml+xml"/>
  <Override PartName="/ppt/ink/ink5409.xml" ContentType="application/inkml+xml"/>
  <Override PartName="/ppt/ink/ink541.xml" ContentType="application/inkml+xml"/>
  <Override PartName="/ppt/ink/ink5410.xml" ContentType="application/inkml+xml"/>
  <Override PartName="/ppt/ink/ink5411.xml" ContentType="application/inkml+xml"/>
  <Override PartName="/ppt/ink/ink5412.xml" ContentType="application/inkml+xml"/>
  <Override PartName="/ppt/ink/ink5413.xml" ContentType="application/inkml+xml"/>
  <Override PartName="/ppt/ink/ink5414.xml" ContentType="application/inkml+xml"/>
  <Override PartName="/ppt/ink/ink5415.xml" ContentType="application/inkml+xml"/>
  <Override PartName="/ppt/ink/ink5416.xml" ContentType="application/inkml+xml"/>
  <Override PartName="/ppt/ink/ink5417.xml" ContentType="application/inkml+xml"/>
  <Override PartName="/ppt/ink/ink5418.xml" ContentType="application/inkml+xml"/>
  <Override PartName="/ppt/ink/ink5419.xml" ContentType="application/inkml+xml"/>
  <Override PartName="/ppt/ink/ink542.xml" ContentType="application/inkml+xml"/>
  <Override PartName="/ppt/ink/ink5420.xml" ContentType="application/inkml+xml"/>
  <Override PartName="/ppt/ink/ink5421.xml" ContentType="application/inkml+xml"/>
  <Override PartName="/ppt/ink/ink5422.xml" ContentType="application/inkml+xml"/>
  <Override PartName="/ppt/ink/ink5423.xml" ContentType="application/inkml+xml"/>
  <Override PartName="/ppt/ink/ink5424.xml" ContentType="application/inkml+xml"/>
  <Override PartName="/ppt/ink/ink5425.xml" ContentType="application/inkml+xml"/>
  <Override PartName="/ppt/ink/ink5426.xml" ContentType="application/inkml+xml"/>
  <Override PartName="/ppt/ink/ink5427.xml" ContentType="application/inkml+xml"/>
  <Override PartName="/ppt/ink/ink5428.xml" ContentType="application/inkml+xml"/>
  <Override PartName="/ppt/ink/ink5429.xml" ContentType="application/inkml+xml"/>
  <Override PartName="/ppt/ink/ink543.xml" ContentType="application/inkml+xml"/>
  <Override PartName="/ppt/ink/ink5430.xml" ContentType="application/inkml+xml"/>
  <Override PartName="/ppt/ink/ink5431.xml" ContentType="application/inkml+xml"/>
  <Override PartName="/ppt/ink/ink5432.xml" ContentType="application/inkml+xml"/>
  <Override PartName="/ppt/ink/ink5433.xml" ContentType="application/inkml+xml"/>
  <Override PartName="/ppt/ink/ink5434.xml" ContentType="application/inkml+xml"/>
  <Override PartName="/ppt/ink/ink5435.xml" ContentType="application/inkml+xml"/>
  <Override PartName="/ppt/ink/ink5436.xml" ContentType="application/inkml+xml"/>
  <Override PartName="/ppt/ink/ink5437.xml" ContentType="application/inkml+xml"/>
  <Override PartName="/ppt/ink/ink5438.xml" ContentType="application/inkml+xml"/>
  <Override PartName="/ppt/ink/ink5439.xml" ContentType="application/inkml+xml"/>
  <Override PartName="/ppt/ink/ink544.xml" ContentType="application/inkml+xml"/>
  <Override PartName="/ppt/ink/ink5440.xml" ContentType="application/inkml+xml"/>
  <Override PartName="/ppt/ink/ink5441.xml" ContentType="application/inkml+xml"/>
  <Override PartName="/ppt/ink/ink5442.xml" ContentType="application/inkml+xml"/>
  <Override PartName="/ppt/ink/ink5443.xml" ContentType="application/inkml+xml"/>
  <Override PartName="/ppt/ink/ink5444.xml" ContentType="application/inkml+xml"/>
  <Override PartName="/ppt/ink/ink5445.xml" ContentType="application/inkml+xml"/>
  <Override PartName="/ppt/ink/ink5446.xml" ContentType="application/inkml+xml"/>
  <Override PartName="/ppt/ink/ink5447.xml" ContentType="application/inkml+xml"/>
  <Override PartName="/ppt/ink/ink5448.xml" ContentType="application/inkml+xml"/>
  <Override PartName="/ppt/ink/ink5449.xml" ContentType="application/inkml+xml"/>
  <Override PartName="/ppt/ink/ink545.xml" ContentType="application/inkml+xml"/>
  <Override PartName="/ppt/ink/ink5450.xml" ContentType="application/inkml+xml"/>
  <Override PartName="/ppt/ink/ink5451.xml" ContentType="application/inkml+xml"/>
  <Override PartName="/ppt/ink/ink5452.xml" ContentType="application/inkml+xml"/>
  <Override PartName="/ppt/ink/ink5453.xml" ContentType="application/inkml+xml"/>
  <Override PartName="/ppt/ink/ink5454.xml" ContentType="application/inkml+xml"/>
  <Override PartName="/ppt/ink/ink5455.xml" ContentType="application/inkml+xml"/>
  <Override PartName="/ppt/ink/ink5456.xml" ContentType="application/inkml+xml"/>
  <Override PartName="/ppt/ink/ink5457.xml" ContentType="application/inkml+xml"/>
  <Override PartName="/ppt/ink/ink5458.xml" ContentType="application/inkml+xml"/>
  <Override PartName="/ppt/ink/ink5459.xml" ContentType="application/inkml+xml"/>
  <Override PartName="/ppt/ink/ink546.xml" ContentType="application/inkml+xml"/>
  <Override PartName="/ppt/ink/ink5460.xml" ContentType="application/inkml+xml"/>
  <Override PartName="/ppt/ink/ink5461.xml" ContentType="application/inkml+xml"/>
  <Override PartName="/ppt/ink/ink5462.xml" ContentType="application/inkml+xml"/>
  <Override PartName="/ppt/ink/ink5463.xml" ContentType="application/inkml+xml"/>
  <Override PartName="/ppt/ink/ink5464.xml" ContentType="application/inkml+xml"/>
  <Override PartName="/ppt/ink/ink5465.xml" ContentType="application/inkml+xml"/>
  <Override PartName="/ppt/ink/ink5466.xml" ContentType="application/inkml+xml"/>
  <Override PartName="/ppt/ink/ink5467.xml" ContentType="application/inkml+xml"/>
  <Override PartName="/ppt/ink/ink5468.xml" ContentType="application/inkml+xml"/>
  <Override PartName="/ppt/ink/ink5469.xml" ContentType="application/inkml+xml"/>
  <Override PartName="/ppt/ink/ink547.xml" ContentType="application/inkml+xml"/>
  <Override PartName="/ppt/ink/ink5470.xml" ContentType="application/inkml+xml"/>
  <Override PartName="/ppt/ink/ink5471.xml" ContentType="application/inkml+xml"/>
  <Override PartName="/ppt/ink/ink5472.xml" ContentType="application/inkml+xml"/>
  <Override PartName="/ppt/ink/ink5473.xml" ContentType="application/inkml+xml"/>
  <Override PartName="/ppt/ink/ink5474.xml" ContentType="application/inkml+xml"/>
  <Override PartName="/ppt/ink/ink5475.xml" ContentType="application/inkml+xml"/>
  <Override PartName="/ppt/ink/ink5476.xml" ContentType="application/inkml+xml"/>
  <Override PartName="/ppt/ink/ink5477.xml" ContentType="application/inkml+xml"/>
  <Override PartName="/ppt/ink/ink5478.xml" ContentType="application/inkml+xml"/>
  <Override PartName="/ppt/ink/ink5479.xml" ContentType="application/inkml+xml"/>
  <Override PartName="/ppt/ink/ink548.xml" ContentType="application/inkml+xml"/>
  <Override PartName="/ppt/ink/ink5480.xml" ContentType="application/inkml+xml"/>
  <Override PartName="/ppt/ink/ink5481.xml" ContentType="application/inkml+xml"/>
  <Override PartName="/ppt/ink/ink5482.xml" ContentType="application/inkml+xml"/>
  <Override PartName="/ppt/ink/ink5483.xml" ContentType="application/inkml+xml"/>
  <Override PartName="/ppt/ink/ink5484.xml" ContentType="application/inkml+xml"/>
  <Override PartName="/ppt/ink/ink5485.xml" ContentType="application/inkml+xml"/>
  <Override PartName="/ppt/ink/ink5486.xml" ContentType="application/inkml+xml"/>
  <Override PartName="/ppt/ink/ink5487.xml" ContentType="application/inkml+xml"/>
  <Override PartName="/ppt/ink/ink5488.xml" ContentType="application/inkml+xml"/>
  <Override PartName="/ppt/ink/ink5489.xml" ContentType="application/inkml+xml"/>
  <Override PartName="/ppt/ink/ink549.xml" ContentType="application/inkml+xml"/>
  <Override PartName="/ppt/ink/ink5490.xml" ContentType="application/inkml+xml"/>
  <Override PartName="/ppt/ink/ink5491.xml" ContentType="application/inkml+xml"/>
  <Override PartName="/ppt/ink/ink5492.xml" ContentType="application/inkml+xml"/>
  <Override PartName="/ppt/ink/ink5493.xml" ContentType="application/inkml+xml"/>
  <Override PartName="/ppt/ink/ink5494.xml" ContentType="application/inkml+xml"/>
  <Override PartName="/ppt/ink/ink5495.xml" ContentType="application/inkml+xml"/>
  <Override PartName="/ppt/ink/ink5496.xml" ContentType="application/inkml+xml"/>
  <Override PartName="/ppt/ink/ink5497.xml" ContentType="application/inkml+xml"/>
  <Override PartName="/ppt/ink/ink5498.xml" ContentType="application/inkml+xml"/>
  <Override PartName="/ppt/ink/ink5499.xml" ContentType="application/inkml+xml"/>
  <Override PartName="/ppt/ink/ink55.xml" ContentType="application/inkml+xml"/>
  <Override PartName="/ppt/ink/ink550.xml" ContentType="application/inkml+xml"/>
  <Override PartName="/ppt/ink/ink5500.xml" ContentType="application/inkml+xml"/>
  <Override PartName="/ppt/ink/ink5501.xml" ContentType="application/inkml+xml"/>
  <Override PartName="/ppt/ink/ink5502.xml" ContentType="application/inkml+xml"/>
  <Override PartName="/ppt/ink/ink5503.xml" ContentType="application/inkml+xml"/>
  <Override PartName="/ppt/ink/ink5504.xml" ContentType="application/inkml+xml"/>
  <Override PartName="/ppt/ink/ink5505.xml" ContentType="application/inkml+xml"/>
  <Override PartName="/ppt/ink/ink5506.xml" ContentType="application/inkml+xml"/>
  <Override PartName="/ppt/ink/ink5507.xml" ContentType="application/inkml+xml"/>
  <Override PartName="/ppt/ink/ink5508.xml" ContentType="application/inkml+xml"/>
  <Override PartName="/ppt/ink/ink5509.xml" ContentType="application/inkml+xml"/>
  <Override PartName="/ppt/ink/ink551.xml" ContentType="application/inkml+xml"/>
  <Override PartName="/ppt/ink/ink5510.xml" ContentType="application/inkml+xml"/>
  <Override PartName="/ppt/ink/ink5511.xml" ContentType="application/inkml+xml"/>
  <Override PartName="/ppt/ink/ink5512.xml" ContentType="application/inkml+xml"/>
  <Override PartName="/ppt/ink/ink5513.xml" ContentType="application/inkml+xml"/>
  <Override PartName="/ppt/ink/ink5514.xml" ContentType="application/inkml+xml"/>
  <Override PartName="/ppt/ink/ink5515.xml" ContentType="application/inkml+xml"/>
  <Override PartName="/ppt/ink/ink5516.xml" ContentType="application/inkml+xml"/>
  <Override PartName="/ppt/ink/ink5517.xml" ContentType="application/inkml+xml"/>
  <Override PartName="/ppt/ink/ink5518.xml" ContentType="application/inkml+xml"/>
  <Override PartName="/ppt/ink/ink5519.xml" ContentType="application/inkml+xml"/>
  <Override PartName="/ppt/ink/ink552.xml" ContentType="application/inkml+xml"/>
  <Override PartName="/ppt/ink/ink5520.xml" ContentType="application/inkml+xml"/>
  <Override PartName="/ppt/ink/ink5521.xml" ContentType="application/inkml+xml"/>
  <Override PartName="/ppt/ink/ink5522.xml" ContentType="application/inkml+xml"/>
  <Override PartName="/ppt/ink/ink5523.xml" ContentType="application/inkml+xml"/>
  <Override PartName="/ppt/ink/ink5524.xml" ContentType="application/inkml+xml"/>
  <Override PartName="/ppt/ink/ink5525.xml" ContentType="application/inkml+xml"/>
  <Override PartName="/ppt/ink/ink5526.xml" ContentType="application/inkml+xml"/>
  <Override PartName="/ppt/ink/ink5527.xml" ContentType="application/inkml+xml"/>
  <Override PartName="/ppt/ink/ink5528.xml" ContentType="application/inkml+xml"/>
  <Override PartName="/ppt/ink/ink5529.xml" ContentType="application/inkml+xml"/>
  <Override PartName="/ppt/ink/ink553.xml" ContentType="application/inkml+xml"/>
  <Override PartName="/ppt/ink/ink5530.xml" ContentType="application/inkml+xml"/>
  <Override PartName="/ppt/ink/ink5531.xml" ContentType="application/inkml+xml"/>
  <Override PartName="/ppt/ink/ink5532.xml" ContentType="application/inkml+xml"/>
  <Override PartName="/ppt/ink/ink5533.xml" ContentType="application/inkml+xml"/>
  <Override PartName="/ppt/ink/ink5534.xml" ContentType="application/inkml+xml"/>
  <Override PartName="/ppt/ink/ink5535.xml" ContentType="application/inkml+xml"/>
  <Override PartName="/ppt/ink/ink5536.xml" ContentType="application/inkml+xml"/>
  <Override PartName="/ppt/ink/ink5537.xml" ContentType="application/inkml+xml"/>
  <Override PartName="/ppt/ink/ink5538.xml" ContentType="application/inkml+xml"/>
  <Override PartName="/ppt/ink/ink5539.xml" ContentType="application/inkml+xml"/>
  <Override PartName="/ppt/ink/ink554.xml" ContentType="application/inkml+xml"/>
  <Override PartName="/ppt/ink/ink5540.xml" ContentType="application/inkml+xml"/>
  <Override PartName="/ppt/ink/ink5541.xml" ContentType="application/inkml+xml"/>
  <Override PartName="/ppt/ink/ink5542.xml" ContentType="application/inkml+xml"/>
  <Override PartName="/ppt/ink/ink5543.xml" ContentType="application/inkml+xml"/>
  <Override PartName="/ppt/ink/ink5544.xml" ContentType="application/inkml+xml"/>
  <Override PartName="/ppt/ink/ink5545.xml" ContentType="application/inkml+xml"/>
  <Override PartName="/ppt/ink/ink5546.xml" ContentType="application/inkml+xml"/>
  <Override PartName="/ppt/ink/ink5547.xml" ContentType="application/inkml+xml"/>
  <Override PartName="/ppt/ink/ink5548.xml" ContentType="application/inkml+xml"/>
  <Override PartName="/ppt/ink/ink5549.xml" ContentType="application/inkml+xml"/>
  <Override PartName="/ppt/ink/ink555.xml" ContentType="application/inkml+xml"/>
  <Override PartName="/ppt/ink/ink5550.xml" ContentType="application/inkml+xml"/>
  <Override PartName="/ppt/ink/ink5551.xml" ContentType="application/inkml+xml"/>
  <Override PartName="/ppt/ink/ink5552.xml" ContentType="application/inkml+xml"/>
  <Override PartName="/ppt/ink/ink5553.xml" ContentType="application/inkml+xml"/>
  <Override PartName="/ppt/ink/ink5554.xml" ContentType="application/inkml+xml"/>
  <Override PartName="/ppt/ink/ink5555.xml" ContentType="application/inkml+xml"/>
  <Override PartName="/ppt/ink/ink5556.xml" ContentType="application/inkml+xml"/>
  <Override PartName="/ppt/ink/ink5557.xml" ContentType="application/inkml+xml"/>
  <Override PartName="/ppt/ink/ink5558.xml" ContentType="application/inkml+xml"/>
  <Override PartName="/ppt/ink/ink5559.xml" ContentType="application/inkml+xml"/>
  <Override PartName="/ppt/ink/ink556.xml" ContentType="application/inkml+xml"/>
  <Override PartName="/ppt/ink/ink5560.xml" ContentType="application/inkml+xml"/>
  <Override PartName="/ppt/ink/ink5561.xml" ContentType="application/inkml+xml"/>
  <Override PartName="/ppt/ink/ink5562.xml" ContentType="application/inkml+xml"/>
  <Override PartName="/ppt/ink/ink5563.xml" ContentType="application/inkml+xml"/>
  <Override PartName="/ppt/ink/ink5564.xml" ContentType="application/inkml+xml"/>
  <Override PartName="/ppt/ink/ink5565.xml" ContentType="application/inkml+xml"/>
  <Override PartName="/ppt/ink/ink5566.xml" ContentType="application/inkml+xml"/>
  <Override PartName="/ppt/ink/ink5567.xml" ContentType="application/inkml+xml"/>
  <Override PartName="/ppt/ink/ink5568.xml" ContentType="application/inkml+xml"/>
  <Override PartName="/ppt/ink/ink5569.xml" ContentType="application/inkml+xml"/>
  <Override PartName="/ppt/ink/ink557.xml" ContentType="application/inkml+xml"/>
  <Override PartName="/ppt/ink/ink5570.xml" ContentType="application/inkml+xml"/>
  <Override PartName="/ppt/ink/ink5571.xml" ContentType="application/inkml+xml"/>
  <Override PartName="/ppt/ink/ink5572.xml" ContentType="application/inkml+xml"/>
  <Override PartName="/ppt/ink/ink5573.xml" ContentType="application/inkml+xml"/>
  <Override PartName="/ppt/ink/ink5574.xml" ContentType="application/inkml+xml"/>
  <Override PartName="/ppt/ink/ink5575.xml" ContentType="application/inkml+xml"/>
  <Override PartName="/ppt/ink/ink5576.xml" ContentType="application/inkml+xml"/>
  <Override PartName="/ppt/ink/ink5577.xml" ContentType="application/inkml+xml"/>
  <Override PartName="/ppt/ink/ink5578.xml" ContentType="application/inkml+xml"/>
  <Override PartName="/ppt/ink/ink5579.xml" ContentType="application/inkml+xml"/>
  <Override PartName="/ppt/ink/ink558.xml" ContentType="application/inkml+xml"/>
  <Override PartName="/ppt/ink/ink5580.xml" ContentType="application/inkml+xml"/>
  <Override PartName="/ppt/ink/ink5581.xml" ContentType="application/inkml+xml"/>
  <Override PartName="/ppt/ink/ink5582.xml" ContentType="application/inkml+xml"/>
  <Override PartName="/ppt/ink/ink5583.xml" ContentType="application/inkml+xml"/>
  <Override PartName="/ppt/ink/ink5584.xml" ContentType="application/inkml+xml"/>
  <Override PartName="/ppt/ink/ink5585.xml" ContentType="application/inkml+xml"/>
  <Override PartName="/ppt/ink/ink5586.xml" ContentType="application/inkml+xml"/>
  <Override PartName="/ppt/ink/ink5587.xml" ContentType="application/inkml+xml"/>
  <Override PartName="/ppt/ink/ink5588.xml" ContentType="application/inkml+xml"/>
  <Override PartName="/ppt/ink/ink5589.xml" ContentType="application/inkml+xml"/>
  <Override PartName="/ppt/ink/ink559.xml" ContentType="application/inkml+xml"/>
  <Override PartName="/ppt/ink/ink5590.xml" ContentType="application/inkml+xml"/>
  <Override PartName="/ppt/ink/ink5591.xml" ContentType="application/inkml+xml"/>
  <Override PartName="/ppt/ink/ink5592.xml" ContentType="application/inkml+xml"/>
  <Override PartName="/ppt/ink/ink5593.xml" ContentType="application/inkml+xml"/>
  <Override PartName="/ppt/ink/ink5594.xml" ContentType="application/inkml+xml"/>
  <Override PartName="/ppt/ink/ink5595.xml" ContentType="application/inkml+xml"/>
  <Override PartName="/ppt/ink/ink5596.xml" ContentType="application/inkml+xml"/>
  <Override PartName="/ppt/ink/ink5597.xml" ContentType="application/inkml+xml"/>
  <Override PartName="/ppt/ink/ink5598.xml" ContentType="application/inkml+xml"/>
  <Override PartName="/ppt/ink/ink5599.xml" ContentType="application/inkml+xml"/>
  <Override PartName="/ppt/ink/ink56.xml" ContentType="application/inkml+xml"/>
  <Override PartName="/ppt/ink/ink560.xml" ContentType="application/inkml+xml"/>
  <Override PartName="/ppt/ink/ink5600.xml" ContentType="application/inkml+xml"/>
  <Override PartName="/ppt/ink/ink5601.xml" ContentType="application/inkml+xml"/>
  <Override PartName="/ppt/ink/ink5602.xml" ContentType="application/inkml+xml"/>
  <Override PartName="/ppt/ink/ink5603.xml" ContentType="application/inkml+xml"/>
  <Override PartName="/ppt/ink/ink5604.xml" ContentType="application/inkml+xml"/>
  <Override PartName="/ppt/ink/ink5605.xml" ContentType="application/inkml+xml"/>
  <Override PartName="/ppt/ink/ink5606.xml" ContentType="application/inkml+xml"/>
  <Override PartName="/ppt/ink/ink5607.xml" ContentType="application/inkml+xml"/>
  <Override PartName="/ppt/ink/ink5608.xml" ContentType="application/inkml+xml"/>
  <Override PartName="/ppt/ink/ink5609.xml" ContentType="application/inkml+xml"/>
  <Override PartName="/ppt/ink/ink561.xml" ContentType="application/inkml+xml"/>
  <Override PartName="/ppt/ink/ink5610.xml" ContentType="application/inkml+xml"/>
  <Override PartName="/ppt/ink/ink5611.xml" ContentType="application/inkml+xml"/>
  <Override PartName="/ppt/ink/ink5612.xml" ContentType="application/inkml+xml"/>
  <Override PartName="/ppt/ink/ink5613.xml" ContentType="application/inkml+xml"/>
  <Override PartName="/ppt/ink/ink5614.xml" ContentType="application/inkml+xml"/>
  <Override PartName="/ppt/ink/ink5615.xml" ContentType="application/inkml+xml"/>
  <Override PartName="/ppt/ink/ink5616.xml" ContentType="application/inkml+xml"/>
  <Override PartName="/ppt/ink/ink5617.xml" ContentType="application/inkml+xml"/>
  <Override PartName="/ppt/ink/ink5618.xml" ContentType="application/inkml+xml"/>
  <Override PartName="/ppt/ink/ink5619.xml" ContentType="application/inkml+xml"/>
  <Override PartName="/ppt/ink/ink562.xml" ContentType="application/inkml+xml"/>
  <Override PartName="/ppt/ink/ink5620.xml" ContentType="application/inkml+xml"/>
  <Override PartName="/ppt/ink/ink5621.xml" ContentType="application/inkml+xml"/>
  <Override PartName="/ppt/ink/ink5622.xml" ContentType="application/inkml+xml"/>
  <Override PartName="/ppt/ink/ink5623.xml" ContentType="application/inkml+xml"/>
  <Override PartName="/ppt/ink/ink5624.xml" ContentType="application/inkml+xml"/>
  <Override PartName="/ppt/ink/ink5625.xml" ContentType="application/inkml+xml"/>
  <Override PartName="/ppt/ink/ink5626.xml" ContentType="application/inkml+xml"/>
  <Override PartName="/ppt/ink/ink5627.xml" ContentType="application/inkml+xml"/>
  <Override PartName="/ppt/ink/ink5628.xml" ContentType="application/inkml+xml"/>
  <Override PartName="/ppt/ink/ink5629.xml" ContentType="application/inkml+xml"/>
  <Override PartName="/ppt/ink/ink563.xml" ContentType="application/inkml+xml"/>
  <Override PartName="/ppt/ink/ink5630.xml" ContentType="application/inkml+xml"/>
  <Override PartName="/ppt/ink/ink5631.xml" ContentType="application/inkml+xml"/>
  <Override PartName="/ppt/ink/ink5632.xml" ContentType="application/inkml+xml"/>
  <Override PartName="/ppt/ink/ink5633.xml" ContentType="application/inkml+xml"/>
  <Override PartName="/ppt/ink/ink5634.xml" ContentType="application/inkml+xml"/>
  <Override PartName="/ppt/ink/ink5635.xml" ContentType="application/inkml+xml"/>
  <Override PartName="/ppt/ink/ink5636.xml" ContentType="application/inkml+xml"/>
  <Override PartName="/ppt/ink/ink5637.xml" ContentType="application/inkml+xml"/>
  <Override PartName="/ppt/ink/ink5638.xml" ContentType="application/inkml+xml"/>
  <Override PartName="/ppt/ink/ink5639.xml" ContentType="application/inkml+xml"/>
  <Override PartName="/ppt/ink/ink564.xml" ContentType="application/inkml+xml"/>
  <Override PartName="/ppt/ink/ink5640.xml" ContentType="application/inkml+xml"/>
  <Override PartName="/ppt/ink/ink5641.xml" ContentType="application/inkml+xml"/>
  <Override PartName="/ppt/ink/ink5642.xml" ContentType="application/inkml+xml"/>
  <Override PartName="/ppt/ink/ink5643.xml" ContentType="application/inkml+xml"/>
  <Override PartName="/ppt/ink/ink5644.xml" ContentType="application/inkml+xml"/>
  <Override PartName="/ppt/ink/ink5645.xml" ContentType="application/inkml+xml"/>
  <Override PartName="/ppt/ink/ink5646.xml" ContentType="application/inkml+xml"/>
  <Override PartName="/ppt/ink/ink5647.xml" ContentType="application/inkml+xml"/>
  <Override PartName="/ppt/ink/ink5648.xml" ContentType="application/inkml+xml"/>
  <Override PartName="/ppt/ink/ink5649.xml" ContentType="application/inkml+xml"/>
  <Override PartName="/ppt/ink/ink565.xml" ContentType="application/inkml+xml"/>
  <Override PartName="/ppt/ink/ink5650.xml" ContentType="application/inkml+xml"/>
  <Override PartName="/ppt/ink/ink5651.xml" ContentType="application/inkml+xml"/>
  <Override PartName="/ppt/ink/ink5652.xml" ContentType="application/inkml+xml"/>
  <Override PartName="/ppt/ink/ink5653.xml" ContentType="application/inkml+xml"/>
  <Override PartName="/ppt/ink/ink5654.xml" ContentType="application/inkml+xml"/>
  <Override PartName="/ppt/ink/ink5655.xml" ContentType="application/inkml+xml"/>
  <Override PartName="/ppt/ink/ink5656.xml" ContentType="application/inkml+xml"/>
  <Override PartName="/ppt/ink/ink5657.xml" ContentType="application/inkml+xml"/>
  <Override PartName="/ppt/ink/ink5658.xml" ContentType="application/inkml+xml"/>
  <Override PartName="/ppt/ink/ink5659.xml" ContentType="application/inkml+xml"/>
  <Override PartName="/ppt/ink/ink566.xml" ContentType="application/inkml+xml"/>
  <Override PartName="/ppt/ink/ink5660.xml" ContentType="application/inkml+xml"/>
  <Override PartName="/ppt/ink/ink5661.xml" ContentType="application/inkml+xml"/>
  <Override PartName="/ppt/ink/ink5662.xml" ContentType="application/inkml+xml"/>
  <Override PartName="/ppt/ink/ink5663.xml" ContentType="application/inkml+xml"/>
  <Override PartName="/ppt/ink/ink5664.xml" ContentType="application/inkml+xml"/>
  <Override PartName="/ppt/ink/ink5665.xml" ContentType="application/inkml+xml"/>
  <Override PartName="/ppt/ink/ink5666.xml" ContentType="application/inkml+xml"/>
  <Override PartName="/ppt/ink/ink5667.xml" ContentType="application/inkml+xml"/>
  <Override PartName="/ppt/ink/ink5668.xml" ContentType="application/inkml+xml"/>
  <Override PartName="/ppt/ink/ink5669.xml" ContentType="application/inkml+xml"/>
  <Override PartName="/ppt/ink/ink567.xml" ContentType="application/inkml+xml"/>
  <Override PartName="/ppt/ink/ink5670.xml" ContentType="application/inkml+xml"/>
  <Override PartName="/ppt/ink/ink5671.xml" ContentType="application/inkml+xml"/>
  <Override PartName="/ppt/ink/ink5672.xml" ContentType="application/inkml+xml"/>
  <Override PartName="/ppt/ink/ink5673.xml" ContentType="application/inkml+xml"/>
  <Override PartName="/ppt/ink/ink5674.xml" ContentType="application/inkml+xml"/>
  <Override PartName="/ppt/ink/ink5675.xml" ContentType="application/inkml+xml"/>
  <Override PartName="/ppt/ink/ink5676.xml" ContentType="application/inkml+xml"/>
  <Override PartName="/ppt/ink/ink5677.xml" ContentType="application/inkml+xml"/>
  <Override PartName="/ppt/ink/ink5678.xml" ContentType="application/inkml+xml"/>
  <Override PartName="/ppt/ink/ink5679.xml" ContentType="application/inkml+xml"/>
  <Override PartName="/ppt/ink/ink568.xml" ContentType="application/inkml+xml"/>
  <Override PartName="/ppt/ink/ink5680.xml" ContentType="application/inkml+xml"/>
  <Override PartName="/ppt/ink/ink5681.xml" ContentType="application/inkml+xml"/>
  <Override PartName="/ppt/ink/ink5682.xml" ContentType="application/inkml+xml"/>
  <Override PartName="/ppt/ink/ink5683.xml" ContentType="application/inkml+xml"/>
  <Override PartName="/ppt/ink/ink5684.xml" ContentType="application/inkml+xml"/>
  <Override PartName="/ppt/ink/ink5685.xml" ContentType="application/inkml+xml"/>
  <Override PartName="/ppt/ink/ink5686.xml" ContentType="application/inkml+xml"/>
  <Override PartName="/ppt/ink/ink5687.xml" ContentType="application/inkml+xml"/>
  <Override PartName="/ppt/ink/ink5688.xml" ContentType="application/inkml+xml"/>
  <Override PartName="/ppt/ink/ink5689.xml" ContentType="application/inkml+xml"/>
  <Override PartName="/ppt/ink/ink569.xml" ContentType="application/inkml+xml"/>
  <Override PartName="/ppt/ink/ink5690.xml" ContentType="application/inkml+xml"/>
  <Override PartName="/ppt/ink/ink5691.xml" ContentType="application/inkml+xml"/>
  <Override PartName="/ppt/ink/ink5692.xml" ContentType="application/inkml+xml"/>
  <Override PartName="/ppt/ink/ink5693.xml" ContentType="application/inkml+xml"/>
  <Override PartName="/ppt/ink/ink5694.xml" ContentType="application/inkml+xml"/>
  <Override PartName="/ppt/ink/ink5695.xml" ContentType="application/inkml+xml"/>
  <Override PartName="/ppt/ink/ink5696.xml" ContentType="application/inkml+xml"/>
  <Override PartName="/ppt/ink/ink5697.xml" ContentType="application/inkml+xml"/>
  <Override PartName="/ppt/ink/ink5698.xml" ContentType="application/inkml+xml"/>
  <Override PartName="/ppt/ink/ink5699.xml" ContentType="application/inkml+xml"/>
  <Override PartName="/ppt/ink/ink57.xml" ContentType="application/inkml+xml"/>
  <Override PartName="/ppt/ink/ink570.xml" ContentType="application/inkml+xml"/>
  <Override PartName="/ppt/ink/ink5700.xml" ContentType="application/inkml+xml"/>
  <Override PartName="/ppt/ink/ink5701.xml" ContentType="application/inkml+xml"/>
  <Override PartName="/ppt/ink/ink5702.xml" ContentType="application/inkml+xml"/>
  <Override PartName="/ppt/ink/ink5703.xml" ContentType="application/inkml+xml"/>
  <Override PartName="/ppt/ink/ink5704.xml" ContentType="application/inkml+xml"/>
  <Override PartName="/ppt/ink/ink5705.xml" ContentType="application/inkml+xml"/>
  <Override PartName="/ppt/ink/ink5706.xml" ContentType="application/inkml+xml"/>
  <Override PartName="/ppt/ink/ink5707.xml" ContentType="application/inkml+xml"/>
  <Override PartName="/ppt/ink/ink5708.xml" ContentType="application/inkml+xml"/>
  <Override PartName="/ppt/ink/ink5709.xml" ContentType="application/inkml+xml"/>
  <Override PartName="/ppt/ink/ink571.xml" ContentType="application/inkml+xml"/>
  <Override PartName="/ppt/ink/ink5710.xml" ContentType="application/inkml+xml"/>
  <Override PartName="/ppt/ink/ink5711.xml" ContentType="application/inkml+xml"/>
  <Override PartName="/ppt/ink/ink5712.xml" ContentType="application/inkml+xml"/>
  <Override PartName="/ppt/ink/ink5713.xml" ContentType="application/inkml+xml"/>
  <Override PartName="/ppt/ink/ink5714.xml" ContentType="application/inkml+xml"/>
  <Override PartName="/ppt/ink/ink5715.xml" ContentType="application/inkml+xml"/>
  <Override PartName="/ppt/ink/ink5716.xml" ContentType="application/inkml+xml"/>
  <Override PartName="/ppt/ink/ink5717.xml" ContentType="application/inkml+xml"/>
  <Override PartName="/ppt/ink/ink5718.xml" ContentType="application/inkml+xml"/>
  <Override PartName="/ppt/ink/ink5719.xml" ContentType="application/inkml+xml"/>
  <Override PartName="/ppt/ink/ink572.xml" ContentType="application/inkml+xml"/>
  <Override PartName="/ppt/ink/ink5720.xml" ContentType="application/inkml+xml"/>
  <Override PartName="/ppt/ink/ink5721.xml" ContentType="application/inkml+xml"/>
  <Override PartName="/ppt/ink/ink5722.xml" ContentType="application/inkml+xml"/>
  <Override PartName="/ppt/ink/ink5723.xml" ContentType="application/inkml+xml"/>
  <Override PartName="/ppt/ink/ink5724.xml" ContentType="application/inkml+xml"/>
  <Override PartName="/ppt/ink/ink5725.xml" ContentType="application/inkml+xml"/>
  <Override PartName="/ppt/ink/ink5726.xml" ContentType="application/inkml+xml"/>
  <Override PartName="/ppt/ink/ink5727.xml" ContentType="application/inkml+xml"/>
  <Override PartName="/ppt/ink/ink5728.xml" ContentType="application/inkml+xml"/>
  <Override PartName="/ppt/ink/ink5729.xml" ContentType="application/inkml+xml"/>
  <Override PartName="/ppt/ink/ink573.xml" ContentType="application/inkml+xml"/>
  <Override PartName="/ppt/ink/ink5730.xml" ContentType="application/inkml+xml"/>
  <Override PartName="/ppt/ink/ink5731.xml" ContentType="application/inkml+xml"/>
  <Override PartName="/ppt/ink/ink5732.xml" ContentType="application/inkml+xml"/>
  <Override PartName="/ppt/ink/ink5733.xml" ContentType="application/inkml+xml"/>
  <Override PartName="/ppt/ink/ink5734.xml" ContentType="application/inkml+xml"/>
  <Override PartName="/ppt/ink/ink5735.xml" ContentType="application/inkml+xml"/>
  <Override PartName="/ppt/ink/ink5736.xml" ContentType="application/inkml+xml"/>
  <Override PartName="/ppt/ink/ink5737.xml" ContentType="application/inkml+xml"/>
  <Override PartName="/ppt/ink/ink5738.xml" ContentType="application/inkml+xml"/>
  <Override PartName="/ppt/ink/ink5739.xml" ContentType="application/inkml+xml"/>
  <Override PartName="/ppt/ink/ink574.xml" ContentType="application/inkml+xml"/>
  <Override PartName="/ppt/ink/ink5740.xml" ContentType="application/inkml+xml"/>
  <Override PartName="/ppt/ink/ink5741.xml" ContentType="application/inkml+xml"/>
  <Override PartName="/ppt/ink/ink5742.xml" ContentType="application/inkml+xml"/>
  <Override PartName="/ppt/ink/ink5743.xml" ContentType="application/inkml+xml"/>
  <Override PartName="/ppt/ink/ink5744.xml" ContentType="application/inkml+xml"/>
  <Override PartName="/ppt/ink/ink5745.xml" ContentType="application/inkml+xml"/>
  <Override PartName="/ppt/ink/ink5746.xml" ContentType="application/inkml+xml"/>
  <Override PartName="/ppt/ink/ink5747.xml" ContentType="application/inkml+xml"/>
  <Override PartName="/ppt/ink/ink5748.xml" ContentType="application/inkml+xml"/>
  <Override PartName="/ppt/ink/ink5749.xml" ContentType="application/inkml+xml"/>
  <Override PartName="/ppt/ink/ink575.xml" ContentType="application/inkml+xml"/>
  <Override PartName="/ppt/ink/ink5750.xml" ContentType="application/inkml+xml"/>
  <Override PartName="/ppt/ink/ink5751.xml" ContentType="application/inkml+xml"/>
  <Override PartName="/ppt/ink/ink5752.xml" ContentType="application/inkml+xml"/>
  <Override PartName="/ppt/ink/ink5753.xml" ContentType="application/inkml+xml"/>
  <Override PartName="/ppt/ink/ink5754.xml" ContentType="application/inkml+xml"/>
  <Override PartName="/ppt/ink/ink5755.xml" ContentType="application/inkml+xml"/>
  <Override PartName="/ppt/ink/ink5756.xml" ContentType="application/inkml+xml"/>
  <Override PartName="/ppt/ink/ink5757.xml" ContentType="application/inkml+xml"/>
  <Override PartName="/ppt/ink/ink5758.xml" ContentType="application/inkml+xml"/>
  <Override PartName="/ppt/ink/ink5759.xml" ContentType="application/inkml+xml"/>
  <Override PartName="/ppt/ink/ink576.xml" ContentType="application/inkml+xml"/>
  <Override PartName="/ppt/ink/ink5760.xml" ContentType="application/inkml+xml"/>
  <Override PartName="/ppt/ink/ink5761.xml" ContentType="application/inkml+xml"/>
  <Override PartName="/ppt/ink/ink5762.xml" ContentType="application/inkml+xml"/>
  <Override PartName="/ppt/ink/ink5763.xml" ContentType="application/inkml+xml"/>
  <Override PartName="/ppt/ink/ink5764.xml" ContentType="application/inkml+xml"/>
  <Override PartName="/ppt/ink/ink5765.xml" ContentType="application/inkml+xml"/>
  <Override PartName="/ppt/ink/ink5766.xml" ContentType="application/inkml+xml"/>
  <Override PartName="/ppt/ink/ink5767.xml" ContentType="application/inkml+xml"/>
  <Override PartName="/ppt/ink/ink5768.xml" ContentType="application/inkml+xml"/>
  <Override PartName="/ppt/ink/ink5769.xml" ContentType="application/inkml+xml"/>
  <Override PartName="/ppt/ink/ink577.xml" ContentType="application/inkml+xml"/>
  <Override PartName="/ppt/ink/ink5770.xml" ContentType="application/inkml+xml"/>
  <Override PartName="/ppt/ink/ink5771.xml" ContentType="application/inkml+xml"/>
  <Override PartName="/ppt/ink/ink5772.xml" ContentType="application/inkml+xml"/>
  <Override PartName="/ppt/ink/ink5773.xml" ContentType="application/inkml+xml"/>
  <Override PartName="/ppt/ink/ink5774.xml" ContentType="application/inkml+xml"/>
  <Override PartName="/ppt/ink/ink5775.xml" ContentType="application/inkml+xml"/>
  <Override PartName="/ppt/ink/ink5776.xml" ContentType="application/inkml+xml"/>
  <Override PartName="/ppt/ink/ink5777.xml" ContentType="application/inkml+xml"/>
  <Override PartName="/ppt/ink/ink5778.xml" ContentType="application/inkml+xml"/>
  <Override PartName="/ppt/ink/ink5779.xml" ContentType="application/inkml+xml"/>
  <Override PartName="/ppt/ink/ink578.xml" ContentType="application/inkml+xml"/>
  <Override PartName="/ppt/ink/ink5780.xml" ContentType="application/inkml+xml"/>
  <Override PartName="/ppt/ink/ink5781.xml" ContentType="application/inkml+xml"/>
  <Override PartName="/ppt/ink/ink5782.xml" ContentType="application/inkml+xml"/>
  <Override PartName="/ppt/ink/ink5783.xml" ContentType="application/inkml+xml"/>
  <Override PartName="/ppt/ink/ink5784.xml" ContentType="application/inkml+xml"/>
  <Override PartName="/ppt/ink/ink5785.xml" ContentType="application/inkml+xml"/>
  <Override PartName="/ppt/ink/ink5786.xml" ContentType="application/inkml+xml"/>
  <Override PartName="/ppt/ink/ink5787.xml" ContentType="application/inkml+xml"/>
  <Override PartName="/ppt/ink/ink5788.xml" ContentType="application/inkml+xml"/>
  <Override PartName="/ppt/ink/ink5789.xml" ContentType="application/inkml+xml"/>
  <Override PartName="/ppt/ink/ink579.xml" ContentType="application/inkml+xml"/>
  <Override PartName="/ppt/ink/ink5790.xml" ContentType="application/inkml+xml"/>
  <Override PartName="/ppt/ink/ink5791.xml" ContentType="application/inkml+xml"/>
  <Override PartName="/ppt/ink/ink5792.xml" ContentType="application/inkml+xml"/>
  <Override PartName="/ppt/ink/ink5793.xml" ContentType="application/inkml+xml"/>
  <Override PartName="/ppt/ink/ink5794.xml" ContentType="application/inkml+xml"/>
  <Override PartName="/ppt/ink/ink5795.xml" ContentType="application/inkml+xml"/>
  <Override PartName="/ppt/ink/ink5796.xml" ContentType="application/inkml+xml"/>
  <Override PartName="/ppt/ink/ink5797.xml" ContentType="application/inkml+xml"/>
  <Override PartName="/ppt/ink/ink5798.xml" ContentType="application/inkml+xml"/>
  <Override PartName="/ppt/ink/ink5799.xml" ContentType="application/inkml+xml"/>
  <Override PartName="/ppt/ink/ink58.xml" ContentType="application/inkml+xml"/>
  <Override PartName="/ppt/ink/ink580.xml" ContentType="application/inkml+xml"/>
  <Override PartName="/ppt/ink/ink5800.xml" ContentType="application/inkml+xml"/>
  <Override PartName="/ppt/ink/ink5801.xml" ContentType="application/inkml+xml"/>
  <Override PartName="/ppt/ink/ink5802.xml" ContentType="application/inkml+xml"/>
  <Override PartName="/ppt/ink/ink5803.xml" ContentType="application/inkml+xml"/>
  <Override PartName="/ppt/ink/ink5804.xml" ContentType="application/inkml+xml"/>
  <Override PartName="/ppt/ink/ink5805.xml" ContentType="application/inkml+xml"/>
  <Override PartName="/ppt/ink/ink5806.xml" ContentType="application/inkml+xml"/>
  <Override PartName="/ppt/ink/ink5807.xml" ContentType="application/inkml+xml"/>
  <Override PartName="/ppt/ink/ink5808.xml" ContentType="application/inkml+xml"/>
  <Override PartName="/ppt/ink/ink5809.xml" ContentType="application/inkml+xml"/>
  <Override PartName="/ppt/ink/ink581.xml" ContentType="application/inkml+xml"/>
  <Override PartName="/ppt/ink/ink5810.xml" ContentType="application/inkml+xml"/>
  <Override PartName="/ppt/ink/ink5811.xml" ContentType="application/inkml+xml"/>
  <Override PartName="/ppt/ink/ink5812.xml" ContentType="application/inkml+xml"/>
  <Override PartName="/ppt/ink/ink5813.xml" ContentType="application/inkml+xml"/>
  <Override PartName="/ppt/ink/ink5814.xml" ContentType="application/inkml+xml"/>
  <Override PartName="/ppt/ink/ink5815.xml" ContentType="application/inkml+xml"/>
  <Override PartName="/ppt/ink/ink5816.xml" ContentType="application/inkml+xml"/>
  <Override PartName="/ppt/ink/ink5817.xml" ContentType="application/inkml+xml"/>
  <Override PartName="/ppt/ink/ink5818.xml" ContentType="application/inkml+xml"/>
  <Override PartName="/ppt/ink/ink5819.xml" ContentType="application/inkml+xml"/>
  <Override PartName="/ppt/ink/ink582.xml" ContentType="application/inkml+xml"/>
  <Override PartName="/ppt/ink/ink5820.xml" ContentType="application/inkml+xml"/>
  <Override PartName="/ppt/ink/ink5821.xml" ContentType="application/inkml+xml"/>
  <Override PartName="/ppt/ink/ink5822.xml" ContentType="application/inkml+xml"/>
  <Override PartName="/ppt/ink/ink5823.xml" ContentType="application/inkml+xml"/>
  <Override PartName="/ppt/ink/ink5824.xml" ContentType="application/inkml+xml"/>
  <Override PartName="/ppt/ink/ink5825.xml" ContentType="application/inkml+xml"/>
  <Override PartName="/ppt/ink/ink5826.xml" ContentType="application/inkml+xml"/>
  <Override PartName="/ppt/ink/ink5827.xml" ContentType="application/inkml+xml"/>
  <Override PartName="/ppt/ink/ink5828.xml" ContentType="application/inkml+xml"/>
  <Override PartName="/ppt/ink/ink5829.xml" ContentType="application/inkml+xml"/>
  <Override PartName="/ppt/ink/ink583.xml" ContentType="application/inkml+xml"/>
  <Override PartName="/ppt/ink/ink5830.xml" ContentType="application/inkml+xml"/>
  <Override PartName="/ppt/ink/ink5831.xml" ContentType="application/inkml+xml"/>
  <Override PartName="/ppt/ink/ink5832.xml" ContentType="application/inkml+xml"/>
  <Override PartName="/ppt/ink/ink5833.xml" ContentType="application/inkml+xml"/>
  <Override PartName="/ppt/ink/ink5834.xml" ContentType="application/inkml+xml"/>
  <Override PartName="/ppt/ink/ink5835.xml" ContentType="application/inkml+xml"/>
  <Override PartName="/ppt/ink/ink5836.xml" ContentType="application/inkml+xml"/>
  <Override PartName="/ppt/ink/ink5837.xml" ContentType="application/inkml+xml"/>
  <Override PartName="/ppt/ink/ink5838.xml" ContentType="application/inkml+xml"/>
  <Override PartName="/ppt/ink/ink5839.xml" ContentType="application/inkml+xml"/>
  <Override PartName="/ppt/ink/ink584.xml" ContentType="application/inkml+xml"/>
  <Override PartName="/ppt/ink/ink5840.xml" ContentType="application/inkml+xml"/>
  <Override PartName="/ppt/ink/ink5841.xml" ContentType="application/inkml+xml"/>
  <Override PartName="/ppt/ink/ink5842.xml" ContentType="application/inkml+xml"/>
  <Override PartName="/ppt/ink/ink5843.xml" ContentType="application/inkml+xml"/>
  <Override PartName="/ppt/ink/ink5844.xml" ContentType="application/inkml+xml"/>
  <Override PartName="/ppt/ink/ink5845.xml" ContentType="application/inkml+xml"/>
  <Override PartName="/ppt/ink/ink5846.xml" ContentType="application/inkml+xml"/>
  <Override PartName="/ppt/ink/ink5847.xml" ContentType="application/inkml+xml"/>
  <Override PartName="/ppt/ink/ink5848.xml" ContentType="application/inkml+xml"/>
  <Override PartName="/ppt/ink/ink5849.xml" ContentType="application/inkml+xml"/>
  <Override PartName="/ppt/ink/ink585.xml" ContentType="application/inkml+xml"/>
  <Override PartName="/ppt/ink/ink5850.xml" ContentType="application/inkml+xml"/>
  <Override PartName="/ppt/ink/ink5851.xml" ContentType="application/inkml+xml"/>
  <Override PartName="/ppt/ink/ink5852.xml" ContentType="application/inkml+xml"/>
  <Override PartName="/ppt/ink/ink5853.xml" ContentType="application/inkml+xml"/>
  <Override PartName="/ppt/ink/ink5854.xml" ContentType="application/inkml+xml"/>
  <Override PartName="/ppt/ink/ink5855.xml" ContentType="application/inkml+xml"/>
  <Override PartName="/ppt/ink/ink5856.xml" ContentType="application/inkml+xml"/>
  <Override PartName="/ppt/ink/ink5857.xml" ContentType="application/inkml+xml"/>
  <Override PartName="/ppt/ink/ink5858.xml" ContentType="application/inkml+xml"/>
  <Override PartName="/ppt/ink/ink5859.xml" ContentType="application/inkml+xml"/>
  <Override PartName="/ppt/ink/ink586.xml" ContentType="application/inkml+xml"/>
  <Override PartName="/ppt/ink/ink5860.xml" ContentType="application/inkml+xml"/>
  <Override PartName="/ppt/ink/ink5861.xml" ContentType="application/inkml+xml"/>
  <Override PartName="/ppt/ink/ink5862.xml" ContentType="application/inkml+xml"/>
  <Override PartName="/ppt/ink/ink5863.xml" ContentType="application/inkml+xml"/>
  <Override PartName="/ppt/ink/ink5864.xml" ContentType="application/inkml+xml"/>
  <Override PartName="/ppt/ink/ink5865.xml" ContentType="application/inkml+xml"/>
  <Override PartName="/ppt/ink/ink5866.xml" ContentType="application/inkml+xml"/>
  <Override PartName="/ppt/ink/ink5867.xml" ContentType="application/inkml+xml"/>
  <Override PartName="/ppt/ink/ink5868.xml" ContentType="application/inkml+xml"/>
  <Override PartName="/ppt/ink/ink5869.xml" ContentType="application/inkml+xml"/>
  <Override PartName="/ppt/ink/ink587.xml" ContentType="application/inkml+xml"/>
  <Override PartName="/ppt/ink/ink5870.xml" ContentType="application/inkml+xml"/>
  <Override PartName="/ppt/ink/ink5871.xml" ContentType="application/inkml+xml"/>
  <Override PartName="/ppt/ink/ink5872.xml" ContentType="application/inkml+xml"/>
  <Override PartName="/ppt/ink/ink5873.xml" ContentType="application/inkml+xml"/>
  <Override PartName="/ppt/ink/ink5874.xml" ContentType="application/inkml+xml"/>
  <Override PartName="/ppt/ink/ink5875.xml" ContentType="application/inkml+xml"/>
  <Override PartName="/ppt/ink/ink5876.xml" ContentType="application/inkml+xml"/>
  <Override PartName="/ppt/ink/ink5877.xml" ContentType="application/inkml+xml"/>
  <Override PartName="/ppt/ink/ink5878.xml" ContentType="application/inkml+xml"/>
  <Override PartName="/ppt/ink/ink5879.xml" ContentType="application/inkml+xml"/>
  <Override PartName="/ppt/ink/ink588.xml" ContentType="application/inkml+xml"/>
  <Override PartName="/ppt/ink/ink5880.xml" ContentType="application/inkml+xml"/>
  <Override PartName="/ppt/ink/ink5881.xml" ContentType="application/inkml+xml"/>
  <Override PartName="/ppt/ink/ink5882.xml" ContentType="application/inkml+xml"/>
  <Override PartName="/ppt/ink/ink5883.xml" ContentType="application/inkml+xml"/>
  <Override PartName="/ppt/ink/ink5884.xml" ContentType="application/inkml+xml"/>
  <Override PartName="/ppt/ink/ink5885.xml" ContentType="application/inkml+xml"/>
  <Override PartName="/ppt/ink/ink5886.xml" ContentType="application/inkml+xml"/>
  <Override PartName="/ppt/ink/ink5887.xml" ContentType="application/inkml+xml"/>
  <Override PartName="/ppt/ink/ink5888.xml" ContentType="application/inkml+xml"/>
  <Override PartName="/ppt/ink/ink5889.xml" ContentType="application/inkml+xml"/>
  <Override PartName="/ppt/ink/ink589.xml" ContentType="application/inkml+xml"/>
  <Override PartName="/ppt/ink/ink5890.xml" ContentType="application/inkml+xml"/>
  <Override PartName="/ppt/ink/ink5891.xml" ContentType="application/inkml+xml"/>
  <Override PartName="/ppt/ink/ink5892.xml" ContentType="application/inkml+xml"/>
  <Override PartName="/ppt/ink/ink5893.xml" ContentType="application/inkml+xml"/>
  <Override PartName="/ppt/ink/ink5894.xml" ContentType="application/inkml+xml"/>
  <Override PartName="/ppt/ink/ink5895.xml" ContentType="application/inkml+xml"/>
  <Override PartName="/ppt/ink/ink5896.xml" ContentType="application/inkml+xml"/>
  <Override PartName="/ppt/ink/ink5897.xml" ContentType="application/inkml+xml"/>
  <Override PartName="/ppt/ink/ink5898.xml" ContentType="application/inkml+xml"/>
  <Override PartName="/ppt/ink/ink5899.xml" ContentType="application/inkml+xml"/>
  <Override PartName="/ppt/ink/ink59.xml" ContentType="application/inkml+xml"/>
  <Override PartName="/ppt/ink/ink590.xml" ContentType="application/inkml+xml"/>
  <Override PartName="/ppt/ink/ink5900.xml" ContentType="application/inkml+xml"/>
  <Override PartName="/ppt/ink/ink5901.xml" ContentType="application/inkml+xml"/>
  <Override PartName="/ppt/ink/ink5902.xml" ContentType="application/inkml+xml"/>
  <Override PartName="/ppt/ink/ink5903.xml" ContentType="application/inkml+xml"/>
  <Override PartName="/ppt/ink/ink5904.xml" ContentType="application/inkml+xml"/>
  <Override PartName="/ppt/ink/ink5905.xml" ContentType="application/inkml+xml"/>
  <Override PartName="/ppt/ink/ink5906.xml" ContentType="application/inkml+xml"/>
  <Override PartName="/ppt/ink/ink5907.xml" ContentType="application/inkml+xml"/>
  <Override PartName="/ppt/ink/ink5908.xml" ContentType="application/inkml+xml"/>
  <Override PartName="/ppt/ink/ink5909.xml" ContentType="application/inkml+xml"/>
  <Override PartName="/ppt/ink/ink591.xml" ContentType="application/inkml+xml"/>
  <Override PartName="/ppt/ink/ink5910.xml" ContentType="application/inkml+xml"/>
  <Override PartName="/ppt/ink/ink5911.xml" ContentType="application/inkml+xml"/>
  <Override PartName="/ppt/ink/ink5912.xml" ContentType="application/inkml+xml"/>
  <Override PartName="/ppt/ink/ink5913.xml" ContentType="application/inkml+xml"/>
  <Override PartName="/ppt/ink/ink5914.xml" ContentType="application/inkml+xml"/>
  <Override PartName="/ppt/ink/ink5915.xml" ContentType="application/inkml+xml"/>
  <Override PartName="/ppt/ink/ink5916.xml" ContentType="application/inkml+xml"/>
  <Override PartName="/ppt/ink/ink5917.xml" ContentType="application/inkml+xml"/>
  <Override PartName="/ppt/ink/ink5918.xml" ContentType="application/inkml+xml"/>
  <Override PartName="/ppt/ink/ink5919.xml" ContentType="application/inkml+xml"/>
  <Override PartName="/ppt/ink/ink592.xml" ContentType="application/inkml+xml"/>
  <Override PartName="/ppt/ink/ink5920.xml" ContentType="application/inkml+xml"/>
  <Override PartName="/ppt/ink/ink5921.xml" ContentType="application/inkml+xml"/>
  <Override PartName="/ppt/ink/ink5922.xml" ContentType="application/inkml+xml"/>
  <Override PartName="/ppt/ink/ink5923.xml" ContentType="application/inkml+xml"/>
  <Override PartName="/ppt/ink/ink5924.xml" ContentType="application/inkml+xml"/>
  <Override PartName="/ppt/ink/ink5925.xml" ContentType="application/inkml+xml"/>
  <Override PartName="/ppt/ink/ink5926.xml" ContentType="application/inkml+xml"/>
  <Override PartName="/ppt/ink/ink5927.xml" ContentType="application/inkml+xml"/>
  <Override PartName="/ppt/ink/ink5928.xml" ContentType="application/inkml+xml"/>
  <Override PartName="/ppt/ink/ink5929.xml" ContentType="application/inkml+xml"/>
  <Override PartName="/ppt/ink/ink593.xml" ContentType="application/inkml+xml"/>
  <Override PartName="/ppt/ink/ink5930.xml" ContentType="application/inkml+xml"/>
  <Override PartName="/ppt/ink/ink5931.xml" ContentType="application/inkml+xml"/>
  <Override PartName="/ppt/ink/ink5932.xml" ContentType="application/inkml+xml"/>
  <Override PartName="/ppt/ink/ink5933.xml" ContentType="application/inkml+xml"/>
  <Override PartName="/ppt/ink/ink5934.xml" ContentType="application/inkml+xml"/>
  <Override PartName="/ppt/ink/ink5935.xml" ContentType="application/inkml+xml"/>
  <Override PartName="/ppt/ink/ink5936.xml" ContentType="application/inkml+xml"/>
  <Override PartName="/ppt/ink/ink5937.xml" ContentType="application/inkml+xml"/>
  <Override PartName="/ppt/ink/ink5938.xml" ContentType="application/inkml+xml"/>
  <Override PartName="/ppt/ink/ink5939.xml" ContentType="application/inkml+xml"/>
  <Override PartName="/ppt/ink/ink594.xml" ContentType="application/inkml+xml"/>
  <Override PartName="/ppt/ink/ink5940.xml" ContentType="application/inkml+xml"/>
  <Override PartName="/ppt/ink/ink5941.xml" ContentType="application/inkml+xml"/>
  <Override PartName="/ppt/ink/ink5942.xml" ContentType="application/inkml+xml"/>
  <Override PartName="/ppt/ink/ink5943.xml" ContentType="application/inkml+xml"/>
  <Override PartName="/ppt/ink/ink5944.xml" ContentType="application/inkml+xml"/>
  <Override PartName="/ppt/ink/ink5945.xml" ContentType="application/inkml+xml"/>
  <Override PartName="/ppt/ink/ink5946.xml" ContentType="application/inkml+xml"/>
  <Override PartName="/ppt/ink/ink5947.xml" ContentType="application/inkml+xml"/>
  <Override PartName="/ppt/ink/ink5948.xml" ContentType="application/inkml+xml"/>
  <Override PartName="/ppt/ink/ink5949.xml" ContentType="application/inkml+xml"/>
  <Override PartName="/ppt/ink/ink595.xml" ContentType="application/inkml+xml"/>
  <Override PartName="/ppt/ink/ink5950.xml" ContentType="application/inkml+xml"/>
  <Override PartName="/ppt/ink/ink5951.xml" ContentType="application/inkml+xml"/>
  <Override PartName="/ppt/ink/ink5952.xml" ContentType="application/inkml+xml"/>
  <Override PartName="/ppt/ink/ink5953.xml" ContentType="application/inkml+xml"/>
  <Override PartName="/ppt/ink/ink5954.xml" ContentType="application/inkml+xml"/>
  <Override PartName="/ppt/ink/ink5955.xml" ContentType="application/inkml+xml"/>
  <Override PartName="/ppt/ink/ink5956.xml" ContentType="application/inkml+xml"/>
  <Override PartName="/ppt/ink/ink5957.xml" ContentType="application/inkml+xml"/>
  <Override PartName="/ppt/ink/ink5958.xml" ContentType="application/inkml+xml"/>
  <Override PartName="/ppt/ink/ink5959.xml" ContentType="application/inkml+xml"/>
  <Override PartName="/ppt/ink/ink596.xml" ContentType="application/inkml+xml"/>
  <Override PartName="/ppt/ink/ink5960.xml" ContentType="application/inkml+xml"/>
  <Override PartName="/ppt/ink/ink5961.xml" ContentType="application/inkml+xml"/>
  <Override PartName="/ppt/ink/ink5962.xml" ContentType="application/inkml+xml"/>
  <Override PartName="/ppt/ink/ink5963.xml" ContentType="application/inkml+xml"/>
  <Override PartName="/ppt/ink/ink5964.xml" ContentType="application/inkml+xml"/>
  <Override PartName="/ppt/ink/ink5965.xml" ContentType="application/inkml+xml"/>
  <Override PartName="/ppt/ink/ink5966.xml" ContentType="application/inkml+xml"/>
  <Override PartName="/ppt/ink/ink5967.xml" ContentType="application/inkml+xml"/>
  <Override PartName="/ppt/ink/ink5968.xml" ContentType="application/inkml+xml"/>
  <Override PartName="/ppt/ink/ink5969.xml" ContentType="application/inkml+xml"/>
  <Override PartName="/ppt/ink/ink597.xml" ContentType="application/inkml+xml"/>
  <Override PartName="/ppt/ink/ink5970.xml" ContentType="application/inkml+xml"/>
  <Override PartName="/ppt/ink/ink5971.xml" ContentType="application/inkml+xml"/>
  <Override PartName="/ppt/ink/ink5972.xml" ContentType="application/inkml+xml"/>
  <Override PartName="/ppt/ink/ink5973.xml" ContentType="application/inkml+xml"/>
  <Override PartName="/ppt/ink/ink5974.xml" ContentType="application/inkml+xml"/>
  <Override PartName="/ppt/ink/ink5975.xml" ContentType="application/inkml+xml"/>
  <Override PartName="/ppt/ink/ink5976.xml" ContentType="application/inkml+xml"/>
  <Override PartName="/ppt/ink/ink5977.xml" ContentType="application/inkml+xml"/>
  <Override PartName="/ppt/ink/ink5978.xml" ContentType="application/inkml+xml"/>
  <Override PartName="/ppt/ink/ink5979.xml" ContentType="application/inkml+xml"/>
  <Override PartName="/ppt/ink/ink598.xml" ContentType="application/inkml+xml"/>
  <Override PartName="/ppt/ink/ink5980.xml" ContentType="application/inkml+xml"/>
  <Override PartName="/ppt/ink/ink5981.xml" ContentType="application/inkml+xml"/>
  <Override PartName="/ppt/ink/ink5982.xml" ContentType="application/inkml+xml"/>
  <Override PartName="/ppt/ink/ink5983.xml" ContentType="application/inkml+xml"/>
  <Override PartName="/ppt/ink/ink5984.xml" ContentType="application/inkml+xml"/>
  <Override PartName="/ppt/ink/ink5985.xml" ContentType="application/inkml+xml"/>
  <Override PartName="/ppt/ink/ink5986.xml" ContentType="application/inkml+xml"/>
  <Override PartName="/ppt/ink/ink5987.xml" ContentType="application/inkml+xml"/>
  <Override PartName="/ppt/ink/ink5988.xml" ContentType="application/inkml+xml"/>
  <Override PartName="/ppt/ink/ink5989.xml" ContentType="application/inkml+xml"/>
  <Override PartName="/ppt/ink/ink599.xml" ContentType="application/inkml+xml"/>
  <Override PartName="/ppt/ink/ink5990.xml" ContentType="application/inkml+xml"/>
  <Override PartName="/ppt/ink/ink5991.xml" ContentType="application/inkml+xml"/>
  <Override PartName="/ppt/ink/ink5992.xml" ContentType="application/inkml+xml"/>
  <Override PartName="/ppt/ink/ink5993.xml" ContentType="application/inkml+xml"/>
  <Override PartName="/ppt/ink/ink5994.xml" ContentType="application/inkml+xml"/>
  <Override PartName="/ppt/ink/ink5995.xml" ContentType="application/inkml+xml"/>
  <Override PartName="/ppt/ink/ink5996.xml" ContentType="application/inkml+xml"/>
  <Override PartName="/ppt/ink/ink5997.xml" ContentType="application/inkml+xml"/>
  <Override PartName="/ppt/ink/ink5998.xml" ContentType="application/inkml+xml"/>
  <Override PartName="/ppt/ink/ink5999.xml" ContentType="application/inkml+xml"/>
  <Override PartName="/ppt/ink/ink6.xml" ContentType="application/inkml+xml"/>
  <Override PartName="/ppt/ink/ink60.xml" ContentType="application/inkml+xml"/>
  <Override PartName="/ppt/ink/ink600.xml" ContentType="application/inkml+xml"/>
  <Override PartName="/ppt/ink/ink6000.xml" ContentType="application/inkml+xml"/>
  <Override PartName="/ppt/ink/ink6001.xml" ContentType="application/inkml+xml"/>
  <Override PartName="/ppt/ink/ink6002.xml" ContentType="application/inkml+xml"/>
  <Override PartName="/ppt/ink/ink6003.xml" ContentType="application/inkml+xml"/>
  <Override PartName="/ppt/ink/ink6004.xml" ContentType="application/inkml+xml"/>
  <Override PartName="/ppt/ink/ink6005.xml" ContentType="application/inkml+xml"/>
  <Override PartName="/ppt/ink/ink6006.xml" ContentType="application/inkml+xml"/>
  <Override PartName="/ppt/ink/ink6007.xml" ContentType="application/inkml+xml"/>
  <Override PartName="/ppt/ink/ink6008.xml" ContentType="application/inkml+xml"/>
  <Override PartName="/ppt/ink/ink6009.xml" ContentType="application/inkml+xml"/>
  <Override PartName="/ppt/ink/ink601.xml" ContentType="application/inkml+xml"/>
  <Override PartName="/ppt/ink/ink6010.xml" ContentType="application/inkml+xml"/>
  <Override PartName="/ppt/ink/ink6011.xml" ContentType="application/inkml+xml"/>
  <Override PartName="/ppt/ink/ink6012.xml" ContentType="application/inkml+xml"/>
  <Override PartName="/ppt/ink/ink6013.xml" ContentType="application/inkml+xml"/>
  <Override PartName="/ppt/ink/ink6014.xml" ContentType="application/inkml+xml"/>
  <Override PartName="/ppt/ink/ink6015.xml" ContentType="application/inkml+xml"/>
  <Override PartName="/ppt/ink/ink6016.xml" ContentType="application/inkml+xml"/>
  <Override PartName="/ppt/ink/ink6017.xml" ContentType="application/inkml+xml"/>
  <Override PartName="/ppt/ink/ink6018.xml" ContentType="application/inkml+xml"/>
  <Override PartName="/ppt/ink/ink6019.xml" ContentType="application/inkml+xml"/>
  <Override PartName="/ppt/ink/ink602.xml" ContentType="application/inkml+xml"/>
  <Override PartName="/ppt/ink/ink6020.xml" ContentType="application/inkml+xml"/>
  <Override PartName="/ppt/ink/ink6021.xml" ContentType="application/inkml+xml"/>
  <Override PartName="/ppt/ink/ink6022.xml" ContentType="application/inkml+xml"/>
  <Override PartName="/ppt/ink/ink6023.xml" ContentType="application/inkml+xml"/>
  <Override PartName="/ppt/ink/ink6024.xml" ContentType="application/inkml+xml"/>
  <Override PartName="/ppt/ink/ink6025.xml" ContentType="application/inkml+xml"/>
  <Override PartName="/ppt/ink/ink6026.xml" ContentType="application/inkml+xml"/>
  <Override PartName="/ppt/ink/ink6027.xml" ContentType="application/inkml+xml"/>
  <Override PartName="/ppt/ink/ink6028.xml" ContentType="application/inkml+xml"/>
  <Override PartName="/ppt/ink/ink6029.xml" ContentType="application/inkml+xml"/>
  <Override PartName="/ppt/ink/ink603.xml" ContentType="application/inkml+xml"/>
  <Override PartName="/ppt/ink/ink6030.xml" ContentType="application/inkml+xml"/>
  <Override PartName="/ppt/ink/ink6031.xml" ContentType="application/inkml+xml"/>
  <Override PartName="/ppt/ink/ink6032.xml" ContentType="application/inkml+xml"/>
  <Override PartName="/ppt/ink/ink6033.xml" ContentType="application/inkml+xml"/>
  <Override PartName="/ppt/ink/ink6034.xml" ContentType="application/inkml+xml"/>
  <Override PartName="/ppt/ink/ink6035.xml" ContentType="application/inkml+xml"/>
  <Override PartName="/ppt/ink/ink6036.xml" ContentType="application/inkml+xml"/>
  <Override PartName="/ppt/ink/ink6037.xml" ContentType="application/inkml+xml"/>
  <Override PartName="/ppt/ink/ink6038.xml" ContentType="application/inkml+xml"/>
  <Override PartName="/ppt/ink/ink6039.xml" ContentType="application/inkml+xml"/>
  <Override PartName="/ppt/ink/ink604.xml" ContentType="application/inkml+xml"/>
  <Override PartName="/ppt/ink/ink6040.xml" ContentType="application/inkml+xml"/>
  <Override PartName="/ppt/ink/ink6041.xml" ContentType="application/inkml+xml"/>
  <Override PartName="/ppt/ink/ink6042.xml" ContentType="application/inkml+xml"/>
  <Override PartName="/ppt/ink/ink6043.xml" ContentType="application/inkml+xml"/>
  <Override PartName="/ppt/ink/ink6044.xml" ContentType="application/inkml+xml"/>
  <Override PartName="/ppt/ink/ink6045.xml" ContentType="application/inkml+xml"/>
  <Override PartName="/ppt/ink/ink6046.xml" ContentType="application/inkml+xml"/>
  <Override PartName="/ppt/ink/ink6047.xml" ContentType="application/inkml+xml"/>
  <Override PartName="/ppt/ink/ink6048.xml" ContentType="application/inkml+xml"/>
  <Override PartName="/ppt/ink/ink6049.xml" ContentType="application/inkml+xml"/>
  <Override PartName="/ppt/ink/ink605.xml" ContentType="application/inkml+xml"/>
  <Override PartName="/ppt/ink/ink6050.xml" ContentType="application/inkml+xml"/>
  <Override PartName="/ppt/ink/ink6051.xml" ContentType="application/inkml+xml"/>
  <Override PartName="/ppt/ink/ink6052.xml" ContentType="application/inkml+xml"/>
  <Override PartName="/ppt/ink/ink6053.xml" ContentType="application/inkml+xml"/>
  <Override PartName="/ppt/ink/ink6054.xml" ContentType="application/inkml+xml"/>
  <Override PartName="/ppt/ink/ink6055.xml" ContentType="application/inkml+xml"/>
  <Override PartName="/ppt/ink/ink6056.xml" ContentType="application/inkml+xml"/>
  <Override PartName="/ppt/ink/ink6057.xml" ContentType="application/inkml+xml"/>
  <Override PartName="/ppt/ink/ink6058.xml" ContentType="application/inkml+xml"/>
  <Override PartName="/ppt/ink/ink6059.xml" ContentType="application/inkml+xml"/>
  <Override PartName="/ppt/ink/ink606.xml" ContentType="application/inkml+xml"/>
  <Override PartName="/ppt/ink/ink6060.xml" ContentType="application/inkml+xml"/>
  <Override PartName="/ppt/ink/ink6061.xml" ContentType="application/inkml+xml"/>
  <Override PartName="/ppt/ink/ink6062.xml" ContentType="application/inkml+xml"/>
  <Override PartName="/ppt/ink/ink6063.xml" ContentType="application/inkml+xml"/>
  <Override PartName="/ppt/ink/ink6064.xml" ContentType="application/inkml+xml"/>
  <Override PartName="/ppt/ink/ink6065.xml" ContentType="application/inkml+xml"/>
  <Override PartName="/ppt/ink/ink6066.xml" ContentType="application/inkml+xml"/>
  <Override PartName="/ppt/ink/ink6067.xml" ContentType="application/inkml+xml"/>
  <Override PartName="/ppt/ink/ink6068.xml" ContentType="application/inkml+xml"/>
  <Override PartName="/ppt/ink/ink6069.xml" ContentType="application/inkml+xml"/>
  <Override PartName="/ppt/ink/ink607.xml" ContentType="application/inkml+xml"/>
  <Override PartName="/ppt/ink/ink6070.xml" ContentType="application/inkml+xml"/>
  <Override PartName="/ppt/ink/ink6071.xml" ContentType="application/inkml+xml"/>
  <Override PartName="/ppt/ink/ink6072.xml" ContentType="application/inkml+xml"/>
  <Override PartName="/ppt/ink/ink6073.xml" ContentType="application/inkml+xml"/>
  <Override PartName="/ppt/ink/ink6074.xml" ContentType="application/inkml+xml"/>
  <Override PartName="/ppt/ink/ink6075.xml" ContentType="application/inkml+xml"/>
  <Override PartName="/ppt/ink/ink6076.xml" ContentType="application/inkml+xml"/>
  <Override PartName="/ppt/ink/ink6077.xml" ContentType="application/inkml+xml"/>
  <Override PartName="/ppt/ink/ink6078.xml" ContentType="application/inkml+xml"/>
  <Override PartName="/ppt/ink/ink6079.xml" ContentType="application/inkml+xml"/>
  <Override PartName="/ppt/ink/ink608.xml" ContentType="application/inkml+xml"/>
  <Override PartName="/ppt/ink/ink6080.xml" ContentType="application/inkml+xml"/>
  <Override PartName="/ppt/ink/ink6081.xml" ContentType="application/inkml+xml"/>
  <Override PartName="/ppt/ink/ink6082.xml" ContentType="application/inkml+xml"/>
  <Override PartName="/ppt/ink/ink6083.xml" ContentType="application/inkml+xml"/>
  <Override PartName="/ppt/ink/ink6084.xml" ContentType="application/inkml+xml"/>
  <Override PartName="/ppt/ink/ink6085.xml" ContentType="application/inkml+xml"/>
  <Override PartName="/ppt/ink/ink6086.xml" ContentType="application/inkml+xml"/>
  <Override PartName="/ppt/ink/ink6087.xml" ContentType="application/inkml+xml"/>
  <Override PartName="/ppt/ink/ink6088.xml" ContentType="application/inkml+xml"/>
  <Override PartName="/ppt/ink/ink6089.xml" ContentType="application/inkml+xml"/>
  <Override PartName="/ppt/ink/ink609.xml" ContentType="application/inkml+xml"/>
  <Override PartName="/ppt/ink/ink6090.xml" ContentType="application/inkml+xml"/>
  <Override PartName="/ppt/ink/ink6091.xml" ContentType="application/inkml+xml"/>
  <Override PartName="/ppt/ink/ink6092.xml" ContentType="application/inkml+xml"/>
  <Override PartName="/ppt/ink/ink6093.xml" ContentType="application/inkml+xml"/>
  <Override PartName="/ppt/ink/ink6094.xml" ContentType="application/inkml+xml"/>
  <Override PartName="/ppt/ink/ink6095.xml" ContentType="application/inkml+xml"/>
  <Override PartName="/ppt/ink/ink6096.xml" ContentType="application/inkml+xml"/>
  <Override PartName="/ppt/ink/ink6097.xml" ContentType="application/inkml+xml"/>
  <Override PartName="/ppt/ink/ink6098.xml" ContentType="application/inkml+xml"/>
  <Override PartName="/ppt/ink/ink6099.xml" ContentType="application/inkml+xml"/>
  <Override PartName="/ppt/ink/ink61.xml" ContentType="application/inkml+xml"/>
  <Override PartName="/ppt/ink/ink610.xml" ContentType="application/inkml+xml"/>
  <Override PartName="/ppt/ink/ink6100.xml" ContentType="application/inkml+xml"/>
  <Override PartName="/ppt/ink/ink6101.xml" ContentType="application/inkml+xml"/>
  <Override PartName="/ppt/ink/ink6102.xml" ContentType="application/inkml+xml"/>
  <Override PartName="/ppt/ink/ink6103.xml" ContentType="application/inkml+xml"/>
  <Override PartName="/ppt/ink/ink6104.xml" ContentType="application/inkml+xml"/>
  <Override PartName="/ppt/ink/ink6105.xml" ContentType="application/inkml+xml"/>
  <Override PartName="/ppt/ink/ink6106.xml" ContentType="application/inkml+xml"/>
  <Override PartName="/ppt/ink/ink6107.xml" ContentType="application/inkml+xml"/>
  <Override PartName="/ppt/ink/ink6108.xml" ContentType="application/inkml+xml"/>
  <Override PartName="/ppt/ink/ink6109.xml" ContentType="application/inkml+xml"/>
  <Override PartName="/ppt/ink/ink611.xml" ContentType="application/inkml+xml"/>
  <Override PartName="/ppt/ink/ink6110.xml" ContentType="application/inkml+xml"/>
  <Override PartName="/ppt/ink/ink6111.xml" ContentType="application/inkml+xml"/>
  <Override PartName="/ppt/ink/ink6112.xml" ContentType="application/inkml+xml"/>
  <Override PartName="/ppt/ink/ink6113.xml" ContentType="application/inkml+xml"/>
  <Override PartName="/ppt/ink/ink6114.xml" ContentType="application/inkml+xml"/>
  <Override PartName="/ppt/ink/ink6115.xml" ContentType="application/inkml+xml"/>
  <Override PartName="/ppt/ink/ink6116.xml" ContentType="application/inkml+xml"/>
  <Override PartName="/ppt/ink/ink6117.xml" ContentType="application/inkml+xml"/>
  <Override PartName="/ppt/ink/ink6118.xml" ContentType="application/inkml+xml"/>
  <Override PartName="/ppt/ink/ink6119.xml" ContentType="application/inkml+xml"/>
  <Override PartName="/ppt/ink/ink612.xml" ContentType="application/inkml+xml"/>
  <Override PartName="/ppt/ink/ink6120.xml" ContentType="application/inkml+xml"/>
  <Override PartName="/ppt/ink/ink6121.xml" ContentType="application/inkml+xml"/>
  <Override PartName="/ppt/ink/ink6122.xml" ContentType="application/inkml+xml"/>
  <Override PartName="/ppt/ink/ink6123.xml" ContentType="application/inkml+xml"/>
  <Override PartName="/ppt/ink/ink6124.xml" ContentType="application/inkml+xml"/>
  <Override PartName="/ppt/ink/ink6125.xml" ContentType="application/inkml+xml"/>
  <Override PartName="/ppt/ink/ink6126.xml" ContentType="application/inkml+xml"/>
  <Override PartName="/ppt/ink/ink6127.xml" ContentType="application/inkml+xml"/>
  <Override PartName="/ppt/ink/ink6128.xml" ContentType="application/inkml+xml"/>
  <Override PartName="/ppt/ink/ink6129.xml" ContentType="application/inkml+xml"/>
  <Override PartName="/ppt/ink/ink613.xml" ContentType="application/inkml+xml"/>
  <Override PartName="/ppt/ink/ink6130.xml" ContentType="application/inkml+xml"/>
  <Override PartName="/ppt/ink/ink6131.xml" ContentType="application/inkml+xml"/>
  <Override PartName="/ppt/ink/ink6132.xml" ContentType="application/inkml+xml"/>
  <Override PartName="/ppt/ink/ink6133.xml" ContentType="application/inkml+xml"/>
  <Override PartName="/ppt/ink/ink6134.xml" ContentType="application/inkml+xml"/>
  <Override PartName="/ppt/ink/ink6135.xml" ContentType="application/inkml+xml"/>
  <Override PartName="/ppt/ink/ink6136.xml" ContentType="application/inkml+xml"/>
  <Override PartName="/ppt/ink/ink6137.xml" ContentType="application/inkml+xml"/>
  <Override PartName="/ppt/ink/ink6138.xml" ContentType="application/inkml+xml"/>
  <Override PartName="/ppt/ink/ink6139.xml" ContentType="application/inkml+xml"/>
  <Override PartName="/ppt/ink/ink614.xml" ContentType="application/inkml+xml"/>
  <Override PartName="/ppt/ink/ink6140.xml" ContentType="application/inkml+xml"/>
  <Override PartName="/ppt/ink/ink6141.xml" ContentType="application/inkml+xml"/>
  <Override PartName="/ppt/ink/ink6142.xml" ContentType="application/inkml+xml"/>
  <Override PartName="/ppt/ink/ink6143.xml" ContentType="application/inkml+xml"/>
  <Override PartName="/ppt/ink/ink6144.xml" ContentType="application/inkml+xml"/>
  <Override PartName="/ppt/ink/ink6145.xml" ContentType="application/inkml+xml"/>
  <Override PartName="/ppt/ink/ink6146.xml" ContentType="application/inkml+xml"/>
  <Override PartName="/ppt/ink/ink6147.xml" ContentType="application/inkml+xml"/>
  <Override PartName="/ppt/ink/ink6148.xml" ContentType="application/inkml+xml"/>
  <Override PartName="/ppt/ink/ink6149.xml" ContentType="application/inkml+xml"/>
  <Override PartName="/ppt/ink/ink615.xml" ContentType="application/inkml+xml"/>
  <Override PartName="/ppt/ink/ink6150.xml" ContentType="application/inkml+xml"/>
  <Override PartName="/ppt/ink/ink6151.xml" ContentType="application/inkml+xml"/>
  <Override PartName="/ppt/ink/ink6152.xml" ContentType="application/inkml+xml"/>
  <Override PartName="/ppt/ink/ink6153.xml" ContentType="application/inkml+xml"/>
  <Override PartName="/ppt/ink/ink6154.xml" ContentType="application/inkml+xml"/>
  <Override PartName="/ppt/ink/ink6155.xml" ContentType="application/inkml+xml"/>
  <Override PartName="/ppt/ink/ink6156.xml" ContentType="application/inkml+xml"/>
  <Override PartName="/ppt/ink/ink6157.xml" ContentType="application/inkml+xml"/>
  <Override PartName="/ppt/ink/ink6158.xml" ContentType="application/inkml+xml"/>
  <Override PartName="/ppt/ink/ink6159.xml" ContentType="application/inkml+xml"/>
  <Override PartName="/ppt/ink/ink616.xml" ContentType="application/inkml+xml"/>
  <Override PartName="/ppt/ink/ink6160.xml" ContentType="application/inkml+xml"/>
  <Override PartName="/ppt/ink/ink6161.xml" ContentType="application/inkml+xml"/>
  <Override PartName="/ppt/ink/ink6162.xml" ContentType="application/inkml+xml"/>
  <Override PartName="/ppt/ink/ink6163.xml" ContentType="application/inkml+xml"/>
  <Override PartName="/ppt/ink/ink6164.xml" ContentType="application/inkml+xml"/>
  <Override PartName="/ppt/ink/ink6165.xml" ContentType="application/inkml+xml"/>
  <Override PartName="/ppt/ink/ink6166.xml" ContentType="application/inkml+xml"/>
  <Override PartName="/ppt/ink/ink6167.xml" ContentType="application/inkml+xml"/>
  <Override PartName="/ppt/ink/ink6168.xml" ContentType="application/inkml+xml"/>
  <Override PartName="/ppt/ink/ink6169.xml" ContentType="application/inkml+xml"/>
  <Override PartName="/ppt/ink/ink617.xml" ContentType="application/inkml+xml"/>
  <Override PartName="/ppt/ink/ink6170.xml" ContentType="application/inkml+xml"/>
  <Override PartName="/ppt/ink/ink6171.xml" ContentType="application/inkml+xml"/>
  <Override PartName="/ppt/ink/ink6172.xml" ContentType="application/inkml+xml"/>
  <Override PartName="/ppt/ink/ink6173.xml" ContentType="application/inkml+xml"/>
  <Override PartName="/ppt/ink/ink6174.xml" ContentType="application/inkml+xml"/>
  <Override PartName="/ppt/ink/ink6175.xml" ContentType="application/inkml+xml"/>
  <Override PartName="/ppt/ink/ink6176.xml" ContentType="application/inkml+xml"/>
  <Override PartName="/ppt/ink/ink6177.xml" ContentType="application/inkml+xml"/>
  <Override PartName="/ppt/ink/ink6178.xml" ContentType="application/inkml+xml"/>
  <Override PartName="/ppt/ink/ink6179.xml" ContentType="application/inkml+xml"/>
  <Override PartName="/ppt/ink/ink618.xml" ContentType="application/inkml+xml"/>
  <Override PartName="/ppt/ink/ink6180.xml" ContentType="application/inkml+xml"/>
  <Override PartName="/ppt/ink/ink6181.xml" ContentType="application/inkml+xml"/>
  <Override PartName="/ppt/ink/ink6182.xml" ContentType="application/inkml+xml"/>
  <Override PartName="/ppt/ink/ink6183.xml" ContentType="application/inkml+xml"/>
  <Override PartName="/ppt/ink/ink6184.xml" ContentType="application/inkml+xml"/>
  <Override PartName="/ppt/ink/ink6185.xml" ContentType="application/inkml+xml"/>
  <Override PartName="/ppt/ink/ink6186.xml" ContentType="application/inkml+xml"/>
  <Override PartName="/ppt/ink/ink6187.xml" ContentType="application/inkml+xml"/>
  <Override PartName="/ppt/ink/ink6188.xml" ContentType="application/inkml+xml"/>
  <Override PartName="/ppt/ink/ink6189.xml" ContentType="application/inkml+xml"/>
  <Override PartName="/ppt/ink/ink619.xml" ContentType="application/inkml+xml"/>
  <Override PartName="/ppt/ink/ink6190.xml" ContentType="application/inkml+xml"/>
  <Override PartName="/ppt/ink/ink6191.xml" ContentType="application/inkml+xml"/>
  <Override PartName="/ppt/ink/ink6192.xml" ContentType="application/inkml+xml"/>
  <Override PartName="/ppt/ink/ink6193.xml" ContentType="application/inkml+xml"/>
  <Override PartName="/ppt/ink/ink6194.xml" ContentType="application/inkml+xml"/>
  <Override PartName="/ppt/ink/ink6195.xml" ContentType="application/inkml+xml"/>
  <Override PartName="/ppt/ink/ink6196.xml" ContentType="application/inkml+xml"/>
  <Override PartName="/ppt/ink/ink6197.xml" ContentType="application/inkml+xml"/>
  <Override PartName="/ppt/ink/ink6198.xml" ContentType="application/inkml+xml"/>
  <Override PartName="/ppt/ink/ink6199.xml" ContentType="application/inkml+xml"/>
  <Override PartName="/ppt/ink/ink62.xml" ContentType="application/inkml+xml"/>
  <Override PartName="/ppt/ink/ink620.xml" ContentType="application/inkml+xml"/>
  <Override PartName="/ppt/ink/ink6200.xml" ContentType="application/inkml+xml"/>
  <Override PartName="/ppt/ink/ink6201.xml" ContentType="application/inkml+xml"/>
  <Override PartName="/ppt/ink/ink6202.xml" ContentType="application/inkml+xml"/>
  <Override PartName="/ppt/ink/ink6203.xml" ContentType="application/inkml+xml"/>
  <Override PartName="/ppt/ink/ink6204.xml" ContentType="application/inkml+xml"/>
  <Override PartName="/ppt/ink/ink6205.xml" ContentType="application/inkml+xml"/>
  <Override PartName="/ppt/ink/ink6206.xml" ContentType="application/inkml+xml"/>
  <Override PartName="/ppt/ink/ink6207.xml" ContentType="application/inkml+xml"/>
  <Override PartName="/ppt/ink/ink6208.xml" ContentType="application/inkml+xml"/>
  <Override PartName="/ppt/ink/ink6209.xml" ContentType="application/inkml+xml"/>
  <Override PartName="/ppt/ink/ink621.xml" ContentType="application/inkml+xml"/>
  <Override PartName="/ppt/ink/ink6210.xml" ContentType="application/inkml+xml"/>
  <Override PartName="/ppt/ink/ink6211.xml" ContentType="application/inkml+xml"/>
  <Override PartName="/ppt/ink/ink6212.xml" ContentType="application/inkml+xml"/>
  <Override PartName="/ppt/ink/ink6213.xml" ContentType="application/inkml+xml"/>
  <Override PartName="/ppt/ink/ink6214.xml" ContentType="application/inkml+xml"/>
  <Override PartName="/ppt/ink/ink6215.xml" ContentType="application/inkml+xml"/>
  <Override PartName="/ppt/ink/ink6216.xml" ContentType="application/inkml+xml"/>
  <Override PartName="/ppt/ink/ink6217.xml" ContentType="application/inkml+xml"/>
  <Override PartName="/ppt/ink/ink6218.xml" ContentType="application/inkml+xml"/>
  <Override PartName="/ppt/ink/ink6219.xml" ContentType="application/inkml+xml"/>
  <Override PartName="/ppt/ink/ink622.xml" ContentType="application/inkml+xml"/>
  <Override PartName="/ppt/ink/ink6220.xml" ContentType="application/inkml+xml"/>
  <Override PartName="/ppt/ink/ink6221.xml" ContentType="application/inkml+xml"/>
  <Override PartName="/ppt/ink/ink6222.xml" ContentType="application/inkml+xml"/>
  <Override PartName="/ppt/ink/ink6223.xml" ContentType="application/inkml+xml"/>
  <Override PartName="/ppt/ink/ink6224.xml" ContentType="application/inkml+xml"/>
  <Override PartName="/ppt/ink/ink6225.xml" ContentType="application/inkml+xml"/>
  <Override PartName="/ppt/ink/ink6226.xml" ContentType="application/inkml+xml"/>
  <Override PartName="/ppt/ink/ink6227.xml" ContentType="application/inkml+xml"/>
  <Override PartName="/ppt/ink/ink6228.xml" ContentType="application/inkml+xml"/>
  <Override PartName="/ppt/ink/ink6229.xml" ContentType="application/inkml+xml"/>
  <Override PartName="/ppt/ink/ink623.xml" ContentType="application/inkml+xml"/>
  <Override PartName="/ppt/ink/ink6230.xml" ContentType="application/inkml+xml"/>
  <Override PartName="/ppt/ink/ink6231.xml" ContentType="application/inkml+xml"/>
  <Override PartName="/ppt/ink/ink6232.xml" ContentType="application/inkml+xml"/>
  <Override PartName="/ppt/ink/ink6233.xml" ContentType="application/inkml+xml"/>
  <Override PartName="/ppt/ink/ink6234.xml" ContentType="application/inkml+xml"/>
  <Override PartName="/ppt/ink/ink6235.xml" ContentType="application/inkml+xml"/>
  <Override PartName="/ppt/ink/ink6236.xml" ContentType="application/inkml+xml"/>
  <Override PartName="/ppt/ink/ink6237.xml" ContentType="application/inkml+xml"/>
  <Override PartName="/ppt/ink/ink6238.xml" ContentType="application/inkml+xml"/>
  <Override PartName="/ppt/ink/ink6239.xml" ContentType="application/inkml+xml"/>
  <Override PartName="/ppt/ink/ink624.xml" ContentType="application/inkml+xml"/>
  <Override PartName="/ppt/ink/ink6240.xml" ContentType="application/inkml+xml"/>
  <Override PartName="/ppt/ink/ink6241.xml" ContentType="application/inkml+xml"/>
  <Override PartName="/ppt/ink/ink6242.xml" ContentType="application/inkml+xml"/>
  <Override PartName="/ppt/ink/ink6243.xml" ContentType="application/inkml+xml"/>
  <Override PartName="/ppt/ink/ink6244.xml" ContentType="application/inkml+xml"/>
  <Override PartName="/ppt/ink/ink6245.xml" ContentType="application/inkml+xml"/>
  <Override PartName="/ppt/ink/ink6246.xml" ContentType="application/inkml+xml"/>
  <Override PartName="/ppt/ink/ink6247.xml" ContentType="application/inkml+xml"/>
  <Override PartName="/ppt/ink/ink6248.xml" ContentType="application/inkml+xml"/>
  <Override PartName="/ppt/ink/ink6249.xml" ContentType="application/inkml+xml"/>
  <Override PartName="/ppt/ink/ink625.xml" ContentType="application/inkml+xml"/>
  <Override PartName="/ppt/ink/ink6250.xml" ContentType="application/inkml+xml"/>
  <Override PartName="/ppt/ink/ink6251.xml" ContentType="application/inkml+xml"/>
  <Override PartName="/ppt/ink/ink6252.xml" ContentType="application/inkml+xml"/>
  <Override PartName="/ppt/ink/ink6253.xml" ContentType="application/inkml+xml"/>
  <Override PartName="/ppt/ink/ink6254.xml" ContentType="application/inkml+xml"/>
  <Override PartName="/ppt/ink/ink6255.xml" ContentType="application/inkml+xml"/>
  <Override PartName="/ppt/ink/ink6256.xml" ContentType="application/inkml+xml"/>
  <Override PartName="/ppt/ink/ink6257.xml" ContentType="application/inkml+xml"/>
  <Override PartName="/ppt/ink/ink6258.xml" ContentType="application/inkml+xml"/>
  <Override PartName="/ppt/ink/ink6259.xml" ContentType="application/inkml+xml"/>
  <Override PartName="/ppt/ink/ink626.xml" ContentType="application/inkml+xml"/>
  <Override PartName="/ppt/ink/ink6260.xml" ContentType="application/inkml+xml"/>
  <Override PartName="/ppt/ink/ink6261.xml" ContentType="application/inkml+xml"/>
  <Override PartName="/ppt/ink/ink6262.xml" ContentType="application/inkml+xml"/>
  <Override PartName="/ppt/ink/ink6263.xml" ContentType="application/inkml+xml"/>
  <Override PartName="/ppt/ink/ink6264.xml" ContentType="application/inkml+xml"/>
  <Override PartName="/ppt/ink/ink6265.xml" ContentType="application/inkml+xml"/>
  <Override PartName="/ppt/ink/ink6266.xml" ContentType="application/inkml+xml"/>
  <Override PartName="/ppt/ink/ink6267.xml" ContentType="application/inkml+xml"/>
  <Override PartName="/ppt/ink/ink6268.xml" ContentType="application/inkml+xml"/>
  <Override PartName="/ppt/ink/ink6269.xml" ContentType="application/inkml+xml"/>
  <Override PartName="/ppt/ink/ink627.xml" ContentType="application/inkml+xml"/>
  <Override PartName="/ppt/ink/ink6270.xml" ContentType="application/inkml+xml"/>
  <Override PartName="/ppt/ink/ink6271.xml" ContentType="application/inkml+xml"/>
  <Override PartName="/ppt/ink/ink6272.xml" ContentType="application/inkml+xml"/>
  <Override PartName="/ppt/ink/ink6273.xml" ContentType="application/inkml+xml"/>
  <Override PartName="/ppt/ink/ink6274.xml" ContentType="application/inkml+xml"/>
  <Override PartName="/ppt/ink/ink6275.xml" ContentType="application/inkml+xml"/>
  <Override PartName="/ppt/ink/ink6276.xml" ContentType="application/inkml+xml"/>
  <Override PartName="/ppt/ink/ink6277.xml" ContentType="application/inkml+xml"/>
  <Override PartName="/ppt/ink/ink6278.xml" ContentType="application/inkml+xml"/>
  <Override PartName="/ppt/ink/ink6279.xml" ContentType="application/inkml+xml"/>
  <Override PartName="/ppt/ink/ink628.xml" ContentType="application/inkml+xml"/>
  <Override PartName="/ppt/ink/ink6280.xml" ContentType="application/inkml+xml"/>
  <Override PartName="/ppt/ink/ink6281.xml" ContentType="application/inkml+xml"/>
  <Override PartName="/ppt/ink/ink6282.xml" ContentType="application/inkml+xml"/>
  <Override PartName="/ppt/ink/ink6283.xml" ContentType="application/inkml+xml"/>
  <Override PartName="/ppt/ink/ink6284.xml" ContentType="application/inkml+xml"/>
  <Override PartName="/ppt/ink/ink6285.xml" ContentType="application/inkml+xml"/>
  <Override PartName="/ppt/ink/ink6286.xml" ContentType="application/inkml+xml"/>
  <Override PartName="/ppt/ink/ink6287.xml" ContentType="application/inkml+xml"/>
  <Override PartName="/ppt/ink/ink6288.xml" ContentType="application/inkml+xml"/>
  <Override PartName="/ppt/ink/ink6289.xml" ContentType="application/inkml+xml"/>
  <Override PartName="/ppt/ink/ink629.xml" ContentType="application/inkml+xml"/>
  <Override PartName="/ppt/ink/ink6290.xml" ContentType="application/inkml+xml"/>
  <Override PartName="/ppt/ink/ink6291.xml" ContentType="application/inkml+xml"/>
  <Override PartName="/ppt/ink/ink6292.xml" ContentType="application/inkml+xml"/>
  <Override PartName="/ppt/ink/ink6293.xml" ContentType="application/inkml+xml"/>
  <Override PartName="/ppt/ink/ink6294.xml" ContentType="application/inkml+xml"/>
  <Override PartName="/ppt/ink/ink6295.xml" ContentType="application/inkml+xml"/>
  <Override PartName="/ppt/ink/ink6296.xml" ContentType="application/inkml+xml"/>
  <Override PartName="/ppt/ink/ink6297.xml" ContentType="application/inkml+xml"/>
  <Override PartName="/ppt/ink/ink6298.xml" ContentType="application/inkml+xml"/>
  <Override PartName="/ppt/ink/ink6299.xml" ContentType="application/inkml+xml"/>
  <Override PartName="/ppt/ink/ink63.xml" ContentType="application/inkml+xml"/>
  <Override PartName="/ppt/ink/ink630.xml" ContentType="application/inkml+xml"/>
  <Override PartName="/ppt/ink/ink6300.xml" ContentType="application/inkml+xml"/>
  <Override PartName="/ppt/ink/ink6301.xml" ContentType="application/inkml+xml"/>
  <Override PartName="/ppt/ink/ink6302.xml" ContentType="application/inkml+xml"/>
  <Override PartName="/ppt/ink/ink6303.xml" ContentType="application/inkml+xml"/>
  <Override PartName="/ppt/ink/ink6304.xml" ContentType="application/inkml+xml"/>
  <Override PartName="/ppt/ink/ink6305.xml" ContentType="application/inkml+xml"/>
  <Override PartName="/ppt/ink/ink6306.xml" ContentType="application/inkml+xml"/>
  <Override PartName="/ppt/ink/ink6307.xml" ContentType="application/inkml+xml"/>
  <Override PartName="/ppt/ink/ink6308.xml" ContentType="application/inkml+xml"/>
  <Override PartName="/ppt/ink/ink6309.xml" ContentType="application/inkml+xml"/>
  <Override PartName="/ppt/ink/ink631.xml" ContentType="application/inkml+xml"/>
  <Override PartName="/ppt/ink/ink6310.xml" ContentType="application/inkml+xml"/>
  <Override PartName="/ppt/ink/ink6311.xml" ContentType="application/inkml+xml"/>
  <Override PartName="/ppt/ink/ink6312.xml" ContentType="application/inkml+xml"/>
  <Override PartName="/ppt/ink/ink6313.xml" ContentType="application/inkml+xml"/>
  <Override PartName="/ppt/ink/ink6314.xml" ContentType="application/inkml+xml"/>
  <Override PartName="/ppt/ink/ink6315.xml" ContentType="application/inkml+xml"/>
  <Override PartName="/ppt/ink/ink6316.xml" ContentType="application/inkml+xml"/>
  <Override PartName="/ppt/ink/ink6317.xml" ContentType="application/inkml+xml"/>
  <Override PartName="/ppt/ink/ink6318.xml" ContentType="application/inkml+xml"/>
  <Override PartName="/ppt/ink/ink6319.xml" ContentType="application/inkml+xml"/>
  <Override PartName="/ppt/ink/ink632.xml" ContentType="application/inkml+xml"/>
  <Override PartName="/ppt/ink/ink6320.xml" ContentType="application/inkml+xml"/>
  <Override PartName="/ppt/ink/ink6321.xml" ContentType="application/inkml+xml"/>
  <Override PartName="/ppt/ink/ink6322.xml" ContentType="application/inkml+xml"/>
  <Override PartName="/ppt/ink/ink6323.xml" ContentType="application/inkml+xml"/>
  <Override PartName="/ppt/ink/ink6324.xml" ContentType="application/inkml+xml"/>
  <Override PartName="/ppt/ink/ink6325.xml" ContentType="application/inkml+xml"/>
  <Override PartName="/ppt/ink/ink6326.xml" ContentType="application/inkml+xml"/>
  <Override PartName="/ppt/ink/ink6327.xml" ContentType="application/inkml+xml"/>
  <Override PartName="/ppt/ink/ink6328.xml" ContentType="application/inkml+xml"/>
  <Override PartName="/ppt/ink/ink6329.xml" ContentType="application/inkml+xml"/>
  <Override PartName="/ppt/ink/ink633.xml" ContentType="application/inkml+xml"/>
  <Override PartName="/ppt/ink/ink6330.xml" ContentType="application/inkml+xml"/>
  <Override PartName="/ppt/ink/ink6331.xml" ContentType="application/inkml+xml"/>
  <Override PartName="/ppt/ink/ink6332.xml" ContentType="application/inkml+xml"/>
  <Override PartName="/ppt/ink/ink6333.xml" ContentType="application/inkml+xml"/>
  <Override PartName="/ppt/ink/ink6334.xml" ContentType="application/inkml+xml"/>
  <Override PartName="/ppt/ink/ink6335.xml" ContentType="application/inkml+xml"/>
  <Override PartName="/ppt/ink/ink6336.xml" ContentType="application/inkml+xml"/>
  <Override PartName="/ppt/ink/ink6337.xml" ContentType="application/inkml+xml"/>
  <Override PartName="/ppt/ink/ink6338.xml" ContentType="application/inkml+xml"/>
  <Override PartName="/ppt/ink/ink6339.xml" ContentType="application/inkml+xml"/>
  <Override PartName="/ppt/ink/ink634.xml" ContentType="application/inkml+xml"/>
  <Override PartName="/ppt/ink/ink6340.xml" ContentType="application/inkml+xml"/>
  <Override PartName="/ppt/ink/ink6341.xml" ContentType="application/inkml+xml"/>
  <Override PartName="/ppt/ink/ink6342.xml" ContentType="application/inkml+xml"/>
  <Override PartName="/ppt/ink/ink6343.xml" ContentType="application/inkml+xml"/>
  <Override PartName="/ppt/ink/ink6344.xml" ContentType="application/inkml+xml"/>
  <Override PartName="/ppt/ink/ink6345.xml" ContentType="application/inkml+xml"/>
  <Override PartName="/ppt/ink/ink6346.xml" ContentType="application/inkml+xml"/>
  <Override PartName="/ppt/ink/ink6347.xml" ContentType="application/inkml+xml"/>
  <Override PartName="/ppt/ink/ink6348.xml" ContentType="application/inkml+xml"/>
  <Override PartName="/ppt/ink/ink6349.xml" ContentType="application/inkml+xml"/>
  <Override PartName="/ppt/ink/ink635.xml" ContentType="application/inkml+xml"/>
  <Override PartName="/ppt/ink/ink6350.xml" ContentType="application/inkml+xml"/>
  <Override PartName="/ppt/ink/ink6351.xml" ContentType="application/inkml+xml"/>
  <Override PartName="/ppt/ink/ink6352.xml" ContentType="application/inkml+xml"/>
  <Override PartName="/ppt/ink/ink6353.xml" ContentType="application/inkml+xml"/>
  <Override PartName="/ppt/ink/ink6354.xml" ContentType="application/inkml+xml"/>
  <Override PartName="/ppt/ink/ink6355.xml" ContentType="application/inkml+xml"/>
  <Override PartName="/ppt/ink/ink6356.xml" ContentType="application/inkml+xml"/>
  <Override PartName="/ppt/ink/ink6357.xml" ContentType="application/inkml+xml"/>
  <Override PartName="/ppt/ink/ink6358.xml" ContentType="application/inkml+xml"/>
  <Override PartName="/ppt/ink/ink6359.xml" ContentType="application/inkml+xml"/>
  <Override PartName="/ppt/ink/ink636.xml" ContentType="application/inkml+xml"/>
  <Override PartName="/ppt/ink/ink6360.xml" ContentType="application/inkml+xml"/>
  <Override PartName="/ppt/ink/ink6361.xml" ContentType="application/inkml+xml"/>
  <Override PartName="/ppt/ink/ink6362.xml" ContentType="application/inkml+xml"/>
  <Override PartName="/ppt/ink/ink6363.xml" ContentType="application/inkml+xml"/>
  <Override PartName="/ppt/ink/ink6364.xml" ContentType="application/inkml+xml"/>
  <Override PartName="/ppt/ink/ink6365.xml" ContentType="application/inkml+xml"/>
  <Override PartName="/ppt/ink/ink6366.xml" ContentType="application/inkml+xml"/>
  <Override PartName="/ppt/ink/ink6367.xml" ContentType="application/inkml+xml"/>
  <Override PartName="/ppt/ink/ink6368.xml" ContentType="application/inkml+xml"/>
  <Override PartName="/ppt/ink/ink6369.xml" ContentType="application/inkml+xml"/>
  <Override PartName="/ppt/ink/ink637.xml" ContentType="application/inkml+xml"/>
  <Override PartName="/ppt/ink/ink6370.xml" ContentType="application/inkml+xml"/>
  <Override PartName="/ppt/ink/ink6371.xml" ContentType="application/inkml+xml"/>
  <Override PartName="/ppt/ink/ink6372.xml" ContentType="application/inkml+xml"/>
  <Override PartName="/ppt/ink/ink6373.xml" ContentType="application/inkml+xml"/>
  <Override PartName="/ppt/ink/ink6374.xml" ContentType="application/inkml+xml"/>
  <Override PartName="/ppt/ink/ink6375.xml" ContentType="application/inkml+xml"/>
  <Override PartName="/ppt/ink/ink6376.xml" ContentType="application/inkml+xml"/>
  <Override PartName="/ppt/ink/ink6377.xml" ContentType="application/inkml+xml"/>
  <Override PartName="/ppt/ink/ink6378.xml" ContentType="application/inkml+xml"/>
  <Override PartName="/ppt/ink/ink6379.xml" ContentType="application/inkml+xml"/>
  <Override PartName="/ppt/ink/ink638.xml" ContentType="application/inkml+xml"/>
  <Override PartName="/ppt/ink/ink6380.xml" ContentType="application/inkml+xml"/>
  <Override PartName="/ppt/ink/ink6381.xml" ContentType="application/inkml+xml"/>
  <Override PartName="/ppt/ink/ink6382.xml" ContentType="application/inkml+xml"/>
  <Override PartName="/ppt/ink/ink6383.xml" ContentType="application/inkml+xml"/>
  <Override PartName="/ppt/ink/ink6384.xml" ContentType="application/inkml+xml"/>
  <Override PartName="/ppt/ink/ink6385.xml" ContentType="application/inkml+xml"/>
  <Override PartName="/ppt/ink/ink6386.xml" ContentType="application/inkml+xml"/>
  <Override PartName="/ppt/ink/ink6387.xml" ContentType="application/inkml+xml"/>
  <Override PartName="/ppt/ink/ink6388.xml" ContentType="application/inkml+xml"/>
  <Override PartName="/ppt/ink/ink6389.xml" ContentType="application/inkml+xml"/>
  <Override PartName="/ppt/ink/ink639.xml" ContentType="application/inkml+xml"/>
  <Override PartName="/ppt/ink/ink6390.xml" ContentType="application/inkml+xml"/>
  <Override PartName="/ppt/ink/ink6391.xml" ContentType="application/inkml+xml"/>
  <Override PartName="/ppt/ink/ink6392.xml" ContentType="application/inkml+xml"/>
  <Override PartName="/ppt/ink/ink6393.xml" ContentType="application/inkml+xml"/>
  <Override PartName="/ppt/ink/ink6394.xml" ContentType="application/inkml+xml"/>
  <Override PartName="/ppt/ink/ink6395.xml" ContentType="application/inkml+xml"/>
  <Override PartName="/ppt/ink/ink6396.xml" ContentType="application/inkml+xml"/>
  <Override PartName="/ppt/ink/ink6397.xml" ContentType="application/inkml+xml"/>
  <Override PartName="/ppt/ink/ink6398.xml" ContentType="application/inkml+xml"/>
  <Override PartName="/ppt/ink/ink6399.xml" ContentType="application/inkml+xml"/>
  <Override PartName="/ppt/ink/ink64.xml" ContentType="application/inkml+xml"/>
  <Override PartName="/ppt/ink/ink640.xml" ContentType="application/inkml+xml"/>
  <Override PartName="/ppt/ink/ink6400.xml" ContentType="application/inkml+xml"/>
  <Override PartName="/ppt/ink/ink6401.xml" ContentType="application/inkml+xml"/>
  <Override PartName="/ppt/ink/ink6402.xml" ContentType="application/inkml+xml"/>
  <Override PartName="/ppt/ink/ink6403.xml" ContentType="application/inkml+xml"/>
  <Override PartName="/ppt/ink/ink6404.xml" ContentType="application/inkml+xml"/>
  <Override PartName="/ppt/ink/ink6405.xml" ContentType="application/inkml+xml"/>
  <Override PartName="/ppt/ink/ink6406.xml" ContentType="application/inkml+xml"/>
  <Override PartName="/ppt/ink/ink6407.xml" ContentType="application/inkml+xml"/>
  <Override PartName="/ppt/ink/ink6408.xml" ContentType="application/inkml+xml"/>
  <Override PartName="/ppt/ink/ink6409.xml" ContentType="application/inkml+xml"/>
  <Override PartName="/ppt/ink/ink641.xml" ContentType="application/inkml+xml"/>
  <Override PartName="/ppt/ink/ink6410.xml" ContentType="application/inkml+xml"/>
  <Override PartName="/ppt/ink/ink6411.xml" ContentType="application/inkml+xml"/>
  <Override PartName="/ppt/ink/ink6412.xml" ContentType="application/inkml+xml"/>
  <Override PartName="/ppt/ink/ink6413.xml" ContentType="application/inkml+xml"/>
  <Override PartName="/ppt/ink/ink6414.xml" ContentType="application/inkml+xml"/>
  <Override PartName="/ppt/ink/ink6415.xml" ContentType="application/inkml+xml"/>
  <Override PartName="/ppt/ink/ink6416.xml" ContentType="application/inkml+xml"/>
  <Override PartName="/ppt/ink/ink6417.xml" ContentType="application/inkml+xml"/>
  <Override PartName="/ppt/ink/ink6418.xml" ContentType="application/inkml+xml"/>
  <Override PartName="/ppt/ink/ink6419.xml" ContentType="application/inkml+xml"/>
  <Override PartName="/ppt/ink/ink642.xml" ContentType="application/inkml+xml"/>
  <Override PartName="/ppt/ink/ink6420.xml" ContentType="application/inkml+xml"/>
  <Override PartName="/ppt/ink/ink6421.xml" ContentType="application/inkml+xml"/>
  <Override PartName="/ppt/ink/ink6422.xml" ContentType="application/inkml+xml"/>
  <Override PartName="/ppt/ink/ink6423.xml" ContentType="application/inkml+xml"/>
  <Override PartName="/ppt/ink/ink6424.xml" ContentType="application/inkml+xml"/>
  <Override PartName="/ppt/ink/ink6425.xml" ContentType="application/inkml+xml"/>
  <Override PartName="/ppt/ink/ink6426.xml" ContentType="application/inkml+xml"/>
  <Override PartName="/ppt/ink/ink6427.xml" ContentType="application/inkml+xml"/>
  <Override PartName="/ppt/ink/ink6428.xml" ContentType="application/inkml+xml"/>
  <Override PartName="/ppt/ink/ink6429.xml" ContentType="application/inkml+xml"/>
  <Override PartName="/ppt/ink/ink643.xml" ContentType="application/inkml+xml"/>
  <Override PartName="/ppt/ink/ink6430.xml" ContentType="application/inkml+xml"/>
  <Override PartName="/ppt/ink/ink6431.xml" ContentType="application/inkml+xml"/>
  <Override PartName="/ppt/ink/ink6432.xml" ContentType="application/inkml+xml"/>
  <Override PartName="/ppt/ink/ink6433.xml" ContentType="application/inkml+xml"/>
  <Override PartName="/ppt/ink/ink6434.xml" ContentType="application/inkml+xml"/>
  <Override PartName="/ppt/ink/ink6435.xml" ContentType="application/inkml+xml"/>
  <Override PartName="/ppt/ink/ink6436.xml" ContentType="application/inkml+xml"/>
  <Override PartName="/ppt/ink/ink6437.xml" ContentType="application/inkml+xml"/>
  <Override PartName="/ppt/ink/ink6438.xml" ContentType="application/inkml+xml"/>
  <Override PartName="/ppt/ink/ink6439.xml" ContentType="application/inkml+xml"/>
  <Override PartName="/ppt/ink/ink644.xml" ContentType="application/inkml+xml"/>
  <Override PartName="/ppt/ink/ink6440.xml" ContentType="application/inkml+xml"/>
  <Override PartName="/ppt/ink/ink6441.xml" ContentType="application/inkml+xml"/>
  <Override PartName="/ppt/ink/ink6442.xml" ContentType="application/inkml+xml"/>
  <Override PartName="/ppt/ink/ink6443.xml" ContentType="application/inkml+xml"/>
  <Override PartName="/ppt/ink/ink6444.xml" ContentType="application/inkml+xml"/>
  <Override PartName="/ppt/ink/ink6445.xml" ContentType="application/inkml+xml"/>
  <Override PartName="/ppt/ink/ink6446.xml" ContentType="application/inkml+xml"/>
  <Override PartName="/ppt/ink/ink6447.xml" ContentType="application/inkml+xml"/>
  <Override PartName="/ppt/ink/ink6448.xml" ContentType="application/inkml+xml"/>
  <Override PartName="/ppt/ink/ink6449.xml" ContentType="application/inkml+xml"/>
  <Override PartName="/ppt/ink/ink645.xml" ContentType="application/inkml+xml"/>
  <Override PartName="/ppt/ink/ink6450.xml" ContentType="application/inkml+xml"/>
  <Override PartName="/ppt/ink/ink6451.xml" ContentType="application/inkml+xml"/>
  <Override PartName="/ppt/ink/ink6452.xml" ContentType="application/inkml+xml"/>
  <Override PartName="/ppt/ink/ink6453.xml" ContentType="application/inkml+xml"/>
  <Override PartName="/ppt/ink/ink6454.xml" ContentType="application/inkml+xml"/>
  <Override PartName="/ppt/ink/ink6455.xml" ContentType="application/inkml+xml"/>
  <Override PartName="/ppt/ink/ink6456.xml" ContentType="application/inkml+xml"/>
  <Override PartName="/ppt/ink/ink6457.xml" ContentType="application/inkml+xml"/>
  <Override PartName="/ppt/ink/ink6458.xml" ContentType="application/inkml+xml"/>
  <Override PartName="/ppt/ink/ink6459.xml" ContentType="application/inkml+xml"/>
  <Override PartName="/ppt/ink/ink646.xml" ContentType="application/inkml+xml"/>
  <Override PartName="/ppt/ink/ink6460.xml" ContentType="application/inkml+xml"/>
  <Override PartName="/ppt/ink/ink6461.xml" ContentType="application/inkml+xml"/>
  <Override PartName="/ppt/ink/ink6462.xml" ContentType="application/inkml+xml"/>
  <Override PartName="/ppt/ink/ink6463.xml" ContentType="application/inkml+xml"/>
  <Override PartName="/ppt/ink/ink6464.xml" ContentType="application/inkml+xml"/>
  <Override PartName="/ppt/ink/ink6465.xml" ContentType="application/inkml+xml"/>
  <Override PartName="/ppt/ink/ink6466.xml" ContentType="application/inkml+xml"/>
  <Override PartName="/ppt/ink/ink6467.xml" ContentType="application/inkml+xml"/>
  <Override PartName="/ppt/ink/ink6468.xml" ContentType="application/inkml+xml"/>
  <Override PartName="/ppt/ink/ink6469.xml" ContentType="application/inkml+xml"/>
  <Override PartName="/ppt/ink/ink647.xml" ContentType="application/inkml+xml"/>
  <Override PartName="/ppt/ink/ink6470.xml" ContentType="application/inkml+xml"/>
  <Override PartName="/ppt/ink/ink6471.xml" ContentType="application/inkml+xml"/>
  <Override PartName="/ppt/ink/ink6472.xml" ContentType="application/inkml+xml"/>
  <Override PartName="/ppt/ink/ink6473.xml" ContentType="application/inkml+xml"/>
  <Override PartName="/ppt/ink/ink6474.xml" ContentType="application/inkml+xml"/>
  <Override PartName="/ppt/ink/ink6475.xml" ContentType="application/inkml+xml"/>
  <Override PartName="/ppt/ink/ink6476.xml" ContentType="application/inkml+xml"/>
  <Override PartName="/ppt/ink/ink6477.xml" ContentType="application/inkml+xml"/>
  <Override PartName="/ppt/ink/ink6478.xml" ContentType="application/inkml+xml"/>
  <Override PartName="/ppt/ink/ink6479.xml" ContentType="application/inkml+xml"/>
  <Override PartName="/ppt/ink/ink648.xml" ContentType="application/inkml+xml"/>
  <Override PartName="/ppt/ink/ink6480.xml" ContentType="application/inkml+xml"/>
  <Override PartName="/ppt/ink/ink6481.xml" ContentType="application/inkml+xml"/>
  <Override PartName="/ppt/ink/ink6482.xml" ContentType="application/inkml+xml"/>
  <Override PartName="/ppt/ink/ink6483.xml" ContentType="application/inkml+xml"/>
  <Override PartName="/ppt/ink/ink6484.xml" ContentType="application/inkml+xml"/>
  <Override PartName="/ppt/ink/ink6485.xml" ContentType="application/inkml+xml"/>
  <Override PartName="/ppt/ink/ink6486.xml" ContentType="application/inkml+xml"/>
  <Override PartName="/ppt/ink/ink6487.xml" ContentType="application/inkml+xml"/>
  <Override PartName="/ppt/ink/ink6488.xml" ContentType="application/inkml+xml"/>
  <Override PartName="/ppt/ink/ink6489.xml" ContentType="application/inkml+xml"/>
  <Override PartName="/ppt/ink/ink649.xml" ContentType="application/inkml+xml"/>
  <Override PartName="/ppt/ink/ink6490.xml" ContentType="application/inkml+xml"/>
  <Override PartName="/ppt/ink/ink6491.xml" ContentType="application/inkml+xml"/>
  <Override PartName="/ppt/ink/ink6492.xml" ContentType="application/inkml+xml"/>
  <Override PartName="/ppt/ink/ink6493.xml" ContentType="application/inkml+xml"/>
  <Override PartName="/ppt/ink/ink6494.xml" ContentType="application/inkml+xml"/>
  <Override PartName="/ppt/ink/ink6495.xml" ContentType="application/inkml+xml"/>
  <Override PartName="/ppt/ink/ink6496.xml" ContentType="application/inkml+xml"/>
  <Override PartName="/ppt/ink/ink6497.xml" ContentType="application/inkml+xml"/>
  <Override PartName="/ppt/ink/ink6498.xml" ContentType="application/inkml+xml"/>
  <Override PartName="/ppt/ink/ink6499.xml" ContentType="application/inkml+xml"/>
  <Override PartName="/ppt/ink/ink65.xml" ContentType="application/inkml+xml"/>
  <Override PartName="/ppt/ink/ink650.xml" ContentType="application/inkml+xml"/>
  <Override PartName="/ppt/ink/ink6500.xml" ContentType="application/inkml+xml"/>
  <Override PartName="/ppt/ink/ink6501.xml" ContentType="application/inkml+xml"/>
  <Override PartName="/ppt/ink/ink6502.xml" ContentType="application/inkml+xml"/>
  <Override PartName="/ppt/ink/ink6503.xml" ContentType="application/inkml+xml"/>
  <Override PartName="/ppt/ink/ink6504.xml" ContentType="application/inkml+xml"/>
  <Override PartName="/ppt/ink/ink6505.xml" ContentType="application/inkml+xml"/>
  <Override PartName="/ppt/ink/ink6506.xml" ContentType="application/inkml+xml"/>
  <Override PartName="/ppt/ink/ink6507.xml" ContentType="application/inkml+xml"/>
  <Override PartName="/ppt/ink/ink6508.xml" ContentType="application/inkml+xml"/>
  <Override PartName="/ppt/ink/ink6509.xml" ContentType="application/inkml+xml"/>
  <Override PartName="/ppt/ink/ink651.xml" ContentType="application/inkml+xml"/>
  <Override PartName="/ppt/ink/ink6510.xml" ContentType="application/inkml+xml"/>
  <Override PartName="/ppt/ink/ink6511.xml" ContentType="application/inkml+xml"/>
  <Override PartName="/ppt/ink/ink6512.xml" ContentType="application/inkml+xml"/>
  <Override PartName="/ppt/ink/ink6513.xml" ContentType="application/inkml+xml"/>
  <Override PartName="/ppt/ink/ink6514.xml" ContentType="application/inkml+xml"/>
  <Override PartName="/ppt/ink/ink6515.xml" ContentType="application/inkml+xml"/>
  <Override PartName="/ppt/ink/ink6516.xml" ContentType="application/inkml+xml"/>
  <Override PartName="/ppt/ink/ink6517.xml" ContentType="application/inkml+xml"/>
  <Override PartName="/ppt/ink/ink6518.xml" ContentType="application/inkml+xml"/>
  <Override PartName="/ppt/ink/ink6519.xml" ContentType="application/inkml+xml"/>
  <Override PartName="/ppt/ink/ink652.xml" ContentType="application/inkml+xml"/>
  <Override PartName="/ppt/ink/ink6520.xml" ContentType="application/inkml+xml"/>
  <Override PartName="/ppt/ink/ink6521.xml" ContentType="application/inkml+xml"/>
  <Override PartName="/ppt/ink/ink6522.xml" ContentType="application/inkml+xml"/>
  <Override PartName="/ppt/ink/ink6523.xml" ContentType="application/inkml+xml"/>
  <Override PartName="/ppt/ink/ink6524.xml" ContentType="application/inkml+xml"/>
  <Override PartName="/ppt/ink/ink6525.xml" ContentType="application/inkml+xml"/>
  <Override PartName="/ppt/ink/ink6526.xml" ContentType="application/inkml+xml"/>
  <Override PartName="/ppt/ink/ink6527.xml" ContentType="application/inkml+xml"/>
  <Override PartName="/ppt/ink/ink6528.xml" ContentType="application/inkml+xml"/>
  <Override PartName="/ppt/ink/ink6529.xml" ContentType="application/inkml+xml"/>
  <Override PartName="/ppt/ink/ink653.xml" ContentType="application/inkml+xml"/>
  <Override PartName="/ppt/ink/ink6530.xml" ContentType="application/inkml+xml"/>
  <Override PartName="/ppt/ink/ink6531.xml" ContentType="application/inkml+xml"/>
  <Override PartName="/ppt/ink/ink6532.xml" ContentType="application/inkml+xml"/>
  <Override PartName="/ppt/ink/ink6533.xml" ContentType="application/inkml+xml"/>
  <Override PartName="/ppt/ink/ink6534.xml" ContentType="application/inkml+xml"/>
  <Override PartName="/ppt/ink/ink6535.xml" ContentType="application/inkml+xml"/>
  <Override PartName="/ppt/ink/ink6536.xml" ContentType="application/inkml+xml"/>
  <Override PartName="/ppt/ink/ink6537.xml" ContentType="application/inkml+xml"/>
  <Override PartName="/ppt/ink/ink6538.xml" ContentType="application/inkml+xml"/>
  <Override PartName="/ppt/ink/ink6539.xml" ContentType="application/inkml+xml"/>
  <Override PartName="/ppt/ink/ink654.xml" ContentType="application/inkml+xml"/>
  <Override PartName="/ppt/ink/ink6540.xml" ContentType="application/inkml+xml"/>
  <Override PartName="/ppt/ink/ink6541.xml" ContentType="application/inkml+xml"/>
  <Override PartName="/ppt/ink/ink6542.xml" ContentType="application/inkml+xml"/>
  <Override PartName="/ppt/ink/ink6543.xml" ContentType="application/inkml+xml"/>
  <Override PartName="/ppt/ink/ink6544.xml" ContentType="application/inkml+xml"/>
  <Override PartName="/ppt/ink/ink6545.xml" ContentType="application/inkml+xml"/>
  <Override PartName="/ppt/ink/ink6546.xml" ContentType="application/inkml+xml"/>
  <Override PartName="/ppt/ink/ink6547.xml" ContentType="application/inkml+xml"/>
  <Override PartName="/ppt/ink/ink6548.xml" ContentType="application/inkml+xml"/>
  <Override PartName="/ppt/ink/ink6549.xml" ContentType="application/inkml+xml"/>
  <Override PartName="/ppt/ink/ink655.xml" ContentType="application/inkml+xml"/>
  <Override PartName="/ppt/ink/ink6550.xml" ContentType="application/inkml+xml"/>
  <Override PartName="/ppt/ink/ink6551.xml" ContentType="application/inkml+xml"/>
  <Override PartName="/ppt/ink/ink6552.xml" ContentType="application/inkml+xml"/>
  <Override PartName="/ppt/ink/ink6553.xml" ContentType="application/inkml+xml"/>
  <Override PartName="/ppt/ink/ink6554.xml" ContentType="application/inkml+xml"/>
  <Override PartName="/ppt/ink/ink6555.xml" ContentType="application/inkml+xml"/>
  <Override PartName="/ppt/ink/ink6556.xml" ContentType="application/inkml+xml"/>
  <Override PartName="/ppt/ink/ink6557.xml" ContentType="application/inkml+xml"/>
  <Override PartName="/ppt/ink/ink6558.xml" ContentType="application/inkml+xml"/>
  <Override PartName="/ppt/ink/ink6559.xml" ContentType="application/inkml+xml"/>
  <Override PartName="/ppt/ink/ink656.xml" ContentType="application/inkml+xml"/>
  <Override PartName="/ppt/ink/ink6560.xml" ContentType="application/inkml+xml"/>
  <Override PartName="/ppt/ink/ink6561.xml" ContentType="application/inkml+xml"/>
  <Override PartName="/ppt/ink/ink6562.xml" ContentType="application/inkml+xml"/>
  <Override PartName="/ppt/ink/ink6563.xml" ContentType="application/inkml+xml"/>
  <Override PartName="/ppt/ink/ink6564.xml" ContentType="application/inkml+xml"/>
  <Override PartName="/ppt/ink/ink6565.xml" ContentType="application/inkml+xml"/>
  <Override PartName="/ppt/ink/ink6566.xml" ContentType="application/inkml+xml"/>
  <Override PartName="/ppt/ink/ink6567.xml" ContentType="application/inkml+xml"/>
  <Override PartName="/ppt/ink/ink6568.xml" ContentType="application/inkml+xml"/>
  <Override PartName="/ppt/ink/ink6569.xml" ContentType="application/inkml+xml"/>
  <Override PartName="/ppt/ink/ink657.xml" ContentType="application/inkml+xml"/>
  <Override PartName="/ppt/ink/ink6570.xml" ContentType="application/inkml+xml"/>
  <Override PartName="/ppt/ink/ink6571.xml" ContentType="application/inkml+xml"/>
  <Override PartName="/ppt/ink/ink6572.xml" ContentType="application/inkml+xml"/>
  <Override PartName="/ppt/ink/ink6573.xml" ContentType="application/inkml+xml"/>
  <Override PartName="/ppt/ink/ink6574.xml" ContentType="application/inkml+xml"/>
  <Override PartName="/ppt/ink/ink6575.xml" ContentType="application/inkml+xml"/>
  <Override PartName="/ppt/ink/ink6576.xml" ContentType="application/inkml+xml"/>
  <Override PartName="/ppt/ink/ink6577.xml" ContentType="application/inkml+xml"/>
  <Override PartName="/ppt/ink/ink6578.xml" ContentType="application/inkml+xml"/>
  <Override PartName="/ppt/ink/ink6579.xml" ContentType="application/inkml+xml"/>
  <Override PartName="/ppt/ink/ink658.xml" ContentType="application/inkml+xml"/>
  <Override PartName="/ppt/ink/ink6580.xml" ContentType="application/inkml+xml"/>
  <Override PartName="/ppt/ink/ink6581.xml" ContentType="application/inkml+xml"/>
  <Override PartName="/ppt/ink/ink6582.xml" ContentType="application/inkml+xml"/>
  <Override PartName="/ppt/ink/ink6583.xml" ContentType="application/inkml+xml"/>
  <Override PartName="/ppt/ink/ink6584.xml" ContentType="application/inkml+xml"/>
  <Override PartName="/ppt/ink/ink6585.xml" ContentType="application/inkml+xml"/>
  <Override PartName="/ppt/ink/ink6586.xml" ContentType="application/inkml+xml"/>
  <Override PartName="/ppt/ink/ink6587.xml" ContentType="application/inkml+xml"/>
  <Override PartName="/ppt/ink/ink6588.xml" ContentType="application/inkml+xml"/>
  <Override PartName="/ppt/ink/ink6589.xml" ContentType="application/inkml+xml"/>
  <Override PartName="/ppt/ink/ink659.xml" ContentType="application/inkml+xml"/>
  <Override PartName="/ppt/ink/ink6590.xml" ContentType="application/inkml+xml"/>
  <Override PartName="/ppt/ink/ink6591.xml" ContentType="application/inkml+xml"/>
  <Override PartName="/ppt/ink/ink6592.xml" ContentType="application/inkml+xml"/>
  <Override PartName="/ppt/ink/ink6593.xml" ContentType="application/inkml+xml"/>
  <Override PartName="/ppt/ink/ink6594.xml" ContentType="application/inkml+xml"/>
  <Override PartName="/ppt/ink/ink6595.xml" ContentType="application/inkml+xml"/>
  <Override PartName="/ppt/ink/ink6596.xml" ContentType="application/inkml+xml"/>
  <Override PartName="/ppt/ink/ink6597.xml" ContentType="application/inkml+xml"/>
  <Override PartName="/ppt/ink/ink6598.xml" ContentType="application/inkml+xml"/>
  <Override PartName="/ppt/ink/ink6599.xml" ContentType="application/inkml+xml"/>
  <Override PartName="/ppt/ink/ink66.xml" ContentType="application/inkml+xml"/>
  <Override PartName="/ppt/ink/ink660.xml" ContentType="application/inkml+xml"/>
  <Override PartName="/ppt/ink/ink6600.xml" ContentType="application/inkml+xml"/>
  <Override PartName="/ppt/ink/ink6601.xml" ContentType="application/inkml+xml"/>
  <Override PartName="/ppt/ink/ink6602.xml" ContentType="application/inkml+xml"/>
  <Override PartName="/ppt/ink/ink6603.xml" ContentType="application/inkml+xml"/>
  <Override PartName="/ppt/ink/ink6604.xml" ContentType="application/inkml+xml"/>
  <Override PartName="/ppt/ink/ink6605.xml" ContentType="application/inkml+xml"/>
  <Override PartName="/ppt/ink/ink6606.xml" ContentType="application/inkml+xml"/>
  <Override PartName="/ppt/ink/ink6607.xml" ContentType="application/inkml+xml"/>
  <Override PartName="/ppt/ink/ink6608.xml" ContentType="application/inkml+xml"/>
  <Override PartName="/ppt/ink/ink6609.xml" ContentType="application/inkml+xml"/>
  <Override PartName="/ppt/ink/ink661.xml" ContentType="application/inkml+xml"/>
  <Override PartName="/ppt/ink/ink6610.xml" ContentType="application/inkml+xml"/>
  <Override PartName="/ppt/ink/ink6611.xml" ContentType="application/inkml+xml"/>
  <Override PartName="/ppt/ink/ink6612.xml" ContentType="application/inkml+xml"/>
  <Override PartName="/ppt/ink/ink6613.xml" ContentType="application/inkml+xml"/>
  <Override PartName="/ppt/ink/ink6614.xml" ContentType="application/inkml+xml"/>
  <Override PartName="/ppt/ink/ink6615.xml" ContentType="application/inkml+xml"/>
  <Override PartName="/ppt/ink/ink6616.xml" ContentType="application/inkml+xml"/>
  <Override PartName="/ppt/ink/ink6617.xml" ContentType="application/inkml+xml"/>
  <Override PartName="/ppt/ink/ink6618.xml" ContentType="application/inkml+xml"/>
  <Override PartName="/ppt/ink/ink6619.xml" ContentType="application/inkml+xml"/>
  <Override PartName="/ppt/ink/ink662.xml" ContentType="application/inkml+xml"/>
  <Override PartName="/ppt/ink/ink6620.xml" ContentType="application/inkml+xml"/>
  <Override PartName="/ppt/ink/ink6621.xml" ContentType="application/inkml+xml"/>
  <Override PartName="/ppt/ink/ink6622.xml" ContentType="application/inkml+xml"/>
  <Override PartName="/ppt/ink/ink6623.xml" ContentType="application/inkml+xml"/>
  <Override PartName="/ppt/ink/ink6624.xml" ContentType="application/inkml+xml"/>
  <Override PartName="/ppt/ink/ink6625.xml" ContentType="application/inkml+xml"/>
  <Override PartName="/ppt/ink/ink6626.xml" ContentType="application/inkml+xml"/>
  <Override PartName="/ppt/ink/ink6627.xml" ContentType="application/inkml+xml"/>
  <Override PartName="/ppt/ink/ink6628.xml" ContentType="application/inkml+xml"/>
  <Override PartName="/ppt/ink/ink6629.xml" ContentType="application/inkml+xml"/>
  <Override PartName="/ppt/ink/ink663.xml" ContentType="application/inkml+xml"/>
  <Override PartName="/ppt/ink/ink6630.xml" ContentType="application/inkml+xml"/>
  <Override PartName="/ppt/ink/ink6631.xml" ContentType="application/inkml+xml"/>
  <Override PartName="/ppt/ink/ink6632.xml" ContentType="application/inkml+xml"/>
  <Override PartName="/ppt/ink/ink6633.xml" ContentType="application/inkml+xml"/>
  <Override PartName="/ppt/ink/ink6634.xml" ContentType="application/inkml+xml"/>
  <Override PartName="/ppt/ink/ink6635.xml" ContentType="application/inkml+xml"/>
  <Override PartName="/ppt/ink/ink6636.xml" ContentType="application/inkml+xml"/>
  <Override PartName="/ppt/ink/ink6637.xml" ContentType="application/inkml+xml"/>
  <Override PartName="/ppt/ink/ink6638.xml" ContentType="application/inkml+xml"/>
  <Override PartName="/ppt/ink/ink6639.xml" ContentType="application/inkml+xml"/>
  <Override PartName="/ppt/ink/ink664.xml" ContentType="application/inkml+xml"/>
  <Override PartName="/ppt/ink/ink6640.xml" ContentType="application/inkml+xml"/>
  <Override PartName="/ppt/ink/ink6641.xml" ContentType="application/inkml+xml"/>
  <Override PartName="/ppt/ink/ink6642.xml" ContentType="application/inkml+xml"/>
  <Override PartName="/ppt/ink/ink6643.xml" ContentType="application/inkml+xml"/>
  <Override PartName="/ppt/ink/ink6644.xml" ContentType="application/inkml+xml"/>
  <Override PartName="/ppt/ink/ink6645.xml" ContentType="application/inkml+xml"/>
  <Override PartName="/ppt/ink/ink6646.xml" ContentType="application/inkml+xml"/>
  <Override PartName="/ppt/ink/ink6647.xml" ContentType="application/inkml+xml"/>
  <Override PartName="/ppt/ink/ink6648.xml" ContentType="application/inkml+xml"/>
  <Override PartName="/ppt/ink/ink6649.xml" ContentType="application/inkml+xml"/>
  <Override PartName="/ppt/ink/ink665.xml" ContentType="application/inkml+xml"/>
  <Override PartName="/ppt/ink/ink6650.xml" ContentType="application/inkml+xml"/>
  <Override PartName="/ppt/ink/ink6651.xml" ContentType="application/inkml+xml"/>
  <Override PartName="/ppt/ink/ink6652.xml" ContentType="application/inkml+xml"/>
  <Override PartName="/ppt/ink/ink6653.xml" ContentType="application/inkml+xml"/>
  <Override PartName="/ppt/ink/ink6654.xml" ContentType="application/inkml+xml"/>
  <Override PartName="/ppt/ink/ink6655.xml" ContentType="application/inkml+xml"/>
  <Override PartName="/ppt/ink/ink6656.xml" ContentType="application/inkml+xml"/>
  <Override PartName="/ppt/ink/ink6657.xml" ContentType="application/inkml+xml"/>
  <Override PartName="/ppt/ink/ink6658.xml" ContentType="application/inkml+xml"/>
  <Override PartName="/ppt/ink/ink6659.xml" ContentType="application/inkml+xml"/>
  <Override PartName="/ppt/ink/ink666.xml" ContentType="application/inkml+xml"/>
  <Override PartName="/ppt/ink/ink6660.xml" ContentType="application/inkml+xml"/>
  <Override PartName="/ppt/ink/ink6661.xml" ContentType="application/inkml+xml"/>
  <Override PartName="/ppt/ink/ink6662.xml" ContentType="application/inkml+xml"/>
  <Override PartName="/ppt/ink/ink6663.xml" ContentType="application/inkml+xml"/>
  <Override PartName="/ppt/ink/ink6664.xml" ContentType="application/inkml+xml"/>
  <Override PartName="/ppt/ink/ink6665.xml" ContentType="application/inkml+xml"/>
  <Override PartName="/ppt/ink/ink6666.xml" ContentType="application/inkml+xml"/>
  <Override PartName="/ppt/ink/ink6667.xml" ContentType="application/inkml+xml"/>
  <Override PartName="/ppt/ink/ink6668.xml" ContentType="application/inkml+xml"/>
  <Override PartName="/ppt/ink/ink6669.xml" ContentType="application/inkml+xml"/>
  <Override PartName="/ppt/ink/ink667.xml" ContentType="application/inkml+xml"/>
  <Override PartName="/ppt/ink/ink6670.xml" ContentType="application/inkml+xml"/>
  <Override PartName="/ppt/ink/ink6671.xml" ContentType="application/inkml+xml"/>
  <Override PartName="/ppt/ink/ink6672.xml" ContentType="application/inkml+xml"/>
  <Override PartName="/ppt/ink/ink6673.xml" ContentType="application/inkml+xml"/>
  <Override PartName="/ppt/ink/ink6674.xml" ContentType="application/inkml+xml"/>
  <Override PartName="/ppt/ink/ink6675.xml" ContentType="application/inkml+xml"/>
  <Override PartName="/ppt/ink/ink6676.xml" ContentType="application/inkml+xml"/>
  <Override PartName="/ppt/ink/ink6677.xml" ContentType="application/inkml+xml"/>
  <Override PartName="/ppt/ink/ink6678.xml" ContentType="application/inkml+xml"/>
  <Override PartName="/ppt/ink/ink6679.xml" ContentType="application/inkml+xml"/>
  <Override PartName="/ppt/ink/ink668.xml" ContentType="application/inkml+xml"/>
  <Override PartName="/ppt/ink/ink6680.xml" ContentType="application/inkml+xml"/>
  <Override PartName="/ppt/ink/ink6681.xml" ContentType="application/inkml+xml"/>
  <Override PartName="/ppt/ink/ink6682.xml" ContentType="application/inkml+xml"/>
  <Override PartName="/ppt/ink/ink6683.xml" ContentType="application/inkml+xml"/>
  <Override PartName="/ppt/ink/ink6684.xml" ContentType="application/inkml+xml"/>
  <Override PartName="/ppt/ink/ink6685.xml" ContentType="application/inkml+xml"/>
  <Override PartName="/ppt/ink/ink6686.xml" ContentType="application/inkml+xml"/>
  <Override PartName="/ppt/ink/ink6687.xml" ContentType="application/inkml+xml"/>
  <Override PartName="/ppt/ink/ink6688.xml" ContentType="application/inkml+xml"/>
  <Override PartName="/ppt/ink/ink6689.xml" ContentType="application/inkml+xml"/>
  <Override PartName="/ppt/ink/ink669.xml" ContentType="application/inkml+xml"/>
  <Override PartName="/ppt/ink/ink6690.xml" ContentType="application/inkml+xml"/>
  <Override PartName="/ppt/ink/ink6691.xml" ContentType="application/inkml+xml"/>
  <Override PartName="/ppt/ink/ink6692.xml" ContentType="application/inkml+xml"/>
  <Override PartName="/ppt/ink/ink6693.xml" ContentType="application/inkml+xml"/>
  <Override PartName="/ppt/ink/ink6694.xml" ContentType="application/inkml+xml"/>
  <Override PartName="/ppt/ink/ink6695.xml" ContentType="application/inkml+xml"/>
  <Override PartName="/ppt/ink/ink6696.xml" ContentType="application/inkml+xml"/>
  <Override PartName="/ppt/ink/ink6697.xml" ContentType="application/inkml+xml"/>
  <Override PartName="/ppt/ink/ink6698.xml" ContentType="application/inkml+xml"/>
  <Override PartName="/ppt/ink/ink6699.xml" ContentType="application/inkml+xml"/>
  <Override PartName="/ppt/ink/ink67.xml" ContentType="application/inkml+xml"/>
  <Override PartName="/ppt/ink/ink670.xml" ContentType="application/inkml+xml"/>
  <Override PartName="/ppt/ink/ink6700.xml" ContentType="application/inkml+xml"/>
  <Override PartName="/ppt/ink/ink6701.xml" ContentType="application/inkml+xml"/>
  <Override PartName="/ppt/ink/ink6702.xml" ContentType="application/inkml+xml"/>
  <Override PartName="/ppt/ink/ink6703.xml" ContentType="application/inkml+xml"/>
  <Override PartName="/ppt/ink/ink6704.xml" ContentType="application/inkml+xml"/>
  <Override PartName="/ppt/ink/ink6705.xml" ContentType="application/inkml+xml"/>
  <Override PartName="/ppt/ink/ink6706.xml" ContentType="application/inkml+xml"/>
  <Override PartName="/ppt/ink/ink6707.xml" ContentType="application/inkml+xml"/>
  <Override PartName="/ppt/ink/ink6708.xml" ContentType="application/inkml+xml"/>
  <Override PartName="/ppt/ink/ink6709.xml" ContentType="application/inkml+xml"/>
  <Override PartName="/ppt/ink/ink671.xml" ContentType="application/inkml+xml"/>
  <Override PartName="/ppt/ink/ink6710.xml" ContentType="application/inkml+xml"/>
  <Override PartName="/ppt/ink/ink6711.xml" ContentType="application/inkml+xml"/>
  <Override PartName="/ppt/ink/ink6712.xml" ContentType="application/inkml+xml"/>
  <Override PartName="/ppt/ink/ink6713.xml" ContentType="application/inkml+xml"/>
  <Override PartName="/ppt/ink/ink6714.xml" ContentType="application/inkml+xml"/>
  <Override PartName="/ppt/ink/ink6715.xml" ContentType="application/inkml+xml"/>
  <Override PartName="/ppt/ink/ink6716.xml" ContentType="application/inkml+xml"/>
  <Override PartName="/ppt/ink/ink6717.xml" ContentType="application/inkml+xml"/>
  <Override PartName="/ppt/ink/ink6718.xml" ContentType="application/inkml+xml"/>
  <Override PartName="/ppt/ink/ink6719.xml" ContentType="application/inkml+xml"/>
  <Override PartName="/ppt/ink/ink672.xml" ContentType="application/inkml+xml"/>
  <Override PartName="/ppt/ink/ink6720.xml" ContentType="application/inkml+xml"/>
  <Override PartName="/ppt/ink/ink6721.xml" ContentType="application/inkml+xml"/>
  <Override PartName="/ppt/ink/ink6722.xml" ContentType="application/inkml+xml"/>
  <Override PartName="/ppt/ink/ink6723.xml" ContentType="application/inkml+xml"/>
  <Override PartName="/ppt/ink/ink6724.xml" ContentType="application/inkml+xml"/>
  <Override PartName="/ppt/ink/ink6725.xml" ContentType="application/inkml+xml"/>
  <Override PartName="/ppt/ink/ink6726.xml" ContentType="application/inkml+xml"/>
  <Override PartName="/ppt/ink/ink6727.xml" ContentType="application/inkml+xml"/>
  <Override PartName="/ppt/ink/ink6728.xml" ContentType="application/inkml+xml"/>
  <Override PartName="/ppt/ink/ink6729.xml" ContentType="application/inkml+xml"/>
  <Override PartName="/ppt/ink/ink673.xml" ContentType="application/inkml+xml"/>
  <Override PartName="/ppt/ink/ink6730.xml" ContentType="application/inkml+xml"/>
  <Override PartName="/ppt/ink/ink6731.xml" ContentType="application/inkml+xml"/>
  <Override PartName="/ppt/ink/ink6732.xml" ContentType="application/inkml+xml"/>
  <Override PartName="/ppt/ink/ink6733.xml" ContentType="application/inkml+xml"/>
  <Override PartName="/ppt/ink/ink6734.xml" ContentType="application/inkml+xml"/>
  <Override PartName="/ppt/ink/ink6735.xml" ContentType="application/inkml+xml"/>
  <Override PartName="/ppt/ink/ink6736.xml" ContentType="application/inkml+xml"/>
  <Override PartName="/ppt/ink/ink6737.xml" ContentType="application/inkml+xml"/>
  <Override PartName="/ppt/ink/ink6738.xml" ContentType="application/inkml+xml"/>
  <Override PartName="/ppt/ink/ink6739.xml" ContentType="application/inkml+xml"/>
  <Override PartName="/ppt/ink/ink674.xml" ContentType="application/inkml+xml"/>
  <Override PartName="/ppt/ink/ink6740.xml" ContentType="application/inkml+xml"/>
  <Override PartName="/ppt/ink/ink6741.xml" ContentType="application/inkml+xml"/>
  <Override PartName="/ppt/ink/ink6742.xml" ContentType="application/inkml+xml"/>
  <Override PartName="/ppt/ink/ink6743.xml" ContentType="application/inkml+xml"/>
  <Override PartName="/ppt/ink/ink6744.xml" ContentType="application/inkml+xml"/>
  <Override PartName="/ppt/ink/ink6745.xml" ContentType="application/inkml+xml"/>
  <Override PartName="/ppt/ink/ink6746.xml" ContentType="application/inkml+xml"/>
  <Override PartName="/ppt/ink/ink6747.xml" ContentType="application/inkml+xml"/>
  <Override PartName="/ppt/ink/ink6748.xml" ContentType="application/inkml+xml"/>
  <Override PartName="/ppt/ink/ink6749.xml" ContentType="application/inkml+xml"/>
  <Override PartName="/ppt/ink/ink675.xml" ContentType="application/inkml+xml"/>
  <Override PartName="/ppt/ink/ink6750.xml" ContentType="application/inkml+xml"/>
  <Override PartName="/ppt/ink/ink6751.xml" ContentType="application/inkml+xml"/>
  <Override PartName="/ppt/ink/ink6752.xml" ContentType="application/inkml+xml"/>
  <Override PartName="/ppt/ink/ink6753.xml" ContentType="application/inkml+xml"/>
  <Override PartName="/ppt/ink/ink6754.xml" ContentType="application/inkml+xml"/>
  <Override PartName="/ppt/ink/ink6755.xml" ContentType="application/inkml+xml"/>
  <Override PartName="/ppt/ink/ink6756.xml" ContentType="application/inkml+xml"/>
  <Override PartName="/ppt/ink/ink6757.xml" ContentType="application/inkml+xml"/>
  <Override PartName="/ppt/ink/ink6758.xml" ContentType="application/inkml+xml"/>
  <Override PartName="/ppt/ink/ink6759.xml" ContentType="application/inkml+xml"/>
  <Override PartName="/ppt/ink/ink676.xml" ContentType="application/inkml+xml"/>
  <Override PartName="/ppt/ink/ink6760.xml" ContentType="application/inkml+xml"/>
  <Override PartName="/ppt/ink/ink6761.xml" ContentType="application/inkml+xml"/>
  <Override PartName="/ppt/ink/ink6762.xml" ContentType="application/inkml+xml"/>
  <Override PartName="/ppt/ink/ink6763.xml" ContentType="application/inkml+xml"/>
  <Override PartName="/ppt/ink/ink6764.xml" ContentType="application/inkml+xml"/>
  <Override PartName="/ppt/ink/ink6765.xml" ContentType="application/inkml+xml"/>
  <Override PartName="/ppt/ink/ink6766.xml" ContentType="application/inkml+xml"/>
  <Override PartName="/ppt/ink/ink6767.xml" ContentType="application/inkml+xml"/>
  <Override PartName="/ppt/ink/ink6768.xml" ContentType="application/inkml+xml"/>
  <Override PartName="/ppt/ink/ink6769.xml" ContentType="application/inkml+xml"/>
  <Override PartName="/ppt/ink/ink677.xml" ContentType="application/inkml+xml"/>
  <Override PartName="/ppt/ink/ink6770.xml" ContentType="application/inkml+xml"/>
  <Override PartName="/ppt/ink/ink6771.xml" ContentType="application/inkml+xml"/>
  <Override PartName="/ppt/ink/ink6772.xml" ContentType="application/inkml+xml"/>
  <Override PartName="/ppt/ink/ink6773.xml" ContentType="application/inkml+xml"/>
  <Override PartName="/ppt/ink/ink6774.xml" ContentType="application/inkml+xml"/>
  <Override PartName="/ppt/ink/ink6775.xml" ContentType="application/inkml+xml"/>
  <Override PartName="/ppt/ink/ink6776.xml" ContentType="application/inkml+xml"/>
  <Override PartName="/ppt/ink/ink6777.xml" ContentType="application/inkml+xml"/>
  <Override PartName="/ppt/ink/ink6778.xml" ContentType="application/inkml+xml"/>
  <Override PartName="/ppt/ink/ink6779.xml" ContentType="application/inkml+xml"/>
  <Override PartName="/ppt/ink/ink678.xml" ContentType="application/inkml+xml"/>
  <Override PartName="/ppt/ink/ink6780.xml" ContentType="application/inkml+xml"/>
  <Override PartName="/ppt/ink/ink6781.xml" ContentType="application/inkml+xml"/>
  <Override PartName="/ppt/ink/ink6782.xml" ContentType="application/inkml+xml"/>
  <Override PartName="/ppt/ink/ink6783.xml" ContentType="application/inkml+xml"/>
  <Override PartName="/ppt/ink/ink6784.xml" ContentType="application/inkml+xml"/>
  <Override PartName="/ppt/ink/ink6785.xml" ContentType="application/inkml+xml"/>
  <Override PartName="/ppt/ink/ink6786.xml" ContentType="application/inkml+xml"/>
  <Override PartName="/ppt/ink/ink6787.xml" ContentType="application/inkml+xml"/>
  <Override PartName="/ppt/ink/ink6788.xml" ContentType="application/inkml+xml"/>
  <Override PartName="/ppt/ink/ink6789.xml" ContentType="application/inkml+xml"/>
  <Override PartName="/ppt/ink/ink679.xml" ContentType="application/inkml+xml"/>
  <Override PartName="/ppt/ink/ink6790.xml" ContentType="application/inkml+xml"/>
  <Override PartName="/ppt/ink/ink6791.xml" ContentType="application/inkml+xml"/>
  <Override PartName="/ppt/ink/ink6792.xml" ContentType="application/inkml+xml"/>
  <Override PartName="/ppt/ink/ink6793.xml" ContentType="application/inkml+xml"/>
  <Override PartName="/ppt/ink/ink6794.xml" ContentType="application/inkml+xml"/>
  <Override PartName="/ppt/ink/ink6795.xml" ContentType="application/inkml+xml"/>
  <Override PartName="/ppt/ink/ink6796.xml" ContentType="application/inkml+xml"/>
  <Override PartName="/ppt/ink/ink6797.xml" ContentType="application/inkml+xml"/>
  <Override PartName="/ppt/ink/ink6798.xml" ContentType="application/inkml+xml"/>
  <Override PartName="/ppt/ink/ink6799.xml" ContentType="application/inkml+xml"/>
  <Override PartName="/ppt/ink/ink68.xml" ContentType="application/inkml+xml"/>
  <Override PartName="/ppt/ink/ink680.xml" ContentType="application/inkml+xml"/>
  <Override PartName="/ppt/ink/ink6800.xml" ContentType="application/inkml+xml"/>
  <Override PartName="/ppt/ink/ink6801.xml" ContentType="application/inkml+xml"/>
  <Override PartName="/ppt/ink/ink6802.xml" ContentType="application/inkml+xml"/>
  <Override PartName="/ppt/ink/ink6803.xml" ContentType="application/inkml+xml"/>
  <Override PartName="/ppt/ink/ink6804.xml" ContentType="application/inkml+xml"/>
  <Override PartName="/ppt/ink/ink6805.xml" ContentType="application/inkml+xml"/>
  <Override PartName="/ppt/ink/ink6806.xml" ContentType="application/inkml+xml"/>
  <Override PartName="/ppt/ink/ink6807.xml" ContentType="application/inkml+xml"/>
  <Override PartName="/ppt/ink/ink6808.xml" ContentType="application/inkml+xml"/>
  <Override PartName="/ppt/ink/ink6809.xml" ContentType="application/inkml+xml"/>
  <Override PartName="/ppt/ink/ink681.xml" ContentType="application/inkml+xml"/>
  <Override PartName="/ppt/ink/ink6810.xml" ContentType="application/inkml+xml"/>
  <Override PartName="/ppt/ink/ink6811.xml" ContentType="application/inkml+xml"/>
  <Override PartName="/ppt/ink/ink6812.xml" ContentType="application/inkml+xml"/>
  <Override PartName="/ppt/ink/ink6813.xml" ContentType="application/inkml+xml"/>
  <Override PartName="/ppt/ink/ink6814.xml" ContentType="application/inkml+xml"/>
  <Override PartName="/ppt/ink/ink6815.xml" ContentType="application/inkml+xml"/>
  <Override PartName="/ppt/ink/ink6816.xml" ContentType="application/inkml+xml"/>
  <Override PartName="/ppt/ink/ink6817.xml" ContentType="application/inkml+xml"/>
  <Override PartName="/ppt/ink/ink6818.xml" ContentType="application/inkml+xml"/>
  <Override PartName="/ppt/ink/ink6819.xml" ContentType="application/inkml+xml"/>
  <Override PartName="/ppt/ink/ink682.xml" ContentType="application/inkml+xml"/>
  <Override PartName="/ppt/ink/ink6820.xml" ContentType="application/inkml+xml"/>
  <Override PartName="/ppt/ink/ink6821.xml" ContentType="application/inkml+xml"/>
  <Override PartName="/ppt/ink/ink6822.xml" ContentType="application/inkml+xml"/>
  <Override PartName="/ppt/ink/ink6823.xml" ContentType="application/inkml+xml"/>
  <Override PartName="/ppt/ink/ink6824.xml" ContentType="application/inkml+xml"/>
  <Override PartName="/ppt/ink/ink6825.xml" ContentType="application/inkml+xml"/>
  <Override PartName="/ppt/ink/ink6826.xml" ContentType="application/inkml+xml"/>
  <Override PartName="/ppt/ink/ink6827.xml" ContentType="application/inkml+xml"/>
  <Override PartName="/ppt/ink/ink6828.xml" ContentType="application/inkml+xml"/>
  <Override PartName="/ppt/ink/ink6829.xml" ContentType="application/inkml+xml"/>
  <Override PartName="/ppt/ink/ink683.xml" ContentType="application/inkml+xml"/>
  <Override PartName="/ppt/ink/ink6830.xml" ContentType="application/inkml+xml"/>
  <Override PartName="/ppt/ink/ink6831.xml" ContentType="application/inkml+xml"/>
  <Override PartName="/ppt/ink/ink6832.xml" ContentType="application/inkml+xml"/>
  <Override PartName="/ppt/ink/ink6833.xml" ContentType="application/inkml+xml"/>
  <Override PartName="/ppt/ink/ink6834.xml" ContentType="application/inkml+xml"/>
  <Override PartName="/ppt/ink/ink6835.xml" ContentType="application/inkml+xml"/>
  <Override PartName="/ppt/ink/ink6836.xml" ContentType="application/inkml+xml"/>
  <Override PartName="/ppt/ink/ink6837.xml" ContentType="application/inkml+xml"/>
  <Override PartName="/ppt/ink/ink6838.xml" ContentType="application/inkml+xml"/>
  <Override PartName="/ppt/ink/ink6839.xml" ContentType="application/inkml+xml"/>
  <Override PartName="/ppt/ink/ink684.xml" ContentType="application/inkml+xml"/>
  <Override PartName="/ppt/ink/ink6840.xml" ContentType="application/inkml+xml"/>
  <Override PartName="/ppt/ink/ink6841.xml" ContentType="application/inkml+xml"/>
  <Override PartName="/ppt/ink/ink6842.xml" ContentType="application/inkml+xml"/>
  <Override PartName="/ppt/ink/ink6843.xml" ContentType="application/inkml+xml"/>
  <Override PartName="/ppt/ink/ink6844.xml" ContentType="application/inkml+xml"/>
  <Override PartName="/ppt/ink/ink6845.xml" ContentType="application/inkml+xml"/>
  <Override PartName="/ppt/ink/ink6846.xml" ContentType="application/inkml+xml"/>
  <Override PartName="/ppt/ink/ink6847.xml" ContentType="application/inkml+xml"/>
  <Override PartName="/ppt/ink/ink6848.xml" ContentType="application/inkml+xml"/>
  <Override PartName="/ppt/ink/ink6849.xml" ContentType="application/inkml+xml"/>
  <Override PartName="/ppt/ink/ink685.xml" ContentType="application/inkml+xml"/>
  <Override PartName="/ppt/ink/ink6850.xml" ContentType="application/inkml+xml"/>
  <Override PartName="/ppt/ink/ink6851.xml" ContentType="application/inkml+xml"/>
  <Override PartName="/ppt/ink/ink6852.xml" ContentType="application/inkml+xml"/>
  <Override PartName="/ppt/ink/ink6853.xml" ContentType="application/inkml+xml"/>
  <Override PartName="/ppt/ink/ink6854.xml" ContentType="application/inkml+xml"/>
  <Override PartName="/ppt/ink/ink6855.xml" ContentType="application/inkml+xml"/>
  <Override PartName="/ppt/ink/ink6856.xml" ContentType="application/inkml+xml"/>
  <Override PartName="/ppt/ink/ink6857.xml" ContentType="application/inkml+xml"/>
  <Override PartName="/ppt/ink/ink6858.xml" ContentType="application/inkml+xml"/>
  <Override PartName="/ppt/ink/ink6859.xml" ContentType="application/inkml+xml"/>
  <Override PartName="/ppt/ink/ink686.xml" ContentType="application/inkml+xml"/>
  <Override PartName="/ppt/ink/ink6860.xml" ContentType="application/inkml+xml"/>
  <Override PartName="/ppt/ink/ink6861.xml" ContentType="application/inkml+xml"/>
  <Override PartName="/ppt/ink/ink6862.xml" ContentType="application/inkml+xml"/>
  <Override PartName="/ppt/ink/ink6863.xml" ContentType="application/inkml+xml"/>
  <Override PartName="/ppt/ink/ink6864.xml" ContentType="application/inkml+xml"/>
  <Override PartName="/ppt/ink/ink6865.xml" ContentType="application/inkml+xml"/>
  <Override PartName="/ppt/ink/ink6866.xml" ContentType="application/inkml+xml"/>
  <Override PartName="/ppt/ink/ink6867.xml" ContentType="application/inkml+xml"/>
  <Override PartName="/ppt/ink/ink6868.xml" ContentType="application/inkml+xml"/>
  <Override PartName="/ppt/ink/ink6869.xml" ContentType="application/inkml+xml"/>
  <Override PartName="/ppt/ink/ink687.xml" ContentType="application/inkml+xml"/>
  <Override PartName="/ppt/ink/ink6870.xml" ContentType="application/inkml+xml"/>
  <Override PartName="/ppt/ink/ink6871.xml" ContentType="application/inkml+xml"/>
  <Override PartName="/ppt/ink/ink6872.xml" ContentType="application/inkml+xml"/>
  <Override PartName="/ppt/ink/ink6873.xml" ContentType="application/inkml+xml"/>
  <Override PartName="/ppt/ink/ink6874.xml" ContentType="application/inkml+xml"/>
  <Override PartName="/ppt/ink/ink6875.xml" ContentType="application/inkml+xml"/>
  <Override PartName="/ppt/ink/ink6876.xml" ContentType="application/inkml+xml"/>
  <Override PartName="/ppt/ink/ink6877.xml" ContentType="application/inkml+xml"/>
  <Override PartName="/ppt/ink/ink6878.xml" ContentType="application/inkml+xml"/>
  <Override PartName="/ppt/ink/ink6879.xml" ContentType="application/inkml+xml"/>
  <Override PartName="/ppt/ink/ink688.xml" ContentType="application/inkml+xml"/>
  <Override PartName="/ppt/ink/ink6880.xml" ContentType="application/inkml+xml"/>
  <Override PartName="/ppt/ink/ink6881.xml" ContentType="application/inkml+xml"/>
  <Override PartName="/ppt/ink/ink6882.xml" ContentType="application/inkml+xml"/>
  <Override PartName="/ppt/ink/ink6883.xml" ContentType="application/inkml+xml"/>
  <Override PartName="/ppt/ink/ink6884.xml" ContentType="application/inkml+xml"/>
  <Override PartName="/ppt/ink/ink6885.xml" ContentType="application/inkml+xml"/>
  <Override PartName="/ppt/ink/ink6886.xml" ContentType="application/inkml+xml"/>
  <Override PartName="/ppt/ink/ink6887.xml" ContentType="application/inkml+xml"/>
  <Override PartName="/ppt/ink/ink6888.xml" ContentType="application/inkml+xml"/>
  <Override PartName="/ppt/ink/ink6889.xml" ContentType="application/inkml+xml"/>
  <Override PartName="/ppt/ink/ink689.xml" ContentType="application/inkml+xml"/>
  <Override PartName="/ppt/ink/ink6890.xml" ContentType="application/inkml+xml"/>
  <Override PartName="/ppt/ink/ink6891.xml" ContentType="application/inkml+xml"/>
  <Override PartName="/ppt/ink/ink6892.xml" ContentType="application/inkml+xml"/>
  <Override PartName="/ppt/ink/ink6893.xml" ContentType="application/inkml+xml"/>
  <Override PartName="/ppt/ink/ink6894.xml" ContentType="application/inkml+xml"/>
  <Override PartName="/ppt/ink/ink6895.xml" ContentType="application/inkml+xml"/>
  <Override PartName="/ppt/ink/ink6896.xml" ContentType="application/inkml+xml"/>
  <Override PartName="/ppt/ink/ink6897.xml" ContentType="application/inkml+xml"/>
  <Override PartName="/ppt/ink/ink6898.xml" ContentType="application/inkml+xml"/>
  <Override PartName="/ppt/ink/ink6899.xml" ContentType="application/inkml+xml"/>
  <Override PartName="/ppt/ink/ink69.xml" ContentType="application/inkml+xml"/>
  <Override PartName="/ppt/ink/ink690.xml" ContentType="application/inkml+xml"/>
  <Override PartName="/ppt/ink/ink6900.xml" ContentType="application/inkml+xml"/>
  <Override PartName="/ppt/ink/ink6901.xml" ContentType="application/inkml+xml"/>
  <Override PartName="/ppt/ink/ink6902.xml" ContentType="application/inkml+xml"/>
  <Override PartName="/ppt/ink/ink6903.xml" ContentType="application/inkml+xml"/>
  <Override PartName="/ppt/ink/ink6904.xml" ContentType="application/inkml+xml"/>
  <Override PartName="/ppt/ink/ink6905.xml" ContentType="application/inkml+xml"/>
  <Override PartName="/ppt/ink/ink6906.xml" ContentType="application/inkml+xml"/>
  <Override PartName="/ppt/ink/ink6907.xml" ContentType="application/inkml+xml"/>
  <Override PartName="/ppt/ink/ink6908.xml" ContentType="application/inkml+xml"/>
  <Override PartName="/ppt/ink/ink6909.xml" ContentType="application/inkml+xml"/>
  <Override PartName="/ppt/ink/ink691.xml" ContentType="application/inkml+xml"/>
  <Override PartName="/ppt/ink/ink6910.xml" ContentType="application/inkml+xml"/>
  <Override PartName="/ppt/ink/ink6911.xml" ContentType="application/inkml+xml"/>
  <Override PartName="/ppt/ink/ink6912.xml" ContentType="application/inkml+xml"/>
  <Override PartName="/ppt/ink/ink6913.xml" ContentType="application/inkml+xml"/>
  <Override PartName="/ppt/ink/ink6914.xml" ContentType="application/inkml+xml"/>
  <Override PartName="/ppt/ink/ink6915.xml" ContentType="application/inkml+xml"/>
  <Override PartName="/ppt/ink/ink6916.xml" ContentType="application/inkml+xml"/>
  <Override PartName="/ppt/ink/ink6917.xml" ContentType="application/inkml+xml"/>
  <Override PartName="/ppt/ink/ink6918.xml" ContentType="application/inkml+xml"/>
  <Override PartName="/ppt/ink/ink6919.xml" ContentType="application/inkml+xml"/>
  <Override PartName="/ppt/ink/ink692.xml" ContentType="application/inkml+xml"/>
  <Override PartName="/ppt/ink/ink6920.xml" ContentType="application/inkml+xml"/>
  <Override PartName="/ppt/ink/ink6921.xml" ContentType="application/inkml+xml"/>
  <Override PartName="/ppt/ink/ink6922.xml" ContentType="application/inkml+xml"/>
  <Override PartName="/ppt/ink/ink6923.xml" ContentType="application/inkml+xml"/>
  <Override PartName="/ppt/ink/ink6924.xml" ContentType="application/inkml+xml"/>
  <Override PartName="/ppt/ink/ink6925.xml" ContentType="application/inkml+xml"/>
  <Override PartName="/ppt/ink/ink6926.xml" ContentType="application/inkml+xml"/>
  <Override PartName="/ppt/ink/ink6927.xml" ContentType="application/inkml+xml"/>
  <Override PartName="/ppt/ink/ink6928.xml" ContentType="application/inkml+xml"/>
  <Override PartName="/ppt/ink/ink6929.xml" ContentType="application/inkml+xml"/>
  <Override PartName="/ppt/ink/ink693.xml" ContentType="application/inkml+xml"/>
  <Override PartName="/ppt/ink/ink6930.xml" ContentType="application/inkml+xml"/>
  <Override PartName="/ppt/ink/ink6931.xml" ContentType="application/inkml+xml"/>
  <Override PartName="/ppt/ink/ink6932.xml" ContentType="application/inkml+xml"/>
  <Override PartName="/ppt/ink/ink6933.xml" ContentType="application/inkml+xml"/>
  <Override PartName="/ppt/ink/ink6934.xml" ContentType="application/inkml+xml"/>
  <Override PartName="/ppt/ink/ink6935.xml" ContentType="application/inkml+xml"/>
  <Override PartName="/ppt/ink/ink6936.xml" ContentType="application/inkml+xml"/>
  <Override PartName="/ppt/ink/ink6937.xml" ContentType="application/inkml+xml"/>
  <Override PartName="/ppt/ink/ink6938.xml" ContentType="application/inkml+xml"/>
  <Override PartName="/ppt/ink/ink6939.xml" ContentType="application/inkml+xml"/>
  <Override PartName="/ppt/ink/ink694.xml" ContentType="application/inkml+xml"/>
  <Override PartName="/ppt/ink/ink6940.xml" ContentType="application/inkml+xml"/>
  <Override PartName="/ppt/ink/ink6941.xml" ContentType="application/inkml+xml"/>
  <Override PartName="/ppt/ink/ink6942.xml" ContentType="application/inkml+xml"/>
  <Override PartName="/ppt/ink/ink6943.xml" ContentType="application/inkml+xml"/>
  <Override PartName="/ppt/ink/ink6944.xml" ContentType="application/inkml+xml"/>
  <Override PartName="/ppt/ink/ink6945.xml" ContentType="application/inkml+xml"/>
  <Override PartName="/ppt/ink/ink6946.xml" ContentType="application/inkml+xml"/>
  <Override PartName="/ppt/ink/ink6947.xml" ContentType="application/inkml+xml"/>
  <Override PartName="/ppt/ink/ink6948.xml" ContentType="application/inkml+xml"/>
  <Override PartName="/ppt/ink/ink6949.xml" ContentType="application/inkml+xml"/>
  <Override PartName="/ppt/ink/ink695.xml" ContentType="application/inkml+xml"/>
  <Override PartName="/ppt/ink/ink6950.xml" ContentType="application/inkml+xml"/>
  <Override PartName="/ppt/ink/ink6951.xml" ContentType="application/inkml+xml"/>
  <Override PartName="/ppt/ink/ink6952.xml" ContentType="application/inkml+xml"/>
  <Override PartName="/ppt/ink/ink6953.xml" ContentType="application/inkml+xml"/>
  <Override PartName="/ppt/ink/ink6954.xml" ContentType="application/inkml+xml"/>
  <Override PartName="/ppt/ink/ink6955.xml" ContentType="application/inkml+xml"/>
  <Override PartName="/ppt/ink/ink6956.xml" ContentType="application/inkml+xml"/>
  <Override PartName="/ppt/ink/ink6957.xml" ContentType="application/inkml+xml"/>
  <Override PartName="/ppt/ink/ink6958.xml" ContentType="application/inkml+xml"/>
  <Override PartName="/ppt/ink/ink6959.xml" ContentType="application/inkml+xml"/>
  <Override PartName="/ppt/ink/ink696.xml" ContentType="application/inkml+xml"/>
  <Override PartName="/ppt/ink/ink6960.xml" ContentType="application/inkml+xml"/>
  <Override PartName="/ppt/ink/ink6961.xml" ContentType="application/inkml+xml"/>
  <Override PartName="/ppt/ink/ink6962.xml" ContentType="application/inkml+xml"/>
  <Override PartName="/ppt/ink/ink6963.xml" ContentType="application/inkml+xml"/>
  <Override PartName="/ppt/ink/ink6964.xml" ContentType="application/inkml+xml"/>
  <Override PartName="/ppt/ink/ink6965.xml" ContentType="application/inkml+xml"/>
  <Override PartName="/ppt/ink/ink6966.xml" ContentType="application/inkml+xml"/>
  <Override PartName="/ppt/ink/ink6967.xml" ContentType="application/inkml+xml"/>
  <Override PartName="/ppt/ink/ink6968.xml" ContentType="application/inkml+xml"/>
  <Override PartName="/ppt/ink/ink6969.xml" ContentType="application/inkml+xml"/>
  <Override PartName="/ppt/ink/ink697.xml" ContentType="application/inkml+xml"/>
  <Override PartName="/ppt/ink/ink6970.xml" ContentType="application/inkml+xml"/>
  <Override PartName="/ppt/ink/ink6971.xml" ContentType="application/inkml+xml"/>
  <Override PartName="/ppt/ink/ink6972.xml" ContentType="application/inkml+xml"/>
  <Override PartName="/ppt/ink/ink6973.xml" ContentType="application/inkml+xml"/>
  <Override PartName="/ppt/ink/ink6974.xml" ContentType="application/inkml+xml"/>
  <Override PartName="/ppt/ink/ink6975.xml" ContentType="application/inkml+xml"/>
  <Override PartName="/ppt/ink/ink6976.xml" ContentType="application/inkml+xml"/>
  <Override PartName="/ppt/ink/ink6977.xml" ContentType="application/inkml+xml"/>
  <Override PartName="/ppt/ink/ink6978.xml" ContentType="application/inkml+xml"/>
  <Override PartName="/ppt/ink/ink6979.xml" ContentType="application/inkml+xml"/>
  <Override PartName="/ppt/ink/ink698.xml" ContentType="application/inkml+xml"/>
  <Override PartName="/ppt/ink/ink6980.xml" ContentType="application/inkml+xml"/>
  <Override PartName="/ppt/ink/ink6981.xml" ContentType="application/inkml+xml"/>
  <Override PartName="/ppt/ink/ink6982.xml" ContentType="application/inkml+xml"/>
  <Override PartName="/ppt/ink/ink6983.xml" ContentType="application/inkml+xml"/>
  <Override PartName="/ppt/ink/ink6984.xml" ContentType="application/inkml+xml"/>
  <Override PartName="/ppt/ink/ink6985.xml" ContentType="application/inkml+xml"/>
  <Override PartName="/ppt/ink/ink6986.xml" ContentType="application/inkml+xml"/>
  <Override PartName="/ppt/ink/ink6987.xml" ContentType="application/inkml+xml"/>
  <Override PartName="/ppt/ink/ink6988.xml" ContentType="application/inkml+xml"/>
  <Override PartName="/ppt/ink/ink6989.xml" ContentType="application/inkml+xml"/>
  <Override PartName="/ppt/ink/ink699.xml" ContentType="application/inkml+xml"/>
  <Override PartName="/ppt/ink/ink6990.xml" ContentType="application/inkml+xml"/>
  <Override PartName="/ppt/ink/ink6991.xml" ContentType="application/inkml+xml"/>
  <Override PartName="/ppt/ink/ink6992.xml" ContentType="application/inkml+xml"/>
  <Override PartName="/ppt/ink/ink6993.xml" ContentType="application/inkml+xml"/>
  <Override PartName="/ppt/ink/ink6994.xml" ContentType="application/inkml+xml"/>
  <Override PartName="/ppt/ink/ink6995.xml" ContentType="application/inkml+xml"/>
  <Override PartName="/ppt/ink/ink6996.xml" ContentType="application/inkml+xml"/>
  <Override PartName="/ppt/ink/ink6997.xml" ContentType="application/inkml+xml"/>
  <Override PartName="/ppt/ink/ink6998.xml" ContentType="application/inkml+xml"/>
  <Override PartName="/ppt/ink/ink6999.xml" ContentType="application/inkml+xml"/>
  <Override PartName="/ppt/ink/ink7.xml" ContentType="application/inkml+xml"/>
  <Override PartName="/ppt/ink/ink70.xml" ContentType="application/inkml+xml"/>
  <Override PartName="/ppt/ink/ink700.xml" ContentType="application/inkml+xml"/>
  <Override PartName="/ppt/ink/ink7000.xml" ContentType="application/inkml+xml"/>
  <Override PartName="/ppt/ink/ink7001.xml" ContentType="application/inkml+xml"/>
  <Override PartName="/ppt/ink/ink7002.xml" ContentType="application/inkml+xml"/>
  <Override PartName="/ppt/ink/ink7003.xml" ContentType="application/inkml+xml"/>
  <Override PartName="/ppt/ink/ink7004.xml" ContentType="application/inkml+xml"/>
  <Override PartName="/ppt/ink/ink7005.xml" ContentType="application/inkml+xml"/>
  <Override PartName="/ppt/ink/ink7006.xml" ContentType="application/inkml+xml"/>
  <Override PartName="/ppt/ink/ink7007.xml" ContentType="application/inkml+xml"/>
  <Override PartName="/ppt/ink/ink7008.xml" ContentType="application/inkml+xml"/>
  <Override PartName="/ppt/ink/ink7009.xml" ContentType="application/inkml+xml"/>
  <Override PartName="/ppt/ink/ink701.xml" ContentType="application/inkml+xml"/>
  <Override PartName="/ppt/ink/ink7010.xml" ContentType="application/inkml+xml"/>
  <Override PartName="/ppt/ink/ink7011.xml" ContentType="application/inkml+xml"/>
  <Override PartName="/ppt/ink/ink7012.xml" ContentType="application/inkml+xml"/>
  <Override PartName="/ppt/ink/ink7013.xml" ContentType="application/inkml+xml"/>
  <Override PartName="/ppt/ink/ink7014.xml" ContentType="application/inkml+xml"/>
  <Override PartName="/ppt/ink/ink7015.xml" ContentType="application/inkml+xml"/>
  <Override PartName="/ppt/ink/ink7016.xml" ContentType="application/inkml+xml"/>
  <Override PartName="/ppt/ink/ink7017.xml" ContentType="application/inkml+xml"/>
  <Override PartName="/ppt/ink/ink7018.xml" ContentType="application/inkml+xml"/>
  <Override PartName="/ppt/ink/ink7019.xml" ContentType="application/inkml+xml"/>
  <Override PartName="/ppt/ink/ink702.xml" ContentType="application/inkml+xml"/>
  <Override PartName="/ppt/ink/ink7020.xml" ContentType="application/inkml+xml"/>
  <Override PartName="/ppt/ink/ink7021.xml" ContentType="application/inkml+xml"/>
  <Override PartName="/ppt/ink/ink7022.xml" ContentType="application/inkml+xml"/>
  <Override PartName="/ppt/ink/ink7023.xml" ContentType="application/inkml+xml"/>
  <Override PartName="/ppt/ink/ink7024.xml" ContentType="application/inkml+xml"/>
  <Override PartName="/ppt/ink/ink7025.xml" ContentType="application/inkml+xml"/>
  <Override PartName="/ppt/ink/ink7026.xml" ContentType="application/inkml+xml"/>
  <Override PartName="/ppt/ink/ink7027.xml" ContentType="application/inkml+xml"/>
  <Override PartName="/ppt/ink/ink7028.xml" ContentType="application/inkml+xml"/>
  <Override PartName="/ppt/ink/ink7029.xml" ContentType="application/inkml+xml"/>
  <Override PartName="/ppt/ink/ink703.xml" ContentType="application/inkml+xml"/>
  <Override PartName="/ppt/ink/ink7030.xml" ContentType="application/inkml+xml"/>
  <Override PartName="/ppt/ink/ink7031.xml" ContentType="application/inkml+xml"/>
  <Override PartName="/ppt/ink/ink7032.xml" ContentType="application/inkml+xml"/>
  <Override PartName="/ppt/ink/ink7033.xml" ContentType="application/inkml+xml"/>
  <Override PartName="/ppt/ink/ink7034.xml" ContentType="application/inkml+xml"/>
  <Override PartName="/ppt/ink/ink7035.xml" ContentType="application/inkml+xml"/>
  <Override PartName="/ppt/ink/ink7036.xml" ContentType="application/inkml+xml"/>
  <Override PartName="/ppt/ink/ink7037.xml" ContentType="application/inkml+xml"/>
  <Override PartName="/ppt/ink/ink7038.xml" ContentType="application/inkml+xml"/>
  <Override PartName="/ppt/ink/ink7039.xml" ContentType="application/inkml+xml"/>
  <Override PartName="/ppt/ink/ink704.xml" ContentType="application/inkml+xml"/>
  <Override PartName="/ppt/ink/ink7040.xml" ContentType="application/inkml+xml"/>
  <Override PartName="/ppt/ink/ink7041.xml" ContentType="application/inkml+xml"/>
  <Override PartName="/ppt/ink/ink7042.xml" ContentType="application/inkml+xml"/>
  <Override PartName="/ppt/ink/ink7043.xml" ContentType="application/inkml+xml"/>
  <Override PartName="/ppt/ink/ink7044.xml" ContentType="application/inkml+xml"/>
  <Override PartName="/ppt/ink/ink7045.xml" ContentType="application/inkml+xml"/>
  <Override PartName="/ppt/ink/ink7046.xml" ContentType="application/inkml+xml"/>
  <Override PartName="/ppt/ink/ink7047.xml" ContentType="application/inkml+xml"/>
  <Override PartName="/ppt/ink/ink7048.xml" ContentType="application/inkml+xml"/>
  <Override PartName="/ppt/ink/ink7049.xml" ContentType="application/inkml+xml"/>
  <Override PartName="/ppt/ink/ink705.xml" ContentType="application/inkml+xml"/>
  <Override PartName="/ppt/ink/ink7050.xml" ContentType="application/inkml+xml"/>
  <Override PartName="/ppt/ink/ink7051.xml" ContentType="application/inkml+xml"/>
  <Override PartName="/ppt/ink/ink7052.xml" ContentType="application/inkml+xml"/>
  <Override PartName="/ppt/ink/ink7053.xml" ContentType="application/inkml+xml"/>
  <Override PartName="/ppt/ink/ink7054.xml" ContentType="application/inkml+xml"/>
  <Override PartName="/ppt/ink/ink7055.xml" ContentType="application/inkml+xml"/>
  <Override PartName="/ppt/ink/ink7056.xml" ContentType="application/inkml+xml"/>
  <Override PartName="/ppt/ink/ink7057.xml" ContentType="application/inkml+xml"/>
  <Override PartName="/ppt/ink/ink7058.xml" ContentType="application/inkml+xml"/>
  <Override PartName="/ppt/ink/ink7059.xml" ContentType="application/inkml+xml"/>
  <Override PartName="/ppt/ink/ink706.xml" ContentType="application/inkml+xml"/>
  <Override PartName="/ppt/ink/ink7060.xml" ContentType="application/inkml+xml"/>
  <Override PartName="/ppt/ink/ink7061.xml" ContentType="application/inkml+xml"/>
  <Override PartName="/ppt/ink/ink7062.xml" ContentType="application/inkml+xml"/>
  <Override PartName="/ppt/ink/ink7063.xml" ContentType="application/inkml+xml"/>
  <Override PartName="/ppt/ink/ink7064.xml" ContentType="application/inkml+xml"/>
  <Override PartName="/ppt/ink/ink7065.xml" ContentType="application/inkml+xml"/>
  <Override PartName="/ppt/ink/ink7066.xml" ContentType="application/inkml+xml"/>
  <Override PartName="/ppt/ink/ink7067.xml" ContentType="application/inkml+xml"/>
  <Override PartName="/ppt/ink/ink7068.xml" ContentType="application/inkml+xml"/>
  <Override PartName="/ppt/ink/ink7069.xml" ContentType="application/inkml+xml"/>
  <Override PartName="/ppt/ink/ink707.xml" ContentType="application/inkml+xml"/>
  <Override PartName="/ppt/ink/ink7070.xml" ContentType="application/inkml+xml"/>
  <Override PartName="/ppt/ink/ink7071.xml" ContentType="application/inkml+xml"/>
  <Override PartName="/ppt/ink/ink7072.xml" ContentType="application/inkml+xml"/>
  <Override PartName="/ppt/ink/ink7073.xml" ContentType="application/inkml+xml"/>
  <Override PartName="/ppt/ink/ink7074.xml" ContentType="application/inkml+xml"/>
  <Override PartName="/ppt/ink/ink7075.xml" ContentType="application/inkml+xml"/>
  <Override PartName="/ppt/ink/ink7076.xml" ContentType="application/inkml+xml"/>
  <Override PartName="/ppt/ink/ink7077.xml" ContentType="application/inkml+xml"/>
  <Override PartName="/ppt/ink/ink7078.xml" ContentType="application/inkml+xml"/>
  <Override PartName="/ppt/ink/ink7079.xml" ContentType="application/inkml+xml"/>
  <Override PartName="/ppt/ink/ink708.xml" ContentType="application/inkml+xml"/>
  <Override PartName="/ppt/ink/ink7080.xml" ContentType="application/inkml+xml"/>
  <Override PartName="/ppt/ink/ink7081.xml" ContentType="application/inkml+xml"/>
  <Override PartName="/ppt/ink/ink7082.xml" ContentType="application/inkml+xml"/>
  <Override PartName="/ppt/ink/ink7083.xml" ContentType="application/inkml+xml"/>
  <Override PartName="/ppt/ink/ink7084.xml" ContentType="application/inkml+xml"/>
  <Override PartName="/ppt/ink/ink7085.xml" ContentType="application/inkml+xml"/>
  <Override PartName="/ppt/ink/ink7086.xml" ContentType="application/inkml+xml"/>
  <Override PartName="/ppt/ink/ink7087.xml" ContentType="application/inkml+xml"/>
  <Override PartName="/ppt/ink/ink7088.xml" ContentType="application/inkml+xml"/>
  <Override PartName="/ppt/ink/ink7089.xml" ContentType="application/inkml+xml"/>
  <Override PartName="/ppt/ink/ink709.xml" ContentType="application/inkml+xml"/>
  <Override PartName="/ppt/ink/ink7090.xml" ContentType="application/inkml+xml"/>
  <Override PartName="/ppt/ink/ink7091.xml" ContentType="application/inkml+xml"/>
  <Override PartName="/ppt/ink/ink7092.xml" ContentType="application/inkml+xml"/>
  <Override PartName="/ppt/ink/ink7093.xml" ContentType="application/inkml+xml"/>
  <Override PartName="/ppt/ink/ink7094.xml" ContentType="application/inkml+xml"/>
  <Override PartName="/ppt/ink/ink7095.xml" ContentType="application/inkml+xml"/>
  <Override PartName="/ppt/ink/ink7096.xml" ContentType="application/inkml+xml"/>
  <Override PartName="/ppt/ink/ink7097.xml" ContentType="application/inkml+xml"/>
  <Override PartName="/ppt/ink/ink7098.xml" ContentType="application/inkml+xml"/>
  <Override PartName="/ppt/ink/ink7099.xml" ContentType="application/inkml+xml"/>
  <Override PartName="/ppt/ink/ink71.xml" ContentType="application/inkml+xml"/>
  <Override PartName="/ppt/ink/ink710.xml" ContentType="application/inkml+xml"/>
  <Override PartName="/ppt/ink/ink7100.xml" ContentType="application/inkml+xml"/>
  <Override PartName="/ppt/ink/ink7101.xml" ContentType="application/inkml+xml"/>
  <Override PartName="/ppt/ink/ink7102.xml" ContentType="application/inkml+xml"/>
  <Override PartName="/ppt/ink/ink7103.xml" ContentType="application/inkml+xml"/>
  <Override PartName="/ppt/ink/ink7104.xml" ContentType="application/inkml+xml"/>
  <Override PartName="/ppt/ink/ink7105.xml" ContentType="application/inkml+xml"/>
  <Override PartName="/ppt/ink/ink7106.xml" ContentType="application/inkml+xml"/>
  <Override PartName="/ppt/ink/ink7107.xml" ContentType="application/inkml+xml"/>
  <Override PartName="/ppt/ink/ink7108.xml" ContentType="application/inkml+xml"/>
  <Override PartName="/ppt/ink/ink7109.xml" ContentType="application/inkml+xml"/>
  <Override PartName="/ppt/ink/ink711.xml" ContentType="application/inkml+xml"/>
  <Override PartName="/ppt/ink/ink7110.xml" ContentType="application/inkml+xml"/>
  <Override PartName="/ppt/ink/ink7111.xml" ContentType="application/inkml+xml"/>
  <Override PartName="/ppt/ink/ink7112.xml" ContentType="application/inkml+xml"/>
  <Override PartName="/ppt/ink/ink7113.xml" ContentType="application/inkml+xml"/>
  <Override PartName="/ppt/ink/ink7114.xml" ContentType="application/inkml+xml"/>
  <Override PartName="/ppt/ink/ink7115.xml" ContentType="application/inkml+xml"/>
  <Override PartName="/ppt/ink/ink7116.xml" ContentType="application/inkml+xml"/>
  <Override PartName="/ppt/ink/ink7117.xml" ContentType="application/inkml+xml"/>
  <Override PartName="/ppt/ink/ink7118.xml" ContentType="application/inkml+xml"/>
  <Override PartName="/ppt/ink/ink7119.xml" ContentType="application/inkml+xml"/>
  <Override PartName="/ppt/ink/ink712.xml" ContentType="application/inkml+xml"/>
  <Override PartName="/ppt/ink/ink7120.xml" ContentType="application/inkml+xml"/>
  <Override PartName="/ppt/ink/ink7121.xml" ContentType="application/inkml+xml"/>
  <Override PartName="/ppt/ink/ink7122.xml" ContentType="application/inkml+xml"/>
  <Override PartName="/ppt/ink/ink7123.xml" ContentType="application/inkml+xml"/>
  <Override PartName="/ppt/ink/ink7124.xml" ContentType="application/inkml+xml"/>
  <Override PartName="/ppt/ink/ink7125.xml" ContentType="application/inkml+xml"/>
  <Override PartName="/ppt/ink/ink7126.xml" ContentType="application/inkml+xml"/>
  <Override PartName="/ppt/ink/ink7127.xml" ContentType="application/inkml+xml"/>
  <Override PartName="/ppt/ink/ink7128.xml" ContentType="application/inkml+xml"/>
  <Override PartName="/ppt/ink/ink7129.xml" ContentType="application/inkml+xml"/>
  <Override PartName="/ppt/ink/ink713.xml" ContentType="application/inkml+xml"/>
  <Override PartName="/ppt/ink/ink7130.xml" ContentType="application/inkml+xml"/>
  <Override PartName="/ppt/ink/ink7131.xml" ContentType="application/inkml+xml"/>
  <Override PartName="/ppt/ink/ink7132.xml" ContentType="application/inkml+xml"/>
  <Override PartName="/ppt/ink/ink7133.xml" ContentType="application/inkml+xml"/>
  <Override PartName="/ppt/ink/ink7134.xml" ContentType="application/inkml+xml"/>
  <Override PartName="/ppt/ink/ink7135.xml" ContentType="application/inkml+xml"/>
  <Override PartName="/ppt/ink/ink7136.xml" ContentType="application/inkml+xml"/>
  <Override PartName="/ppt/ink/ink7137.xml" ContentType="application/inkml+xml"/>
  <Override PartName="/ppt/ink/ink7138.xml" ContentType="application/inkml+xml"/>
  <Override PartName="/ppt/ink/ink7139.xml" ContentType="application/inkml+xml"/>
  <Override PartName="/ppt/ink/ink714.xml" ContentType="application/inkml+xml"/>
  <Override PartName="/ppt/ink/ink7140.xml" ContentType="application/inkml+xml"/>
  <Override PartName="/ppt/ink/ink7141.xml" ContentType="application/inkml+xml"/>
  <Override PartName="/ppt/ink/ink7142.xml" ContentType="application/inkml+xml"/>
  <Override PartName="/ppt/ink/ink7143.xml" ContentType="application/inkml+xml"/>
  <Override PartName="/ppt/ink/ink7144.xml" ContentType="application/inkml+xml"/>
  <Override PartName="/ppt/ink/ink7145.xml" ContentType="application/inkml+xml"/>
  <Override PartName="/ppt/ink/ink7146.xml" ContentType="application/inkml+xml"/>
  <Override PartName="/ppt/ink/ink7147.xml" ContentType="application/inkml+xml"/>
  <Override PartName="/ppt/ink/ink7148.xml" ContentType="application/inkml+xml"/>
  <Override PartName="/ppt/ink/ink7149.xml" ContentType="application/inkml+xml"/>
  <Override PartName="/ppt/ink/ink715.xml" ContentType="application/inkml+xml"/>
  <Override PartName="/ppt/ink/ink7150.xml" ContentType="application/inkml+xml"/>
  <Override PartName="/ppt/ink/ink7151.xml" ContentType="application/inkml+xml"/>
  <Override PartName="/ppt/ink/ink7152.xml" ContentType="application/inkml+xml"/>
  <Override PartName="/ppt/ink/ink7153.xml" ContentType="application/inkml+xml"/>
  <Override PartName="/ppt/ink/ink7154.xml" ContentType="application/inkml+xml"/>
  <Override PartName="/ppt/ink/ink7155.xml" ContentType="application/inkml+xml"/>
  <Override PartName="/ppt/ink/ink7156.xml" ContentType="application/inkml+xml"/>
  <Override PartName="/ppt/ink/ink7157.xml" ContentType="application/inkml+xml"/>
  <Override PartName="/ppt/ink/ink7158.xml" ContentType="application/inkml+xml"/>
  <Override PartName="/ppt/ink/ink7159.xml" ContentType="application/inkml+xml"/>
  <Override PartName="/ppt/ink/ink716.xml" ContentType="application/inkml+xml"/>
  <Override PartName="/ppt/ink/ink7160.xml" ContentType="application/inkml+xml"/>
  <Override PartName="/ppt/ink/ink7161.xml" ContentType="application/inkml+xml"/>
  <Override PartName="/ppt/ink/ink7162.xml" ContentType="application/inkml+xml"/>
  <Override PartName="/ppt/ink/ink7163.xml" ContentType="application/inkml+xml"/>
  <Override PartName="/ppt/ink/ink7164.xml" ContentType="application/inkml+xml"/>
  <Override PartName="/ppt/ink/ink7165.xml" ContentType="application/inkml+xml"/>
  <Override PartName="/ppt/ink/ink7166.xml" ContentType="application/inkml+xml"/>
  <Override PartName="/ppt/ink/ink7167.xml" ContentType="application/inkml+xml"/>
  <Override PartName="/ppt/ink/ink7168.xml" ContentType="application/inkml+xml"/>
  <Override PartName="/ppt/ink/ink7169.xml" ContentType="application/inkml+xml"/>
  <Override PartName="/ppt/ink/ink717.xml" ContentType="application/inkml+xml"/>
  <Override PartName="/ppt/ink/ink7170.xml" ContentType="application/inkml+xml"/>
  <Override PartName="/ppt/ink/ink7171.xml" ContentType="application/inkml+xml"/>
  <Override PartName="/ppt/ink/ink7172.xml" ContentType="application/inkml+xml"/>
  <Override PartName="/ppt/ink/ink7173.xml" ContentType="application/inkml+xml"/>
  <Override PartName="/ppt/ink/ink7174.xml" ContentType="application/inkml+xml"/>
  <Override PartName="/ppt/ink/ink7175.xml" ContentType="application/inkml+xml"/>
  <Override PartName="/ppt/ink/ink7176.xml" ContentType="application/inkml+xml"/>
  <Override PartName="/ppt/ink/ink7177.xml" ContentType="application/inkml+xml"/>
  <Override PartName="/ppt/ink/ink7178.xml" ContentType="application/inkml+xml"/>
  <Override PartName="/ppt/ink/ink7179.xml" ContentType="application/inkml+xml"/>
  <Override PartName="/ppt/ink/ink718.xml" ContentType="application/inkml+xml"/>
  <Override PartName="/ppt/ink/ink7180.xml" ContentType="application/inkml+xml"/>
  <Override PartName="/ppt/ink/ink7181.xml" ContentType="application/inkml+xml"/>
  <Override PartName="/ppt/ink/ink7182.xml" ContentType="application/inkml+xml"/>
  <Override PartName="/ppt/ink/ink7183.xml" ContentType="application/inkml+xml"/>
  <Override PartName="/ppt/ink/ink7184.xml" ContentType="application/inkml+xml"/>
  <Override PartName="/ppt/ink/ink7185.xml" ContentType="application/inkml+xml"/>
  <Override PartName="/ppt/ink/ink7186.xml" ContentType="application/inkml+xml"/>
  <Override PartName="/ppt/ink/ink7187.xml" ContentType="application/inkml+xml"/>
  <Override PartName="/ppt/ink/ink7188.xml" ContentType="application/inkml+xml"/>
  <Override PartName="/ppt/ink/ink7189.xml" ContentType="application/inkml+xml"/>
  <Override PartName="/ppt/ink/ink719.xml" ContentType="application/inkml+xml"/>
  <Override PartName="/ppt/ink/ink7190.xml" ContentType="application/inkml+xml"/>
  <Override PartName="/ppt/ink/ink7191.xml" ContentType="application/inkml+xml"/>
  <Override PartName="/ppt/ink/ink7192.xml" ContentType="application/inkml+xml"/>
  <Override PartName="/ppt/ink/ink7193.xml" ContentType="application/inkml+xml"/>
  <Override PartName="/ppt/ink/ink7194.xml" ContentType="application/inkml+xml"/>
  <Override PartName="/ppt/ink/ink7195.xml" ContentType="application/inkml+xml"/>
  <Override PartName="/ppt/ink/ink7196.xml" ContentType="application/inkml+xml"/>
  <Override PartName="/ppt/ink/ink7197.xml" ContentType="application/inkml+xml"/>
  <Override PartName="/ppt/ink/ink7198.xml" ContentType="application/inkml+xml"/>
  <Override PartName="/ppt/ink/ink7199.xml" ContentType="application/inkml+xml"/>
  <Override PartName="/ppt/ink/ink72.xml" ContentType="application/inkml+xml"/>
  <Override PartName="/ppt/ink/ink720.xml" ContentType="application/inkml+xml"/>
  <Override PartName="/ppt/ink/ink7200.xml" ContentType="application/inkml+xml"/>
  <Override PartName="/ppt/ink/ink7201.xml" ContentType="application/inkml+xml"/>
  <Override PartName="/ppt/ink/ink7202.xml" ContentType="application/inkml+xml"/>
  <Override PartName="/ppt/ink/ink7203.xml" ContentType="application/inkml+xml"/>
  <Override PartName="/ppt/ink/ink7204.xml" ContentType="application/inkml+xml"/>
  <Override PartName="/ppt/ink/ink7205.xml" ContentType="application/inkml+xml"/>
  <Override PartName="/ppt/ink/ink7206.xml" ContentType="application/inkml+xml"/>
  <Override PartName="/ppt/ink/ink7207.xml" ContentType="application/inkml+xml"/>
  <Override PartName="/ppt/ink/ink7208.xml" ContentType="application/inkml+xml"/>
  <Override PartName="/ppt/ink/ink7209.xml" ContentType="application/inkml+xml"/>
  <Override PartName="/ppt/ink/ink721.xml" ContentType="application/inkml+xml"/>
  <Override PartName="/ppt/ink/ink7210.xml" ContentType="application/inkml+xml"/>
  <Override PartName="/ppt/ink/ink7211.xml" ContentType="application/inkml+xml"/>
  <Override PartName="/ppt/ink/ink7212.xml" ContentType="application/inkml+xml"/>
  <Override PartName="/ppt/ink/ink7213.xml" ContentType="application/inkml+xml"/>
  <Override PartName="/ppt/ink/ink7214.xml" ContentType="application/inkml+xml"/>
  <Override PartName="/ppt/ink/ink7215.xml" ContentType="application/inkml+xml"/>
  <Override PartName="/ppt/ink/ink7216.xml" ContentType="application/inkml+xml"/>
  <Override PartName="/ppt/ink/ink7217.xml" ContentType="application/inkml+xml"/>
  <Override PartName="/ppt/ink/ink7218.xml" ContentType="application/inkml+xml"/>
  <Override PartName="/ppt/ink/ink7219.xml" ContentType="application/inkml+xml"/>
  <Override PartName="/ppt/ink/ink722.xml" ContentType="application/inkml+xml"/>
  <Override PartName="/ppt/ink/ink7220.xml" ContentType="application/inkml+xml"/>
  <Override PartName="/ppt/ink/ink7221.xml" ContentType="application/inkml+xml"/>
  <Override PartName="/ppt/ink/ink7222.xml" ContentType="application/inkml+xml"/>
  <Override PartName="/ppt/ink/ink7223.xml" ContentType="application/inkml+xml"/>
  <Override PartName="/ppt/ink/ink7224.xml" ContentType="application/inkml+xml"/>
  <Override PartName="/ppt/ink/ink7225.xml" ContentType="application/inkml+xml"/>
  <Override PartName="/ppt/ink/ink7226.xml" ContentType="application/inkml+xml"/>
  <Override PartName="/ppt/ink/ink7227.xml" ContentType="application/inkml+xml"/>
  <Override PartName="/ppt/ink/ink7228.xml" ContentType="application/inkml+xml"/>
  <Override PartName="/ppt/ink/ink7229.xml" ContentType="application/inkml+xml"/>
  <Override PartName="/ppt/ink/ink723.xml" ContentType="application/inkml+xml"/>
  <Override PartName="/ppt/ink/ink7230.xml" ContentType="application/inkml+xml"/>
  <Override PartName="/ppt/ink/ink7231.xml" ContentType="application/inkml+xml"/>
  <Override PartName="/ppt/ink/ink7232.xml" ContentType="application/inkml+xml"/>
  <Override PartName="/ppt/ink/ink7233.xml" ContentType="application/inkml+xml"/>
  <Override PartName="/ppt/ink/ink7234.xml" ContentType="application/inkml+xml"/>
  <Override PartName="/ppt/ink/ink7235.xml" ContentType="application/inkml+xml"/>
  <Override PartName="/ppt/ink/ink7236.xml" ContentType="application/inkml+xml"/>
  <Override PartName="/ppt/ink/ink7237.xml" ContentType="application/inkml+xml"/>
  <Override PartName="/ppt/ink/ink7238.xml" ContentType="application/inkml+xml"/>
  <Override PartName="/ppt/ink/ink7239.xml" ContentType="application/inkml+xml"/>
  <Override PartName="/ppt/ink/ink724.xml" ContentType="application/inkml+xml"/>
  <Override PartName="/ppt/ink/ink7240.xml" ContentType="application/inkml+xml"/>
  <Override PartName="/ppt/ink/ink7241.xml" ContentType="application/inkml+xml"/>
  <Override PartName="/ppt/ink/ink7242.xml" ContentType="application/inkml+xml"/>
  <Override PartName="/ppt/ink/ink7243.xml" ContentType="application/inkml+xml"/>
  <Override PartName="/ppt/ink/ink7244.xml" ContentType="application/inkml+xml"/>
  <Override PartName="/ppt/ink/ink7245.xml" ContentType="application/inkml+xml"/>
  <Override PartName="/ppt/ink/ink7246.xml" ContentType="application/inkml+xml"/>
  <Override PartName="/ppt/ink/ink7247.xml" ContentType="application/inkml+xml"/>
  <Override PartName="/ppt/ink/ink7248.xml" ContentType="application/inkml+xml"/>
  <Override PartName="/ppt/ink/ink7249.xml" ContentType="application/inkml+xml"/>
  <Override PartName="/ppt/ink/ink725.xml" ContentType="application/inkml+xml"/>
  <Override PartName="/ppt/ink/ink7250.xml" ContentType="application/inkml+xml"/>
  <Override PartName="/ppt/ink/ink7251.xml" ContentType="application/inkml+xml"/>
  <Override PartName="/ppt/ink/ink7252.xml" ContentType="application/inkml+xml"/>
  <Override PartName="/ppt/ink/ink7253.xml" ContentType="application/inkml+xml"/>
  <Override PartName="/ppt/ink/ink7254.xml" ContentType="application/inkml+xml"/>
  <Override PartName="/ppt/ink/ink7255.xml" ContentType="application/inkml+xml"/>
  <Override PartName="/ppt/ink/ink7256.xml" ContentType="application/inkml+xml"/>
  <Override PartName="/ppt/ink/ink7257.xml" ContentType="application/inkml+xml"/>
  <Override PartName="/ppt/ink/ink7258.xml" ContentType="application/inkml+xml"/>
  <Override PartName="/ppt/ink/ink7259.xml" ContentType="application/inkml+xml"/>
  <Override PartName="/ppt/ink/ink726.xml" ContentType="application/inkml+xml"/>
  <Override PartName="/ppt/ink/ink7260.xml" ContentType="application/inkml+xml"/>
  <Override PartName="/ppt/ink/ink7261.xml" ContentType="application/inkml+xml"/>
  <Override PartName="/ppt/ink/ink7262.xml" ContentType="application/inkml+xml"/>
  <Override PartName="/ppt/ink/ink7263.xml" ContentType="application/inkml+xml"/>
  <Override PartName="/ppt/ink/ink7264.xml" ContentType="application/inkml+xml"/>
  <Override PartName="/ppt/ink/ink7265.xml" ContentType="application/inkml+xml"/>
  <Override PartName="/ppt/ink/ink7266.xml" ContentType="application/inkml+xml"/>
  <Override PartName="/ppt/ink/ink7267.xml" ContentType="application/inkml+xml"/>
  <Override PartName="/ppt/ink/ink7268.xml" ContentType="application/inkml+xml"/>
  <Override PartName="/ppt/ink/ink7269.xml" ContentType="application/inkml+xml"/>
  <Override PartName="/ppt/ink/ink727.xml" ContentType="application/inkml+xml"/>
  <Override PartName="/ppt/ink/ink7270.xml" ContentType="application/inkml+xml"/>
  <Override PartName="/ppt/ink/ink7271.xml" ContentType="application/inkml+xml"/>
  <Override PartName="/ppt/ink/ink7272.xml" ContentType="application/inkml+xml"/>
  <Override PartName="/ppt/ink/ink7273.xml" ContentType="application/inkml+xml"/>
  <Override PartName="/ppt/ink/ink7274.xml" ContentType="application/inkml+xml"/>
  <Override PartName="/ppt/ink/ink7275.xml" ContentType="application/inkml+xml"/>
  <Override PartName="/ppt/ink/ink7276.xml" ContentType="application/inkml+xml"/>
  <Override PartName="/ppt/ink/ink7277.xml" ContentType="application/inkml+xml"/>
  <Override PartName="/ppt/ink/ink7278.xml" ContentType="application/inkml+xml"/>
  <Override PartName="/ppt/ink/ink7279.xml" ContentType="application/inkml+xml"/>
  <Override PartName="/ppt/ink/ink728.xml" ContentType="application/inkml+xml"/>
  <Override PartName="/ppt/ink/ink7280.xml" ContentType="application/inkml+xml"/>
  <Override PartName="/ppt/ink/ink7281.xml" ContentType="application/inkml+xml"/>
  <Override PartName="/ppt/ink/ink7282.xml" ContentType="application/inkml+xml"/>
  <Override PartName="/ppt/ink/ink7283.xml" ContentType="application/inkml+xml"/>
  <Override PartName="/ppt/ink/ink7284.xml" ContentType="application/inkml+xml"/>
  <Override PartName="/ppt/ink/ink7285.xml" ContentType="application/inkml+xml"/>
  <Override PartName="/ppt/ink/ink7286.xml" ContentType="application/inkml+xml"/>
  <Override PartName="/ppt/ink/ink7287.xml" ContentType="application/inkml+xml"/>
  <Override PartName="/ppt/ink/ink7288.xml" ContentType="application/inkml+xml"/>
  <Override PartName="/ppt/ink/ink7289.xml" ContentType="application/inkml+xml"/>
  <Override PartName="/ppt/ink/ink729.xml" ContentType="application/inkml+xml"/>
  <Override PartName="/ppt/ink/ink7290.xml" ContentType="application/inkml+xml"/>
  <Override PartName="/ppt/ink/ink7291.xml" ContentType="application/inkml+xml"/>
  <Override PartName="/ppt/ink/ink7292.xml" ContentType="application/inkml+xml"/>
  <Override PartName="/ppt/ink/ink7293.xml" ContentType="application/inkml+xml"/>
  <Override PartName="/ppt/ink/ink7294.xml" ContentType="application/inkml+xml"/>
  <Override PartName="/ppt/ink/ink7295.xml" ContentType="application/inkml+xml"/>
  <Override PartName="/ppt/ink/ink7296.xml" ContentType="application/inkml+xml"/>
  <Override PartName="/ppt/ink/ink7297.xml" ContentType="application/inkml+xml"/>
  <Override PartName="/ppt/ink/ink7298.xml" ContentType="application/inkml+xml"/>
  <Override PartName="/ppt/ink/ink7299.xml" ContentType="application/inkml+xml"/>
  <Override PartName="/ppt/ink/ink73.xml" ContentType="application/inkml+xml"/>
  <Override PartName="/ppt/ink/ink730.xml" ContentType="application/inkml+xml"/>
  <Override PartName="/ppt/ink/ink7300.xml" ContentType="application/inkml+xml"/>
  <Override PartName="/ppt/ink/ink7301.xml" ContentType="application/inkml+xml"/>
  <Override PartName="/ppt/ink/ink7302.xml" ContentType="application/inkml+xml"/>
  <Override PartName="/ppt/ink/ink7303.xml" ContentType="application/inkml+xml"/>
  <Override PartName="/ppt/ink/ink7304.xml" ContentType="application/inkml+xml"/>
  <Override PartName="/ppt/ink/ink7305.xml" ContentType="application/inkml+xml"/>
  <Override PartName="/ppt/ink/ink7306.xml" ContentType="application/inkml+xml"/>
  <Override PartName="/ppt/ink/ink7307.xml" ContentType="application/inkml+xml"/>
  <Override PartName="/ppt/ink/ink7308.xml" ContentType="application/inkml+xml"/>
  <Override PartName="/ppt/ink/ink7309.xml" ContentType="application/inkml+xml"/>
  <Override PartName="/ppt/ink/ink731.xml" ContentType="application/inkml+xml"/>
  <Override PartName="/ppt/ink/ink7310.xml" ContentType="application/inkml+xml"/>
  <Override PartName="/ppt/ink/ink7311.xml" ContentType="application/inkml+xml"/>
  <Override PartName="/ppt/ink/ink7312.xml" ContentType="application/inkml+xml"/>
  <Override PartName="/ppt/ink/ink7313.xml" ContentType="application/inkml+xml"/>
  <Override PartName="/ppt/ink/ink7314.xml" ContentType="application/inkml+xml"/>
  <Override PartName="/ppt/ink/ink7315.xml" ContentType="application/inkml+xml"/>
  <Override PartName="/ppt/ink/ink7316.xml" ContentType="application/inkml+xml"/>
  <Override PartName="/ppt/ink/ink7317.xml" ContentType="application/inkml+xml"/>
  <Override PartName="/ppt/ink/ink7318.xml" ContentType="application/inkml+xml"/>
  <Override PartName="/ppt/ink/ink7319.xml" ContentType="application/inkml+xml"/>
  <Override PartName="/ppt/ink/ink732.xml" ContentType="application/inkml+xml"/>
  <Override PartName="/ppt/ink/ink7320.xml" ContentType="application/inkml+xml"/>
  <Override PartName="/ppt/ink/ink7321.xml" ContentType="application/inkml+xml"/>
  <Override PartName="/ppt/ink/ink7322.xml" ContentType="application/inkml+xml"/>
  <Override PartName="/ppt/ink/ink7323.xml" ContentType="application/inkml+xml"/>
  <Override PartName="/ppt/ink/ink7324.xml" ContentType="application/inkml+xml"/>
  <Override PartName="/ppt/ink/ink7325.xml" ContentType="application/inkml+xml"/>
  <Override PartName="/ppt/ink/ink7326.xml" ContentType="application/inkml+xml"/>
  <Override PartName="/ppt/ink/ink7327.xml" ContentType="application/inkml+xml"/>
  <Override PartName="/ppt/ink/ink7328.xml" ContentType="application/inkml+xml"/>
  <Override PartName="/ppt/ink/ink7329.xml" ContentType="application/inkml+xml"/>
  <Override PartName="/ppt/ink/ink733.xml" ContentType="application/inkml+xml"/>
  <Override PartName="/ppt/ink/ink7330.xml" ContentType="application/inkml+xml"/>
  <Override PartName="/ppt/ink/ink7331.xml" ContentType="application/inkml+xml"/>
  <Override PartName="/ppt/ink/ink7332.xml" ContentType="application/inkml+xml"/>
  <Override PartName="/ppt/ink/ink7333.xml" ContentType="application/inkml+xml"/>
  <Override PartName="/ppt/ink/ink7334.xml" ContentType="application/inkml+xml"/>
  <Override PartName="/ppt/ink/ink7335.xml" ContentType="application/inkml+xml"/>
  <Override PartName="/ppt/ink/ink7336.xml" ContentType="application/inkml+xml"/>
  <Override PartName="/ppt/ink/ink7337.xml" ContentType="application/inkml+xml"/>
  <Override PartName="/ppt/ink/ink7338.xml" ContentType="application/inkml+xml"/>
  <Override PartName="/ppt/ink/ink7339.xml" ContentType="application/inkml+xml"/>
  <Override PartName="/ppt/ink/ink734.xml" ContentType="application/inkml+xml"/>
  <Override PartName="/ppt/ink/ink7340.xml" ContentType="application/inkml+xml"/>
  <Override PartName="/ppt/ink/ink7341.xml" ContentType="application/inkml+xml"/>
  <Override PartName="/ppt/ink/ink7342.xml" ContentType="application/inkml+xml"/>
  <Override PartName="/ppt/ink/ink7343.xml" ContentType="application/inkml+xml"/>
  <Override PartName="/ppt/ink/ink7344.xml" ContentType="application/inkml+xml"/>
  <Override PartName="/ppt/ink/ink7345.xml" ContentType="application/inkml+xml"/>
  <Override PartName="/ppt/ink/ink7346.xml" ContentType="application/inkml+xml"/>
  <Override PartName="/ppt/ink/ink7347.xml" ContentType="application/inkml+xml"/>
  <Override PartName="/ppt/ink/ink7348.xml" ContentType="application/inkml+xml"/>
  <Override PartName="/ppt/ink/ink7349.xml" ContentType="application/inkml+xml"/>
  <Override PartName="/ppt/ink/ink735.xml" ContentType="application/inkml+xml"/>
  <Override PartName="/ppt/ink/ink7350.xml" ContentType="application/inkml+xml"/>
  <Override PartName="/ppt/ink/ink7351.xml" ContentType="application/inkml+xml"/>
  <Override PartName="/ppt/ink/ink7352.xml" ContentType="application/inkml+xml"/>
  <Override PartName="/ppt/ink/ink7353.xml" ContentType="application/inkml+xml"/>
  <Override PartName="/ppt/ink/ink7354.xml" ContentType="application/inkml+xml"/>
  <Override PartName="/ppt/ink/ink7355.xml" ContentType="application/inkml+xml"/>
  <Override PartName="/ppt/ink/ink7356.xml" ContentType="application/inkml+xml"/>
  <Override PartName="/ppt/ink/ink7357.xml" ContentType="application/inkml+xml"/>
  <Override PartName="/ppt/ink/ink7358.xml" ContentType="application/inkml+xml"/>
  <Override PartName="/ppt/ink/ink7359.xml" ContentType="application/inkml+xml"/>
  <Override PartName="/ppt/ink/ink736.xml" ContentType="application/inkml+xml"/>
  <Override PartName="/ppt/ink/ink7360.xml" ContentType="application/inkml+xml"/>
  <Override PartName="/ppt/ink/ink7361.xml" ContentType="application/inkml+xml"/>
  <Override PartName="/ppt/ink/ink7362.xml" ContentType="application/inkml+xml"/>
  <Override PartName="/ppt/ink/ink7363.xml" ContentType="application/inkml+xml"/>
  <Override PartName="/ppt/ink/ink7364.xml" ContentType="application/inkml+xml"/>
  <Override PartName="/ppt/ink/ink7365.xml" ContentType="application/inkml+xml"/>
  <Override PartName="/ppt/ink/ink7366.xml" ContentType="application/inkml+xml"/>
  <Override PartName="/ppt/ink/ink7367.xml" ContentType="application/inkml+xml"/>
  <Override PartName="/ppt/ink/ink7368.xml" ContentType="application/inkml+xml"/>
  <Override PartName="/ppt/ink/ink7369.xml" ContentType="application/inkml+xml"/>
  <Override PartName="/ppt/ink/ink737.xml" ContentType="application/inkml+xml"/>
  <Override PartName="/ppt/ink/ink7370.xml" ContentType="application/inkml+xml"/>
  <Override PartName="/ppt/ink/ink7371.xml" ContentType="application/inkml+xml"/>
  <Override PartName="/ppt/ink/ink7372.xml" ContentType="application/inkml+xml"/>
  <Override PartName="/ppt/ink/ink7373.xml" ContentType="application/inkml+xml"/>
  <Override PartName="/ppt/ink/ink7374.xml" ContentType="application/inkml+xml"/>
  <Override PartName="/ppt/ink/ink7375.xml" ContentType="application/inkml+xml"/>
  <Override PartName="/ppt/ink/ink7376.xml" ContentType="application/inkml+xml"/>
  <Override PartName="/ppt/ink/ink7377.xml" ContentType="application/inkml+xml"/>
  <Override PartName="/ppt/ink/ink7378.xml" ContentType="application/inkml+xml"/>
  <Override PartName="/ppt/ink/ink7379.xml" ContentType="application/inkml+xml"/>
  <Override PartName="/ppt/ink/ink738.xml" ContentType="application/inkml+xml"/>
  <Override PartName="/ppt/ink/ink7380.xml" ContentType="application/inkml+xml"/>
  <Override PartName="/ppt/ink/ink7381.xml" ContentType="application/inkml+xml"/>
  <Override PartName="/ppt/ink/ink7382.xml" ContentType="application/inkml+xml"/>
  <Override PartName="/ppt/ink/ink7383.xml" ContentType="application/inkml+xml"/>
  <Override PartName="/ppt/ink/ink7384.xml" ContentType="application/inkml+xml"/>
  <Override PartName="/ppt/ink/ink7385.xml" ContentType="application/inkml+xml"/>
  <Override PartName="/ppt/ink/ink7386.xml" ContentType="application/inkml+xml"/>
  <Override PartName="/ppt/ink/ink7387.xml" ContentType="application/inkml+xml"/>
  <Override PartName="/ppt/ink/ink7388.xml" ContentType="application/inkml+xml"/>
  <Override PartName="/ppt/ink/ink7389.xml" ContentType="application/inkml+xml"/>
  <Override PartName="/ppt/ink/ink739.xml" ContentType="application/inkml+xml"/>
  <Override PartName="/ppt/ink/ink7390.xml" ContentType="application/inkml+xml"/>
  <Override PartName="/ppt/ink/ink7391.xml" ContentType="application/inkml+xml"/>
  <Override PartName="/ppt/ink/ink7392.xml" ContentType="application/inkml+xml"/>
  <Override PartName="/ppt/ink/ink7393.xml" ContentType="application/inkml+xml"/>
  <Override PartName="/ppt/ink/ink7394.xml" ContentType="application/inkml+xml"/>
  <Override PartName="/ppt/ink/ink7395.xml" ContentType="application/inkml+xml"/>
  <Override PartName="/ppt/ink/ink7396.xml" ContentType="application/inkml+xml"/>
  <Override PartName="/ppt/ink/ink7397.xml" ContentType="application/inkml+xml"/>
  <Override PartName="/ppt/ink/ink7398.xml" ContentType="application/inkml+xml"/>
  <Override PartName="/ppt/ink/ink7399.xml" ContentType="application/inkml+xml"/>
  <Override PartName="/ppt/ink/ink74.xml" ContentType="application/inkml+xml"/>
  <Override PartName="/ppt/ink/ink740.xml" ContentType="application/inkml+xml"/>
  <Override PartName="/ppt/ink/ink7400.xml" ContentType="application/inkml+xml"/>
  <Override PartName="/ppt/ink/ink7401.xml" ContentType="application/inkml+xml"/>
  <Override PartName="/ppt/ink/ink7402.xml" ContentType="application/inkml+xml"/>
  <Override PartName="/ppt/ink/ink7403.xml" ContentType="application/inkml+xml"/>
  <Override PartName="/ppt/ink/ink7404.xml" ContentType="application/inkml+xml"/>
  <Override PartName="/ppt/ink/ink7405.xml" ContentType="application/inkml+xml"/>
  <Override PartName="/ppt/ink/ink7406.xml" ContentType="application/inkml+xml"/>
  <Override PartName="/ppt/ink/ink7407.xml" ContentType="application/inkml+xml"/>
  <Override PartName="/ppt/ink/ink7408.xml" ContentType="application/inkml+xml"/>
  <Override PartName="/ppt/ink/ink7409.xml" ContentType="application/inkml+xml"/>
  <Override PartName="/ppt/ink/ink741.xml" ContentType="application/inkml+xml"/>
  <Override PartName="/ppt/ink/ink7410.xml" ContentType="application/inkml+xml"/>
  <Override PartName="/ppt/ink/ink7411.xml" ContentType="application/inkml+xml"/>
  <Override PartName="/ppt/ink/ink7412.xml" ContentType="application/inkml+xml"/>
  <Override PartName="/ppt/ink/ink7413.xml" ContentType="application/inkml+xml"/>
  <Override PartName="/ppt/ink/ink7414.xml" ContentType="application/inkml+xml"/>
  <Override PartName="/ppt/ink/ink7415.xml" ContentType="application/inkml+xml"/>
  <Override PartName="/ppt/ink/ink7416.xml" ContentType="application/inkml+xml"/>
  <Override PartName="/ppt/ink/ink7417.xml" ContentType="application/inkml+xml"/>
  <Override PartName="/ppt/ink/ink7418.xml" ContentType="application/inkml+xml"/>
  <Override PartName="/ppt/ink/ink7419.xml" ContentType="application/inkml+xml"/>
  <Override PartName="/ppt/ink/ink742.xml" ContentType="application/inkml+xml"/>
  <Override PartName="/ppt/ink/ink7420.xml" ContentType="application/inkml+xml"/>
  <Override PartName="/ppt/ink/ink7421.xml" ContentType="application/inkml+xml"/>
  <Override PartName="/ppt/ink/ink7422.xml" ContentType="application/inkml+xml"/>
  <Override PartName="/ppt/ink/ink7423.xml" ContentType="application/inkml+xml"/>
  <Override PartName="/ppt/ink/ink7424.xml" ContentType="application/inkml+xml"/>
  <Override PartName="/ppt/ink/ink7425.xml" ContentType="application/inkml+xml"/>
  <Override PartName="/ppt/ink/ink7426.xml" ContentType="application/inkml+xml"/>
  <Override PartName="/ppt/ink/ink7427.xml" ContentType="application/inkml+xml"/>
  <Override PartName="/ppt/ink/ink7428.xml" ContentType="application/inkml+xml"/>
  <Override PartName="/ppt/ink/ink7429.xml" ContentType="application/inkml+xml"/>
  <Override PartName="/ppt/ink/ink743.xml" ContentType="application/inkml+xml"/>
  <Override PartName="/ppt/ink/ink7430.xml" ContentType="application/inkml+xml"/>
  <Override PartName="/ppt/ink/ink7431.xml" ContentType="application/inkml+xml"/>
  <Override PartName="/ppt/ink/ink7432.xml" ContentType="application/inkml+xml"/>
  <Override PartName="/ppt/ink/ink7433.xml" ContentType="application/inkml+xml"/>
  <Override PartName="/ppt/ink/ink7434.xml" ContentType="application/inkml+xml"/>
  <Override PartName="/ppt/ink/ink7435.xml" ContentType="application/inkml+xml"/>
  <Override PartName="/ppt/ink/ink7436.xml" ContentType="application/inkml+xml"/>
  <Override PartName="/ppt/ink/ink7437.xml" ContentType="application/inkml+xml"/>
  <Override PartName="/ppt/ink/ink7438.xml" ContentType="application/inkml+xml"/>
  <Override PartName="/ppt/ink/ink7439.xml" ContentType="application/inkml+xml"/>
  <Override PartName="/ppt/ink/ink744.xml" ContentType="application/inkml+xml"/>
  <Override PartName="/ppt/ink/ink7440.xml" ContentType="application/inkml+xml"/>
  <Override PartName="/ppt/ink/ink7441.xml" ContentType="application/inkml+xml"/>
  <Override PartName="/ppt/ink/ink7442.xml" ContentType="application/inkml+xml"/>
  <Override PartName="/ppt/ink/ink7443.xml" ContentType="application/inkml+xml"/>
  <Override PartName="/ppt/ink/ink7444.xml" ContentType="application/inkml+xml"/>
  <Override PartName="/ppt/ink/ink7445.xml" ContentType="application/inkml+xml"/>
  <Override PartName="/ppt/ink/ink7446.xml" ContentType="application/inkml+xml"/>
  <Override PartName="/ppt/ink/ink7447.xml" ContentType="application/inkml+xml"/>
  <Override PartName="/ppt/ink/ink7448.xml" ContentType="application/inkml+xml"/>
  <Override PartName="/ppt/ink/ink7449.xml" ContentType="application/inkml+xml"/>
  <Override PartName="/ppt/ink/ink745.xml" ContentType="application/inkml+xml"/>
  <Override PartName="/ppt/ink/ink7450.xml" ContentType="application/inkml+xml"/>
  <Override PartName="/ppt/ink/ink7451.xml" ContentType="application/inkml+xml"/>
  <Override PartName="/ppt/ink/ink7452.xml" ContentType="application/inkml+xml"/>
  <Override PartName="/ppt/ink/ink7453.xml" ContentType="application/inkml+xml"/>
  <Override PartName="/ppt/ink/ink7454.xml" ContentType="application/inkml+xml"/>
  <Override PartName="/ppt/ink/ink7455.xml" ContentType="application/inkml+xml"/>
  <Override PartName="/ppt/ink/ink7456.xml" ContentType="application/inkml+xml"/>
  <Override PartName="/ppt/ink/ink7457.xml" ContentType="application/inkml+xml"/>
  <Override PartName="/ppt/ink/ink7458.xml" ContentType="application/inkml+xml"/>
  <Override PartName="/ppt/ink/ink7459.xml" ContentType="application/inkml+xml"/>
  <Override PartName="/ppt/ink/ink746.xml" ContentType="application/inkml+xml"/>
  <Override PartName="/ppt/ink/ink7460.xml" ContentType="application/inkml+xml"/>
  <Override PartName="/ppt/ink/ink7461.xml" ContentType="application/inkml+xml"/>
  <Override PartName="/ppt/ink/ink7462.xml" ContentType="application/inkml+xml"/>
  <Override PartName="/ppt/ink/ink7463.xml" ContentType="application/inkml+xml"/>
  <Override PartName="/ppt/ink/ink7464.xml" ContentType="application/inkml+xml"/>
  <Override PartName="/ppt/ink/ink7465.xml" ContentType="application/inkml+xml"/>
  <Override PartName="/ppt/ink/ink7466.xml" ContentType="application/inkml+xml"/>
  <Override PartName="/ppt/ink/ink7467.xml" ContentType="application/inkml+xml"/>
  <Override PartName="/ppt/ink/ink7468.xml" ContentType="application/inkml+xml"/>
  <Override PartName="/ppt/ink/ink7469.xml" ContentType="application/inkml+xml"/>
  <Override PartName="/ppt/ink/ink747.xml" ContentType="application/inkml+xml"/>
  <Override PartName="/ppt/ink/ink7470.xml" ContentType="application/inkml+xml"/>
  <Override PartName="/ppt/ink/ink7471.xml" ContentType="application/inkml+xml"/>
  <Override PartName="/ppt/ink/ink7472.xml" ContentType="application/inkml+xml"/>
  <Override PartName="/ppt/ink/ink7473.xml" ContentType="application/inkml+xml"/>
  <Override PartName="/ppt/ink/ink7474.xml" ContentType="application/inkml+xml"/>
  <Override PartName="/ppt/ink/ink7475.xml" ContentType="application/inkml+xml"/>
  <Override PartName="/ppt/ink/ink7476.xml" ContentType="application/inkml+xml"/>
  <Override PartName="/ppt/ink/ink7477.xml" ContentType="application/inkml+xml"/>
  <Override PartName="/ppt/ink/ink7478.xml" ContentType="application/inkml+xml"/>
  <Override PartName="/ppt/ink/ink7479.xml" ContentType="application/inkml+xml"/>
  <Override PartName="/ppt/ink/ink748.xml" ContentType="application/inkml+xml"/>
  <Override PartName="/ppt/ink/ink7480.xml" ContentType="application/inkml+xml"/>
  <Override PartName="/ppt/ink/ink7481.xml" ContentType="application/inkml+xml"/>
  <Override PartName="/ppt/ink/ink7482.xml" ContentType="application/inkml+xml"/>
  <Override PartName="/ppt/ink/ink7483.xml" ContentType="application/inkml+xml"/>
  <Override PartName="/ppt/ink/ink7484.xml" ContentType="application/inkml+xml"/>
  <Override PartName="/ppt/ink/ink7485.xml" ContentType="application/inkml+xml"/>
  <Override PartName="/ppt/ink/ink7486.xml" ContentType="application/inkml+xml"/>
  <Override PartName="/ppt/ink/ink7487.xml" ContentType="application/inkml+xml"/>
  <Override PartName="/ppt/ink/ink7488.xml" ContentType="application/inkml+xml"/>
  <Override PartName="/ppt/ink/ink7489.xml" ContentType="application/inkml+xml"/>
  <Override PartName="/ppt/ink/ink749.xml" ContentType="application/inkml+xml"/>
  <Override PartName="/ppt/ink/ink7490.xml" ContentType="application/inkml+xml"/>
  <Override PartName="/ppt/ink/ink7491.xml" ContentType="application/inkml+xml"/>
  <Override PartName="/ppt/ink/ink7492.xml" ContentType="application/inkml+xml"/>
  <Override PartName="/ppt/ink/ink7493.xml" ContentType="application/inkml+xml"/>
  <Override PartName="/ppt/ink/ink7494.xml" ContentType="application/inkml+xml"/>
  <Override PartName="/ppt/ink/ink7495.xml" ContentType="application/inkml+xml"/>
  <Override PartName="/ppt/ink/ink7496.xml" ContentType="application/inkml+xml"/>
  <Override PartName="/ppt/ink/ink7497.xml" ContentType="application/inkml+xml"/>
  <Override PartName="/ppt/ink/ink7498.xml" ContentType="application/inkml+xml"/>
  <Override PartName="/ppt/ink/ink7499.xml" ContentType="application/inkml+xml"/>
  <Override PartName="/ppt/ink/ink75.xml" ContentType="application/inkml+xml"/>
  <Override PartName="/ppt/ink/ink750.xml" ContentType="application/inkml+xml"/>
  <Override PartName="/ppt/ink/ink7500.xml" ContentType="application/inkml+xml"/>
  <Override PartName="/ppt/ink/ink7501.xml" ContentType="application/inkml+xml"/>
  <Override PartName="/ppt/ink/ink7502.xml" ContentType="application/inkml+xml"/>
  <Override PartName="/ppt/ink/ink7503.xml" ContentType="application/inkml+xml"/>
  <Override PartName="/ppt/ink/ink7504.xml" ContentType="application/inkml+xml"/>
  <Override PartName="/ppt/ink/ink7505.xml" ContentType="application/inkml+xml"/>
  <Override PartName="/ppt/ink/ink7506.xml" ContentType="application/inkml+xml"/>
  <Override PartName="/ppt/ink/ink7507.xml" ContentType="application/inkml+xml"/>
  <Override PartName="/ppt/ink/ink7508.xml" ContentType="application/inkml+xml"/>
  <Override PartName="/ppt/ink/ink7509.xml" ContentType="application/inkml+xml"/>
  <Override PartName="/ppt/ink/ink751.xml" ContentType="application/inkml+xml"/>
  <Override PartName="/ppt/ink/ink7510.xml" ContentType="application/inkml+xml"/>
  <Override PartName="/ppt/ink/ink7511.xml" ContentType="application/inkml+xml"/>
  <Override PartName="/ppt/ink/ink7512.xml" ContentType="application/inkml+xml"/>
  <Override PartName="/ppt/ink/ink7513.xml" ContentType="application/inkml+xml"/>
  <Override PartName="/ppt/ink/ink7514.xml" ContentType="application/inkml+xml"/>
  <Override PartName="/ppt/ink/ink7515.xml" ContentType="application/inkml+xml"/>
  <Override PartName="/ppt/ink/ink7516.xml" ContentType="application/inkml+xml"/>
  <Override PartName="/ppt/ink/ink7517.xml" ContentType="application/inkml+xml"/>
  <Override PartName="/ppt/ink/ink7518.xml" ContentType="application/inkml+xml"/>
  <Override PartName="/ppt/ink/ink7519.xml" ContentType="application/inkml+xml"/>
  <Override PartName="/ppt/ink/ink752.xml" ContentType="application/inkml+xml"/>
  <Override PartName="/ppt/ink/ink7520.xml" ContentType="application/inkml+xml"/>
  <Override PartName="/ppt/ink/ink7521.xml" ContentType="application/inkml+xml"/>
  <Override PartName="/ppt/ink/ink7522.xml" ContentType="application/inkml+xml"/>
  <Override PartName="/ppt/ink/ink7523.xml" ContentType="application/inkml+xml"/>
  <Override PartName="/ppt/ink/ink7524.xml" ContentType="application/inkml+xml"/>
  <Override PartName="/ppt/ink/ink7525.xml" ContentType="application/inkml+xml"/>
  <Override PartName="/ppt/ink/ink7526.xml" ContentType="application/inkml+xml"/>
  <Override PartName="/ppt/ink/ink7527.xml" ContentType="application/inkml+xml"/>
  <Override PartName="/ppt/ink/ink7528.xml" ContentType="application/inkml+xml"/>
  <Override PartName="/ppt/ink/ink7529.xml" ContentType="application/inkml+xml"/>
  <Override PartName="/ppt/ink/ink753.xml" ContentType="application/inkml+xml"/>
  <Override PartName="/ppt/ink/ink7530.xml" ContentType="application/inkml+xml"/>
  <Override PartName="/ppt/ink/ink7531.xml" ContentType="application/inkml+xml"/>
  <Override PartName="/ppt/ink/ink7532.xml" ContentType="application/inkml+xml"/>
  <Override PartName="/ppt/ink/ink7533.xml" ContentType="application/inkml+xml"/>
  <Override PartName="/ppt/ink/ink7534.xml" ContentType="application/inkml+xml"/>
  <Override PartName="/ppt/ink/ink7535.xml" ContentType="application/inkml+xml"/>
  <Override PartName="/ppt/ink/ink7536.xml" ContentType="application/inkml+xml"/>
  <Override PartName="/ppt/ink/ink7537.xml" ContentType="application/inkml+xml"/>
  <Override PartName="/ppt/ink/ink7538.xml" ContentType="application/inkml+xml"/>
  <Override PartName="/ppt/ink/ink7539.xml" ContentType="application/inkml+xml"/>
  <Override PartName="/ppt/ink/ink754.xml" ContentType="application/inkml+xml"/>
  <Override PartName="/ppt/ink/ink7540.xml" ContentType="application/inkml+xml"/>
  <Override PartName="/ppt/ink/ink7541.xml" ContentType="application/inkml+xml"/>
  <Override PartName="/ppt/ink/ink7542.xml" ContentType="application/inkml+xml"/>
  <Override PartName="/ppt/ink/ink7543.xml" ContentType="application/inkml+xml"/>
  <Override PartName="/ppt/ink/ink7544.xml" ContentType="application/inkml+xml"/>
  <Override PartName="/ppt/ink/ink7545.xml" ContentType="application/inkml+xml"/>
  <Override PartName="/ppt/ink/ink7546.xml" ContentType="application/inkml+xml"/>
  <Override PartName="/ppt/ink/ink7547.xml" ContentType="application/inkml+xml"/>
  <Override PartName="/ppt/ink/ink7548.xml" ContentType="application/inkml+xml"/>
  <Override PartName="/ppt/ink/ink7549.xml" ContentType="application/inkml+xml"/>
  <Override PartName="/ppt/ink/ink755.xml" ContentType="application/inkml+xml"/>
  <Override PartName="/ppt/ink/ink7550.xml" ContentType="application/inkml+xml"/>
  <Override PartName="/ppt/ink/ink7551.xml" ContentType="application/inkml+xml"/>
  <Override PartName="/ppt/ink/ink7552.xml" ContentType="application/inkml+xml"/>
  <Override PartName="/ppt/ink/ink7553.xml" ContentType="application/inkml+xml"/>
  <Override PartName="/ppt/ink/ink7554.xml" ContentType="application/inkml+xml"/>
  <Override PartName="/ppt/ink/ink7555.xml" ContentType="application/inkml+xml"/>
  <Override PartName="/ppt/ink/ink7556.xml" ContentType="application/inkml+xml"/>
  <Override PartName="/ppt/ink/ink7557.xml" ContentType="application/inkml+xml"/>
  <Override PartName="/ppt/ink/ink7558.xml" ContentType="application/inkml+xml"/>
  <Override PartName="/ppt/ink/ink7559.xml" ContentType="application/inkml+xml"/>
  <Override PartName="/ppt/ink/ink756.xml" ContentType="application/inkml+xml"/>
  <Override PartName="/ppt/ink/ink7560.xml" ContentType="application/inkml+xml"/>
  <Override PartName="/ppt/ink/ink7561.xml" ContentType="application/inkml+xml"/>
  <Override PartName="/ppt/ink/ink7562.xml" ContentType="application/inkml+xml"/>
  <Override PartName="/ppt/ink/ink7563.xml" ContentType="application/inkml+xml"/>
  <Override PartName="/ppt/ink/ink7564.xml" ContentType="application/inkml+xml"/>
  <Override PartName="/ppt/ink/ink7565.xml" ContentType="application/inkml+xml"/>
  <Override PartName="/ppt/ink/ink7566.xml" ContentType="application/inkml+xml"/>
  <Override PartName="/ppt/ink/ink7567.xml" ContentType="application/inkml+xml"/>
  <Override PartName="/ppt/ink/ink7568.xml" ContentType="application/inkml+xml"/>
  <Override PartName="/ppt/ink/ink7569.xml" ContentType="application/inkml+xml"/>
  <Override PartName="/ppt/ink/ink757.xml" ContentType="application/inkml+xml"/>
  <Override PartName="/ppt/ink/ink7570.xml" ContentType="application/inkml+xml"/>
  <Override PartName="/ppt/ink/ink7571.xml" ContentType="application/inkml+xml"/>
  <Override PartName="/ppt/ink/ink7572.xml" ContentType="application/inkml+xml"/>
  <Override PartName="/ppt/ink/ink7573.xml" ContentType="application/inkml+xml"/>
  <Override PartName="/ppt/ink/ink7574.xml" ContentType="application/inkml+xml"/>
  <Override PartName="/ppt/ink/ink7575.xml" ContentType="application/inkml+xml"/>
  <Override PartName="/ppt/ink/ink7576.xml" ContentType="application/inkml+xml"/>
  <Override PartName="/ppt/ink/ink7577.xml" ContentType="application/inkml+xml"/>
  <Override PartName="/ppt/ink/ink7578.xml" ContentType="application/inkml+xml"/>
  <Override PartName="/ppt/ink/ink7579.xml" ContentType="application/inkml+xml"/>
  <Override PartName="/ppt/ink/ink758.xml" ContentType="application/inkml+xml"/>
  <Override PartName="/ppt/ink/ink7580.xml" ContentType="application/inkml+xml"/>
  <Override PartName="/ppt/ink/ink7581.xml" ContentType="application/inkml+xml"/>
  <Override PartName="/ppt/ink/ink7582.xml" ContentType="application/inkml+xml"/>
  <Override PartName="/ppt/ink/ink7583.xml" ContentType="application/inkml+xml"/>
  <Override PartName="/ppt/ink/ink7584.xml" ContentType="application/inkml+xml"/>
  <Override PartName="/ppt/ink/ink7585.xml" ContentType="application/inkml+xml"/>
  <Override PartName="/ppt/ink/ink7586.xml" ContentType="application/inkml+xml"/>
  <Override PartName="/ppt/ink/ink7587.xml" ContentType="application/inkml+xml"/>
  <Override PartName="/ppt/ink/ink7588.xml" ContentType="application/inkml+xml"/>
  <Override PartName="/ppt/ink/ink7589.xml" ContentType="application/inkml+xml"/>
  <Override PartName="/ppt/ink/ink759.xml" ContentType="application/inkml+xml"/>
  <Override PartName="/ppt/ink/ink7590.xml" ContentType="application/inkml+xml"/>
  <Override PartName="/ppt/ink/ink7591.xml" ContentType="application/inkml+xml"/>
  <Override PartName="/ppt/ink/ink7592.xml" ContentType="application/inkml+xml"/>
  <Override PartName="/ppt/ink/ink7593.xml" ContentType="application/inkml+xml"/>
  <Override PartName="/ppt/ink/ink7594.xml" ContentType="application/inkml+xml"/>
  <Override PartName="/ppt/ink/ink7595.xml" ContentType="application/inkml+xml"/>
  <Override PartName="/ppt/ink/ink7596.xml" ContentType="application/inkml+xml"/>
  <Override PartName="/ppt/ink/ink7597.xml" ContentType="application/inkml+xml"/>
  <Override PartName="/ppt/ink/ink7598.xml" ContentType="application/inkml+xml"/>
  <Override PartName="/ppt/ink/ink7599.xml" ContentType="application/inkml+xml"/>
  <Override PartName="/ppt/ink/ink76.xml" ContentType="application/inkml+xml"/>
  <Override PartName="/ppt/ink/ink760.xml" ContentType="application/inkml+xml"/>
  <Override PartName="/ppt/ink/ink7600.xml" ContentType="application/inkml+xml"/>
  <Override PartName="/ppt/ink/ink7601.xml" ContentType="application/inkml+xml"/>
  <Override PartName="/ppt/ink/ink7602.xml" ContentType="application/inkml+xml"/>
  <Override PartName="/ppt/ink/ink7603.xml" ContentType="application/inkml+xml"/>
  <Override PartName="/ppt/ink/ink7604.xml" ContentType="application/inkml+xml"/>
  <Override PartName="/ppt/ink/ink7605.xml" ContentType="application/inkml+xml"/>
  <Override PartName="/ppt/ink/ink7606.xml" ContentType="application/inkml+xml"/>
  <Override PartName="/ppt/ink/ink7607.xml" ContentType="application/inkml+xml"/>
  <Override PartName="/ppt/ink/ink7608.xml" ContentType="application/inkml+xml"/>
  <Override PartName="/ppt/ink/ink7609.xml" ContentType="application/inkml+xml"/>
  <Override PartName="/ppt/ink/ink761.xml" ContentType="application/inkml+xml"/>
  <Override PartName="/ppt/ink/ink7610.xml" ContentType="application/inkml+xml"/>
  <Override PartName="/ppt/ink/ink7611.xml" ContentType="application/inkml+xml"/>
  <Override PartName="/ppt/ink/ink7612.xml" ContentType="application/inkml+xml"/>
  <Override PartName="/ppt/ink/ink7613.xml" ContentType="application/inkml+xml"/>
  <Override PartName="/ppt/ink/ink7614.xml" ContentType="application/inkml+xml"/>
  <Override PartName="/ppt/ink/ink7615.xml" ContentType="application/inkml+xml"/>
  <Override PartName="/ppt/ink/ink7616.xml" ContentType="application/inkml+xml"/>
  <Override PartName="/ppt/ink/ink7617.xml" ContentType="application/inkml+xml"/>
  <Override PartName="/ppt/ink/ink7618.xml" ContentType="application/inkml+xml"/>
  <Override PartName="/ppt/ink/ink7619.xml" ContentType="application/inkml+xml"/>
  <Override PartName="/ppt/ink/ink762.xml" ContentType="application/inkml+xml"/>
  <Override PartName="/ppt/ink/ink7620.xml" ContentType="application/inkml+xml"/>
  <Override PartName="/ppt/ink/ink7621.xml" ContentType="application/inkml+xml"/>
  <Override PartName="/ppt/ink/ink7622.xml" ContentType="application/inkml+xml"/>
  <Override PartName="/ppt/ink/ink7623.xml" ContentType="application/inkml+xml"/>
  <Override PartName="/ppt/ink/ink7624.xml" ContentType="application/inkml+xml"/>
  <Override PartName="/ppt/ink/ink7625.xml" ContentType="application/inkml+xml"/>
  <Override PartName="/ppt/ink/ink7626.xml" ContentType="application/inkml+xml"/>
  <Override PartName="/ppt/ink/ink7627.xml" ContentType="application/inkml+xml"/>
  <Override PartName="/ppt/ink/ink7628.xml" ContentType="application/inkml+xml"/>
  <Override PartName="/ppt/ink/ink7629.xml" ContentType="application/inkml+xml"/>
  <Override PartName="/ppt/ink/ink763.xml" ContentType="application/inkml+xml"/>
  <Override PartName="/ppt/ink/ink7630.xml" ContentType="application/inkml+xml"/>
  <Override PartName="/ppt/ink/ink7631.xml" ContentType="application/inkml+xml"/>
  <Override PartName="/ppt/ink/ink7632.xml" ContentType="application/inkml+xml"/>
  <Override PartName="/ppt/ink/ink7633.xml" ContentType="application/inkml+xml"/>
  <Override PartName="/ppt/ink/ink7634.xml" ContentType="application/inkml+xml"/>
  <Override PartName="/ppt/ink/ink7635.xml" ContentType="application/inkml+xml"/>
  <Override PartName="/ppt/ink/ink7636.xml" ContentType="application/inkml+xml"/>
  <Override PartName="/ppt/ink/ink7637.xml" ContentType="application/inkml+xml"/>
  <Override PartName="/ppt/ink/ink7638.xml" ContentType="application/inkml+xml"/>
  <Override PartName="/ppt/ink/ink7639.xml" ContentType="application/inkml+xml"/>
  <Override PartName="/ppt/ink/ink764.xml" ContentType="application/inkml+xml"/>
  <Override PartName="/ppt/ink/ink7640.xml" ContentType="application/inkml+xml"/>
  <Override PartName="/ppt/ink/ink7641.xml" ContentType="application/inkml+xml"/>
  <Override PartName="/ppt/ink/ink7642.xml" ContentType="application/inkml+xml"/>
  <Override PartName="/ppt/ink/ink7643.xml" ContentType="application/inkml+xml"/>
  <Override PartName="/ppt/ink/ink7644.xml" ContentType="application/inkml+xml"/>
  <Override PartName="/ppt/ink/ink7645.xml" ContentType="application/inkml+xml"/>
  <Override PartName="/ppt/ink/ink7646.xml" ContentType="application/inkml+xml"/>
  <Override PartName="/ppt/ink/ink7647.xml" ContentType="application/inkml+xml"/>
  <Override PartName="/ppt/ink/ink7648.xml" ContentType="application/inkml+xml"/>
  <Override PartName="/ppt/ink/ink7649.xml" ContentType="application/inkml+xml"/>
  <Override PartName="/ppt/ink/ink765.xml" ContentType="application/inkml+xml"/>
  <Override PartName="/ppt/ink/ink7650.xml" ContentType="application/inkml+xml"/>
  <Override PartName="/ppt/ink/ink7651.xml" ContentType="application/inkml+xml"/>
  <Override PartName="/ppt/ink/ink7652.xml" ContentType="application/inkml+xml"/>
  <Override PartName="/ppt/ink/ink7653.xml" ContentType="application/inkml+xml"/>
  <Override PartName="/ppt/ink/ink7654.xml" ContentType="application/inkml+xml"/>
  <Override PartName="/ppt/ink/ink7655.xml" ContentType="application/inkml+xml"/>
  <Override PartName="/ppt/ink/ink7656.xml" ContentType="application/inkml+xml"/>
  <Override PartName="/ppt/ink/ink7657.xml" ContentType="application/inkml+xml"/>
  <Override PartName="/ppt/ink/ink7658.xml" ContentType="application/inkml+xml"/>
  <Override PartName="/ppt/ink/ink7659.xml" ContentType="application/inkml+xml"/>
  <Override PartName="/ppt/ink/ink766.xml" ContentType="application/inkml+xml"/>
  <Override PartName="/ppt/ink/ink7660.xml" ContentType="application/inkml+xml"/>
  <Override PartName="/ppt/ink/ink7661.xml" ContentType="application/inkml+xml"/>
  <Override PartName="/ppt/ink/ink7662.xml" ContentType="application/inkml+xml"/>
  <Override PartName="/ppt/ink/ink7663.xml" ContentType="application/inkml+xml"/>
  <Override PartName="/ppt/ink/ink7664.xml" ContentType="application/inkml+xml"/>
  <Override PartName="/ppt/ink/ink7665.xml" ContentType="application/inkml+xml"/>
  <Override PartName="/ppt/ink/ink7666.xml" ContentType="application/inkml+xml"/>
  <Override PartName="/ppt/ink/ink7667.xml" ContentType="application/inkml+xml"/>
  <Override PartName="/ppt/ink/ink7668.xml" ContentType="application/inkml+xml"/>
  <Override PartName="/ppt/ink/ink7669.xml" ContentType="application/inkml+xml"/>
  <Override PartName="/ppt/ink/ink767.xml" ContentType="application/inkml+xml"/>
  <Override PartName="/ppt/ink/ink7670.xml" ContentType="application/inkml+xml"/>
  <Override PartName="/ppt/ink/ink7671.xml" ContentType="application/inkml+xml"/>
  <Override PartName="/ppt/ink/ink7672.xml" ContentType="application/inkml+xml"/>
  <Override PartName="/ppt/ink/ink7673.xml" ContentType="application/inkml+xml"/>
  <Override PartName="/ppt/ink/ink7674.xml" ContentType="application/inkml+xml"/>
  <Override PartName="/ppt/ink/ink7675.xml" ContentType="application/inkml+xml"/>
  <Override PartName="/ppt/ink/ink7676.xml" ContentType="application/inkml+xml"/>
  <Override PartName="/ppt/ink/ink7677.xml" ContentType="application/inkml+xml"/>
  <Override PartName="/ppt/ink/ink7678.xml" ContentType="application/inkml+xml"/>
  <Override PartName="/ppt/ink/ink7679.xml" ContentType="application/inkml+xml"/>
  <Override PartName="/ppt/ink/ink768.xml" ContentType="application/inkml+xml"/>
  <Override PartName="/ppt/ink/ink7680.xml" ContentType="application/inkml+xml"/>
  <Override PartName="/ppt/ink/ink7681.xml" ContentType="application/inkml+xml"/>
  <Override PartName="/ppt/ink/ink7682.xml" ContentType="application/inkml+xml"/>
  <Override PartName="/ppt/ink/ink7683.xml" ContentType="application/inkml+xml"/>
  <Override PartName="/ppt/ink/ink7684.xml" ContentType="application/inkml+xml"/>
  <Override PartName="/ppt/ink/ink7685.xml" ContentType="application/inkml+xml"/>
  <Override PartName="/ppt/ink/ink7686.xml" ContentType="application/inkml+xml"/>
  <Override PartName="/ppt/ink/ink7687.xml" ContentType="application/inkml+xml"/>
  <Override PartName="/ppt/ink/ink7688.xml" ContentType="application/inkml+xml"/>
  <Override PartName="/ppt/ink/ink7689.xml" ContentType="application/inkml+xml"/>
  <Override PartName="/ppt/ink/ink769.xml" ContentType="application/inkml+xml"/>
  <Override PartName="/ppt/ink/ink7690.xml" ContentType="application/inkml+xml"/>
  <Override PartName="/ppt/ink/ink7691.xml" ContentType="application/inkml+xml"/>
  <Override PartName="/ppt/ink/ink7692.xml" ContentType="application/inkml+xml"/>
  <Override PartName="/ppt/ink/ink7693.xml" ContentType="application/inkml+xml"/>
  <Override PartName="/ppt/ink/ink7694.xml" ContentType="application/inkml+xml"/>
  <Override PartName="/ppt/ink/ink7695.xml" ContentType="application/inkml+xml"/>
  <Override PartName="/ppt/ink/ink7696.xml" ContentType="application/inkml+xml"/>
  <Override PartName="/ppt/ink/ink7697.xml" ContentType="application/inkml+xml"/>
  <Override PartName="/ppt/ink/ink7698.xml" ContentType="application/inkml+xml"/>
  <Override PartName="/ppt/ink/ink7699.xml" ContentType="application/inkml+xml"/>
  <Override PartName="/ppt/ink/ink77.xml" ContentType="application/inkml+xml"/>
  <Override PartName="/ppt/ink/ink770.xml" ContentType="application/inkml+xml"/>
  <Override PartName="/ppt/ink/ink7700.xml" ContentType="application/inkml+xml"/>
  <Override PartName="/ppt/ink/ink7701.xml" ContentType="application/inkml+xml"/>
  <Override PartName="/ppt/ink/ink7702.xml" ContentType="application/inkml+xml"/>
  <Override PartName="/ppt/ink/ink7703.xml" ContentType="application/inkml+xml"/>
  <Override PartName="/ppt/ink/ink7704.xml" ContentType="application/inkml+xml"/>
  <Override PartName="/ppt/ink/ink7705.xml" ContentType="application/inkml+xml"/>
  <Override PartName="/ppt/ink/ink7706.xml" ContentType="application/inkml+xml"/>
  <Override PartName="/ppt/ink/ink7707.xml" ContentType="application/inkml+xml"/>
  <Override PartName="/ppt/ink/ink7708.xml" ContentType="application/inkml+xml"/>
  <Override PartName="/ppt/ink/ink7709.xml" ContentType="application/inkml+xml"/>
  <Override PartName="/ppt/ink/ink771.xml" ContentType="application/inkml+xml"/>
  <Override PartName="/ppt/ink/ink7710.xml" ContentType="application/inkml+xml"/>
  <Override PartName="/ppt/ink/ink7711.xml" ContentType="application/inkml+xml"/>
  <Override PartName="/ppt/ink/ink7712.xml" ContentType="application/inkml+xml"/>
  <Override PartName="/ppt/ink/ink7713.xml" ContentType="application/inkml+xml"/>
  <Override PartName="/ppt/ink/ink7714.xml" ContentType="application/inkml+xml"/>
  <Override PartName="/ppt/ink/ink7715.xml" ContentType="application/inkml+xml"/>
  <Override PartName="/ppt/ink/ink7716.xml" ContentType="application/inkml+xml"/>
  <Override PartName="/ppt/ink/ink7717.xml" ContentType="application/inkml+xml"/>
  <Override PartName="/ppt/ink/ink7718.xml" ContentType="application/inkml+xml"/>
  <Override PartName="/ppt/ink/ink7719.xml" ContentType="application/inkml+xml"/>
  <Override PartName="/ppt/ink/ink772.xml" ContentType="application/inkml+xml"/>
  <Override PartName="/ppt/ink/ink7720.xml" ContentType="application/inkml+xml"/>
  <Override PartName="/ppt/ink/ink7721.xml" ContentType="application/inkml+xml"/>
  <Override PartName="/ppt/ink/ink7722.xml" ContentType="application/inkml+xml"/>
  <Override PartName="/ppt/ink/ink7723.xml" ContentType="application/inkml+xml"/>
  <Override PartName="/ppt/ink/ink7724.xml" ContentType="application/inkml+xml"/>
  <Override PartName="/ppt/ink/ink7725.xml" ContentType="application/inkml+xml"/>
  <Override PartName="/ppt/ink/ink7726.xml" ContentType="application/inkml+xml"/>
  <Override PartName="/ppt/ink/ink7727.xml" ContentType="application/inkml+xml"/>
  <Override PartName="/ppt/ink/ink7728.xml" ContentType="application/inkml+xml"/>
  <Override PartName="/ppt/ink/ink7729.xml" ContentType="application/inkml+xml"/>
  <Override PartName="/ppt/ink/ink773.xml" ContentType="application/inkml+xml"/>
  <Override PartName="/ppt/ink/ink7730.xml" ContentType="application/inkml+xml"/>
  <Override PartName="/ppt/ink/ink7731.xml" ContentType="application/inkml+xml"/>
  <Override PartName="/ppt/ink/ink7732.xml" ContentType="application/inkml+xml"/>
  <Override PartName="/ppt/ink/ink7733.xml" ContentType="application/inkml+xml"/>
  <Override PartName="/ppt/ink/ink7734.xml" ContentType="application/inkml+xml"/>
  <Override PartName="/ppt/ink/ink7735.xml" ContentType="application/inkml+xml"/>
  <Override PartName="/ppt/ink/ink7736.xml" ContentType="application/inkml+xml"/>
  <Override PartName="/ppt/ink/ink7737.xml" ContentType="application/inkml+xml"/>
  <Override PartName="/ppt/ink/ink7738.xml" ContentType="application/inkml+xml"/>
  <Override PartName="/ppt/ink/ink7739.xml" ContentType="application/inkml+xml"/>
  <Override PartName="/ppt/ink/ink774.xml" ContentType="application/inkml+xml"/>
  <Override PartName="/ppt/ink/ink7740.xml" ContentType="application/inkml+xml"/>
  <Override PartName="/ppt/ink/ink7741.xml" ContentType="application/inkml+xml"/>
  <Override PartName="/ppt/ink/ink7742.xml" ContentType="application/inkml+xml"/>
  <Override PartName="/ppt/ink/ink7743.xml" ContentType="application/inkml+xml"/>
  <Override PartName="/ppt/ink/ink7744.xml" ContentType="application/inkml+xml"/>
  <Override PartName="/ppt/ink/ink7745.xml" ContentType="application/inkml+xml"/>
  <Override PartName="/ppt/ink/ink7746.xml" ContentType="application/inkml+xml"/>
  <Override PartName="/ppt/ink/ink7747.xml" ContentType="application/inkml+xml"/>
  <Override PartName="/ppt/ink/ink7748.xml" ContentType="application/inkml+xml"/>
  <Override PartName="/ppt/ink/ink7749.xml" ContentType="application/inkml+xml"/>
  <Override PartName="/ppt/ink/ink775.xml" ContentType="application/inkml+xml"/>
  <Override PartName="/ppt/ink/ink7750.xml" ContentType="application/inkml+xml"/>
  <Override PartName="/ppt/ink/ink7751.xml" ContentType="application/inkml+xml"/>
  <Override PartName="/ppt/ink/ink7752.xml" ContentType="application/inkml+xml"/>
  <Override PartName="/ppt/ink/ink7753.xml" ContentType="application/inkml+xml"/>
  <Override PartName="/ppt/ink/ink7754.xml" ContentType="application/inkml+xml"/>
  <Override PartName="/ppt/ink/ink7755.xml" ContentType="application/inkml+xml"/>
  <Override PartName="/ppt/ink/ink7756.xml" ContentType="application/inkml+xml"/>
  <Override PartName="/ppt/ink/ink7757.xml" ContentType="application/inkml+xml"/>
  <Override PartName="/ppt/ink/ink7758.xml" ContentType="application/inkml+xml"/>
  <Override PartName="/ppt/ink/ink7759.xml" ContentType="application/inkml+xml"/>
  <Override PartName="/ppt/ink/ink776.xml" ContentType="application/inkml+xml"/>
  <Override PartName="/ppt/ink/ink7760.xml" ContentType="application/inkml+xml"/>
  <Override PartName="/ppt/ink/ink7761.xml" ContentType="application/inkml+xml"/>
  <Override PartName="/ppt/ink/ink7762.xml" ContentType="application/inkml+xml"/>
  <Override PartName="/ppt/ink/ink7763.xml" ContentType="application/inkml+xml"/>
  <Override PartName="/ppt/ink/ink7764.xml" ContentType="application/inkml+xml"/>
  <Override PartName="/ppt/ink/ink7765.xml" ContentType="application/inkml+xml"/>
  <Override PartName="/ppt/ink/ink7766.xml" ContentType="application/inkml+xml"/>
  <Override PartName="/ppt/ink/ink7767.xml" ContentType="application/inkml+xml"/>
  <Override PartName="/ppt/ink/ink7768.xml" ContentType="application/inkml+xml"/>
  <Override PartName="/ppt/ink/ink7769.xml" ContentType="application/inkml+xml"/>
  <Override PartName="/ppt/ink/ink777.xml" ContentType="application/inkml+xml"/>
  <Override PartName="/ppt/ink/ink7770.xml" ContentType="application/inkml+xml"/>
  <Override PartName="/ppt/ink/ink7771.xml" ContentType="application/inkml+xml"/>
  <Override PartName="/ppt/ink/ink7772.xml" ContentType="application/inkml+xml"/>
  <Override PartName="/ppt/ink/ink7773.xml" ContentType="application/inkml+xml"/>
  <Override PartName="/ppt/ink/ink7774.xml" ContentType="application/inkml+xml"/>
  <Override PartName="/ppt/ink/ink7775.xml" ContentType="application/inkml+xml"/>
  <Override PartName="/ppt/ink/ink7776.xml" ContentType="application/inkml+xml"/>
  <Override PartName="/ppt/ink/ink7777.xml" ContentType="application/inkml+xml"/>
  <Override PartName="/ppt/ink/ink7778.xml" ContentType="application/inkml+xml"/>
  <Override PartName="/ppt/ink/ink7779.xml" ContentType="application/inkml+xml"/>
  <Override PartName="/ppt/ink/ink778.xml" ContentType="application/inkml+xml"/>
  <Override PartName="/ppt/ink/ink7780.xml" ContentType="application/inkml+xml"/>
  <Override PartName="/ppt/ink/ink7781.xml" ContentType="application/inkml+xml"/>
  <Override PartName="/ppt/ink/ink7782.xml" ContentType="application/inkml+xml"/>
  <Override PartName="/ppt/ink/ink7783.xml" ContentType="application/inkml+xml"/>
  <Override PartName="/ppt/ink/ink7784.xml" ContentType="application/inkml+xml"/>
  <Override PartName="/ppt/ink/ink7785.xml" ContentType="application/inkml+xml"/>
  <Override PartName="/ppt/ink/ink7786.xml" ContentType="application/inkml+xml"/>
  <Override PartName="/ppt/ink/ink7787.xml" ContentType="application/inkml+xml"/>
  <Override PartName="/ppt/ink/ink7788.xml" ContentType="application/inkml+xml"/>
  <Override PartName="/ppt/ink/ink7789.xml" ContentType="application/inkml+xml"/>
  <Override PartName="/ppt/ink/ink779.xml" ContentType="application/inkml+xml"/>
  <Override PartName="/ppt/ink/ink7790.xml" ContentType="application/inkml+xml"/>
  <Override PartName="/ppt/ink/ink7791.xml" ContentType="application/inkml+xml"/>
  <Override PartName="/ppt/ink/ink7792.xml" ContentType="application/inkml+xml"/>
  <Override PartName="/ppt/ink/ink7793.xml" ContentType="application/inkml+xml"/>
  <Override PartName="/ppt/ink/ink7794.xml" ContentType="application/inkml+xml"/>
  <Override PartName="/ppt/ink/ink7795.xml" ContentType="application/inkml+xml"/>
  <Override PartName="/ppt/ink/ink7796.xml" ContentType="application/inkml+xml"/>
  <Override PartName="/ppt/ink/ink7797.xml" ContentType="application/inkml+xml"/>
  <Override PartName="/ppt/ink/ink7798.xml" ContentType="application/inkml+xml"/>
  <Override PartName="/ppt/ink/ink7799.xml" ContentType="application/inkml+xml"/>
  <Override PartName="/ppt/ink/ink78.xml" ContentType="application/inkml+xml"/>
  <Override PartName="/ppt/ink/ink780.xml" ContentType="application/inkml+xml"/>
  <Override PartName="/ppt/ink/ink7800.xml" ContentType="application/inkml+xml"/>
  <Override PartName="/ppt/ink/ink7801.xml" ContentType="application/inkml+xml"/>
  <Override PartName="/ppt/ink/ink7802.xml" ContentType="application/inkml+xml"/>
  <Override PartName="/ppt/ink/ink7803.xml" ContentType="application/inkml+xml"/>
  <Override PartName="/ppt/ink/ink7804.xml" ContentType="application/inkml+xml"/>
  <Override PartName="/ppt/ink/ink7805.xml" ContentType="application/inkml+xml"/>
  <Override PartName="/ppt/ink/ink7806.xml" ContentType="application/inkml+xml"/>
  <Override PartName="/ppt/ink/ink7807.xml" ContentType="application/inkml+xml"/>
  <Override PartName="/ppt/ink/ink7808.xml" ContentType="application/inkml+xml"/>
  <Override PartName="/ppt/ink/ink7809.xml" ContentType="application/inkml+xml"/>
  <Override PartName="/ppt/ink/ink781.xml" ContentType="application/inkml+xml"/>
  <Override PartName="/ppt/ink/ink7810.xml" ContentType="application/inkml+xml"/>
  <Override PartName="/ppt/ink/ink7811.xml" ContentType="application/inkml+xml"/>
  <Override PartName="/ppt/ink/ink7812.xml" ContentType="application/inkml+xml"/>
  <Override PartName="/ppt/ink/ink7813.xml" ContentType="application/inkml+xml"/>
  <Override PartName="/ppt/ink/ink7814.xml" ContentType="application/inkml+xml"/>
  <Override PartName="/ppt/ink/ink7815.xml" ContentType="application/inkml+xml"/>
  <Override PartName="/ppt/ink/ink7816.xml" ContentType="application/inkml+xml"/>
  <Override PartName="/ppt/ink/ink7817.xml" ContentType="application/inkml+xml"/>
  <Override PartName="/ppt/ink/ink7818.xml" ContentType="application/inkml+xml"/>
  <Override PartName="/ppt/ink/ink7819.xml" ContentType="application/inkml+xml"/>
  <Override PartName="/ppt/ink/ink782.xml" ContentType="application/inkml+xml"/>
  <Override PartName="/ppt/ink/ink7820.xml" ContentType="application/inkml+xml"/>
  <Override PartName="/ppt/ink/ink7821.xml" ContentType="application/inkml+xml"/>
  <Override PartName="/ppt/ink/ink7822.xml" ContentType="application/inkml+xml"/>
  <Override PartName="/ppt/ink/ink7823.xml" ContentType="application/inkml+xml"/>
  <Override PartName="/ppt/ink/ink7824.xml" ContentType="application/inkml+xml"/>
  <Override PartName="/ppt/ink/ink7825.xml" ContentType="application/inkml+xml"/>
  <Override PartName="/ppt/ink/ink7826.xml" ContentType="application/inkml+xml"/>
  <Override PartName="/ppt/ink/ink7827.xml" ContentType="application/inkml+xml"/>
  <Override PartName="/ppt/ink/ink7828.xml" ContentType="application/inkml+xml"/>
  <Override PartName="/ppt/ink/ink7829.xml" ContentType="application/inkml+xml"/>
  <Override PartName="/ppt/ink/ink783.xml" ContentType="application/inkml+xml"/>
  <Override PartName="/ppt/ink/ink7830.xml" ContentType="application/inkml+xml"/>
  <Override PartName="/ppt/ink/ink7831.xml" ContentType="application/inkml+xml"/>
  <Override PartName="/ppt/ink/ink7832.xml" ContentType="application/inkml+xml"/>
  <Override PartName="/ppt/ink/ink7833.xml" ContentType="application/inkml+xml"/>
  <Override PartName="/ppt/ink/ink7834.xml" ContentType="application/inkml+xml"/>
  <Override PartName="/ppt/ink/ink7835.xml" ContentType="application/inkml+xml"/>
  <Override PartName="/ppt/ink/ink7836.xml" ContentType="application/inkml+xml"/>
  <Override PartName="/ppt/ink/ink7837.xml" ContentType="application/inkml+xml"/>
  <Override PartName="/ppt/ink/ink7838.xml" ContentType="application/inkml+xml"/>
  <Override PartName="/ppt/ink/ink7839.xml" ContentType="application/inkml+xml"/>
  <Override PartName="/ppt/ink/ink784.xml" ContentType="application/inkml+xml"/>
  <Override PartName="/ppt/ink/ink7840.xml" ContentType="application/inkml+xml"/>
  <Override PartName="/ppt/ink/ink7841.xml" ContentType="application/inkml+xml"/>
  <Override PartName="/ppt/ink/ink7842.xml" ContentType="application/inkml+xml"/>
  <Override PartName="/ppt/ink/ink7843.xml" ContentType="application/inkml+xml"/>
  <Override PartName="/ppt/ink/ink7844.xml" ContentType="application/inkml+xml"/>
  <Override PartName="/ppt/ink/ink7845.xml" ContentType="application/inkml+xml"/>
  <Override PartName="/ppt/ink/ink7846.xml" ContentType="application/inkml+xml"/>
  <Override PartName="/ppt/ink/ink7847.xml" ContentType="application/inkml+xml"/>
  <Override PartName="/ppt/ink/ink7848.xml" ContentType="application/inkml+xml"/>
  <Override PartName="/ppt/ink/ink7849.xml" ContentType="application/inkml+xml"/>
  <Override PartName="/ppt/ink/ink785.xml" ContentType="application/inkml+xml"/>
  <Override PartName="/ppt/ink/ink7850.xml" ContentType="application/inkml+xml"/>
  <Override PartName="/ppt/ink/ink7851.xml" ContentType="application/inkml+xml"/>
  <Override PartName="/ppt/ink/ink7852.xml" ContentType="application/inkml+xml"/>
  <Override PartName="/ppt/ink/ink7853.xml" ContentType="application/inkml+xml"/>
  <Override PartName="/ppt/ink/ink7854.xml" ContentType="application/inkml+xml"/>
  <Override PartName="/ppt/ink/ink7855.xml" ContentType="application/inkml+xml"/>
  <Override PartName="/ppt/ink/ink7856.xml" ContentType="application/inkml+xml"/>
  <Override PartName="/ppt/ink/ink7857.xml" ContentType="application/inkml+xml"/>
  <Override PartName="/ppt/ink/ink7858.xml" ContentType="application/inkml+xml"/>
  <Override PartName="/ppt/ink/ink7859.xml" ContentType="application/inkml+xml"/>
  <Override PartName="/ppt/ink/ink786.xml" ContentType="application/inkml+xml"/>
  <Override PartName="/ppt/ink/ink7860.xml" ContentType="application/inkml+xml"/>
  <Override PartName="/ppt/ink/ink7861.xml" ContentType="application/inkml+xml"/>
  <Override PartName="/ppt/ink/ink7862.xml" ContentType="application/inkml+xml"/>
  <Override PartName="/ppt/ink/ink7863.xml" ContentType="application/inkml+xml"/>
  <Override PartName="/ppt/ink/ink7864.xml" ContentType="application/inkml+xml"/>
  <Override PartName="/ppt/ink/ink7865.xml" ContentType="application/inkml+xml"/>
  <Override PartName="/ppt/ink/ink7866.xml" ContentType="application/inkml+xml"/>
  <Override PartName="/ppt/ink/ink7867.xml" ContentType="application/inkml+xml"/>
  <Override PartName="/ppt/ink/ink7868.xml" ContentType="application/inkml+xml"/>
  <Override PartName="/ppt/ink/ink7869.xml" ContentType="application/inkml+xml"/>
  <Override PartName="/ppt/ink/ink787.xml" ContentType="application/inkml+xml"/>
  <Override PartName="/ppt/ink/ink7870.xml" ContentType="application/inkml+xml"/>
  <Override PartName="/ppt/ink/ink7871.xml" ContentType="application/inkml+xml"/>
  <Override PartName="/ppt/ink/ink7872.xml" ContentType="application/inkml+xml"/>
  <Override PartName="/ppt/ink/ink7873.xml" ContentType="application/inkml+xml"/>
  <Override PartName="/ppt/ink/ink7874.xml" ContentType="application/inkml+xml"/>
  <Override PartName="/ppt/ink/ink7875.xml" ContentType="application/inkml+xml"/>
  <Override PartName="/ppt/ink/ink7876.xml" ContentType="application/inkml+xml"/>
  <Override PartName="/ppt/ink/ink7877.xml" ContentType="application/inkml+xml"/>
  <Override PartName="/ppt/ink/ink7878.xml" ContentType="application/inkml+xml"/>
  <Override PartName="/ppt/ink/ink7879.xml" ContentType="application/inkml+xml"/>
  <Override PartName="/ppt/ink/ink788.xml" ContentType="application/inkml+xml"/>
  <Override PartName="/ppt/ink/ink7880.xml" ContentType="application/inkml+xml"/>
  <Override PartName="/ppt/ink/ink7881.xml" ContentType="application/inkml+xml"/>
  <Override PartName="/ppt/ink/ink7882.xml" ContentType="application/inkml+xml"/>
  <Override PartName="/ppt/ink/ink7883.xml" ContentType="application/inkml+xml"/>
  <Override PartName="/ppt/ink/ink7884.xml" ContentType="application/inkml+xml"/>
  <Override PartName="/ppt/ink/ink7885.xml" ContentType="application/inkml+xml"/>
  <Override PartName="/ppt/ink/ink7886.xml" ContentType="application/inkml+xml"/>
  <Override PartName="/ppt/ink/ink7887.xml" ContentType="application/inkml+xml"/>
  <Override PartName="/ppt/ink/ink7888.xml" ContentType="application/inkml+xml"/>
  <Override PartName="/ppt/ink/ink7889.xml" ContentType="application/inkml+xml"/>
  <Override PartName="/ppt/ink/ink789.xml" ContentType="application/inkml+xml"/>
  <Override PartName="/ppt/ink/ink7890.xml" ContentType="application/inkml+xml"/>
  <Override PartName="/ppt/ink/ink7891.xml" ContentType="application/inkml+xml"/>
  <Override PartName="/ppt/ink/ink7892.xml" ContentType="application/inkml+xml"/>
  <Override PartName="/ppt/ink/ink7893.xml" ContentType="application/inkml+xml"/>
  <Override PartName="/ppt/ink/ink7894.xml" ContentType="application/inkml+xml"/>
  <Override PartName="/ppt/ink/ink7895.xml" ContentType="application/inkml+xml"/>
  <Override PartName="/ppt/ink/ink7896.xml" ContentType="application/inkml+xml"/>
  <Override PartName="/ppt/ink/ink7897.xml" ContentType="application/inkml+xml"/>
  <Override PartName="/ppt/ink/ink7898.xml" ContentType="application/inkml+xml"/>
  <Override PartName="/ppt/ink/ink7899.xml" ContentType="application/inkml+xml"/>
  <Override PartName="/ppt/ink/ink79.xml" ContentType="application/inkml+xml"/>
  <Override PartName="/ppt/ink/ink790.xml" ContentType="application/inkml+xml"/>
  <Override PartName="/ppt/ink/ink7900.xml" ContentType="application/inkml+xml"/>
  <Override PartName="/ppt/ink/ink7901.xml" ContentType="application/inkml+xml"/>
  <Override PartName="/ppt/ink/ink7902.xml" ContentType="application/inkml+xml"/>
  <Override PartName="/ppt/ink/ink7903.xml" ContentType="application/inkml+xml"/>
  <Override PartName="/ppt/ink/ink7904.xml" ContentType="application/inkml+xml"/>
  <Override PartName="/ppt/ink/ink7905.xml" ContentType="application/inkml+xml"/>
  <Override PartName="/ppt/ink/ink7906.xml" ContentType="application/inkml+xml"/>
  <Override PartName="/ppt/ink/ink7907.xml" ContentType="application/inkml+xml"/>
  <Override PartName="/ppt/ink/ink7908.xml" ContentType="application/inkml+xml"/>
  <Override PartName="/ppt/ink/ink7909.xml" ContentType="application/inkml+xml"/>
  <Override PartName="/ppt/ink/ink791.xml" ContentType="application/inkml+xml"/>
  <Override PartName="/ppt/ink/ink7910.xml" ContentType="application/inkml+xml"/>
  <Override PartName="/ppt/ink/ink7911.xml" ContentType="application/inkml+xml"/>
  <Override PartName="/ppt/ink/ink7912.xml" ContentType="application/inkml+xml"/>
  <Override PartName="/ppt/ink/ink7913.xml" ContentType="application/inkml+xml"/>
  <Override PartName="/ppt/ink/ink7914.xml" ContentType="application/inkml+xml"/>
  <Override PartName="/ppt/ink/ink7915.xml" ContentType="application/inkml+xml"/>
  <Override PartName="/ppt/ink/ink7916.xml" ContentType="application/inkml+xml"/>
  <Override PartName="/ppt/ink/ink7917.xml" ContentType="application/inkml+xml"/>
  <Override PartName="/ppt/ink/ink7918.xml" ContentType="application/inkml+xml"/>
  <Override PartName="/ppt/ink/ink7919.xml" ContentType="application/inkml+xml"/>
  <Override PartName="/ppt/ink/ink792.xml" ContentType="application/inkml+xml"/>
  <Override PartName="/ppt/ink/ink7920.xml" ContentType="application/inkml+xml"/>
  <Override PartName="/ppt/ink/ink7921.xml" ContentType="application/inkml+xml"/>
  <Override PartName="/ppt/ink/ink7922.xml" ContentType="application/inkml+xml"/>
  <Override PartName="/ppt/ink/ink7923.xml" ContentType="application/inkml+xml"/>
  <Override PartName="/ppt/ink/ink7924.xml" ContentType="application/inkml+xml"/>
  <Override PartName="/ppt/ink/ink7925.xml" ContentType="application/inkml+xml"/>
  <Override PartName="/ppt/ink/ink7926.xml" ContentType="application/inkml+xml"/>
  <Override PartName="/ppt/ink/ink7927.xml" ContentType="application/inkml+xml"/>
  <Override PartName="/ppt/ink/ink7928.xml" ContentType="application/inkml+xml"/>
  <Override PartName="/ppt/ink/ink7929.xml" ContentType="application/inkml+xml"/>
  <Override PartName="/ppt/ink/ink793.xml" ContentType="application/inkml+xml"/>
  <Override PartName="/ppt/ink/ink7930.xml" ContentType="application/inkml+xml"/>
  <Override PartName="/ppt/ink/ink7931.xml" ContentType="application/inkml+xml"/>
  <Override PartName="/ppt/ink/ink7932.xml" ContentType="application/inkml+xml"/>
  <Override PartName="/ppt/ink/ink7933.xml" ContentType="application/inkml+xml"/>
  <Override PartName="/ppt/ink/ink7934.xml" ContentType="application/inkml+xml"/>
  <Override PartName="/ppt/ink/ink7935.xml" ContentType="application/inkml+xml"/>
  <Override PartName="/ppt/ink/ink7936.xml" ContentType="application/inkml+xml"/>
  <Override PartName="/ppt/ink/ink7937.xml" ContentType="application/inkml+xml"/>
  <Override PartName="/ppt/ink/ink7938.xml" ContentType="application/inkml+xml"/>
  <Override PartName="/ppt/ink/ink7939.xml" ContentType="application/inkml+xml"/>
  <Override PartName="/ppt/ink/ink794.xml" ContentType="application/inkml+xml"/>
  <Override PartName="/ppt/ink/ink7940.xml" ContentType="application/inkml+xml"/>
  <Override PartName="/ppt/ink/ink7941.xml" ContentType="application/inkml+xml"/>
  <Override PartName="/ppt/ink/ink7942.xml" ContentType="application/inkml+xml"/>
  <Override PartName="/ppt/ink/ink7943.xml" ContentType="application/inkml+xml"/>
  <Override PartName="/ppt/ink/ink7944.xml" ContentType="application/inkml+xml"/>
  <Override PartName="/ppt/ink/ink7945.xml" ContentType="application/inkml+xml"/>
  <Override PartName="/ppt/ink/ink7946.xml" ContentType="application/inkml+xml"/>
  <Override PartName="/ppt/ink/ink7947.xml" ContentType="application/inkml+xml"/>
  <Override PartName="/ppt/ink/ink7948.xml" ContentType="application/inkml+xml"/>
  <Override PartName="/ppt/ink/ink7949.xml" ContentType="application/inkml+xml"/>
  <Override PartName="/ppt/ink/ink795.xml" ContentType="application/inkml+xml"/>
  <Override PartName="/ppt/ink/ink7950.xml" ContentType="application/inkml+xml"/>
  <Override PartName="/ppt/ink/ink7951.xml" ContentType="application/inkml+xml"/>
  <Override PartName="/ppt/ink/ink7952.xml" ContentType="application/inkml+xml"/>
  <Override PartName="/ppt/ink/ink7953.xml" ContentType="application/inkml+xml"/>
  <Override PartName="/ppt/ink/ink7954.xml" ContentType="application/inkml+xml"/>
  <Override PartName="/ppt/ink/ink7955.xml" ContentType="application/inkml+xml"/>
  <Override PartName="/ppt/ink/ink7956.xml" ContentType="application/inkml+xml"/>
  <Override PartName="/ppt/ink/ink7957.xml" ContentType="application/inkml+xml"/>
  <Override PartName="/ppt/ink/ink7958.xml" ContentType="application/inkml+xml"/>
  <Override PartName="/ppt/ink/ink7959.xml" ContentType="application/inkml+xml"/>
  <Override PartName="/ppt/ink/ink796.xml" ContentType="application/inkml+xml"/>
  <Override PartName="/ppt/ink/ink7960.xml" ContentType="application/inkml+xml"/>
  <Override PartName="/ppt/ink/ink7961.xml" ContentType="application/inkml+xml"/>
  <Override PartName="/ppt/ink/ink7962.xml" ContentType="application/inkml+xml"/>
  <Override PartName="/ppt/ink/ink7963.xml" ContentType="application/inkml+xml"/>
  <Override PartName="/ppt/ink/ink7964.xml" ContentType="application/inkml+xml"/>
  <Override PartName="/ppt/ink/ink7965.xml" ContentType="application/inkml+xml"/>
  <Override PartName="/ppt/ink/ink7966.xml" ContentType="application/inkml+xml"/>
  <Override PartName="/ppt/ink/ink7967.xml" ContentType="application/inkml+xml"/>
  <Override PartName="/ppt/ink/ink7968.xml" ContentType="application/inkml+xml"/>
  <Override PartName="/ppt/ink/ink7969.xml" ContentType="application/inkml+xml"/>
  <Override PartName="/ppt/ink/ink797.xml" ContentType="application/inkml+xml"/>
  <Override PartName="/ppt/ink/ink7970.xml" ContentType="application/inkml+xml"/>
  <Override PartName="/ppt/ink/ink7971.xml" ContentType="application/inkml+xml"/>
  <Override PartName="/ppt/ink/ink7972.xml" ContentType="application/inkml+xml"/>
  <Override PartName="/ppt/ink/ink7973.xml" ContentType="application/inkml+xml"/>
  <Override PartName="/ppt/ink/ink7974.xml" ContentType="application/inkml+xml"/>
  <Override PartName="/ppt/ink/ink7975.xml" ContentType="application/inkml+xml"/>
  <Override PartName="/ppt/ink/ink7976.xml" ContentType="application/inkml+xml"/>
  <Override PartName="/ppt/ink/ink7977.xml" ContentType="application/inkml+xml"/>
  <Override PartName="/ppt/ink/ink7978.xml" ContentType="application/inkml+xml"/>
  <Override PartName="/ppt/ink/ink7979.xml" ContentType="application/inkml+xml"/>
  <Override PartName="/ppt/ink/ink798.xml" ContentType="application/inkml+xml"/>
  <Override PartName="/ppt/ink/ink7980.xml" ContentType="application/inkml+xml"/>
  <Override PartName="/ppt/ink/ink7981.xml" ContentType="application/inkml+xml"/>
  <Override PartName="/ppt/ink/ink7982.xml" ContentType="application/inkml+xml"/>
  <Override PartName="/ppt/ink/ink7983.xml" ContentType="application/inkml+xml"/>
  <Override PartName="/ppt/ink/ink7984.xml" ContentType="application/inkml+xml"/>
  <Override PartName="/ppt/ink/ink7985.xml" ContentType="application/inkml+xml"/>
  <Override PartName="/ppt/ink/ink7986.xml" ContentType="application/inkml+xml"/>
  <Override PartName="/ppt/ink/ink7987.xml" ContentType="application/inkml+xml"/>
  <Override PartName="/ppt/ink/ink7988.xml" ContentType="application/inkml+xml"/>
  <Override PartName="/ppt/ink/ink7989.xml" ContentType="application/inkml+xml"/>
  <Override PartName="/ppt/ink/ink799.xml" ContentType="application/inkml+xml"/>
  <Override PartName="/ppt/ink/ink7990.xml" ContentType="application/inkml+xml"/>
  <Override PartName="/ppt/ink/ink7991.xml" ContentType="application/inkml+xml"/>
  <Override PartName="/ppt/ink/ink7992.xml" ContentType="application/inkml+xml"/>
  <Override PartName="/ppt/ink/ink7993.xml" ContentType="application/inkml+xml"/>
  <Override PartName="/ppt/ink/ink7994.xml" ContentType="application/inkml+xml"/>
  <Override PartName="/ppt/ink/ink7995.xml" ContentType="application/inkml+xml"/>
  <Override PartName="/ppt/ink/ink7996.xml" ContentType="application/inkml+xml"/>
  <Override PartName="/ppt/ink/ink7997.xml" ContentType="application/inkml+xml"/>
  <Override PartName="/ppt/ink/ink7998.xml" ContentType="application/inkml+xml"/>
  <Override PartName="/ppt/ink/ink7999.xml" ContentType="application/inkml+xml"/>
  <Override PartName="/ppt/ink/ink8.xml" ContentType="application/inkml+xml"/>
  <Override PartName="/ppt/ink/ink80.xml" ContentType="application/inkml+xml"/>
  <Override PartName="/ppt/ink/ink800.xml" ContentType="application/inkml+xml"/>
  <Override PartName="/ppt/ink/ink8000.xml" ContentType="application/inkml+xml"/>
  <Override PartName="/ppt/ink/ink8001.xml" ContentType="application/inkml+xml"/>
  <Override PartName="/ppt/ink/ink8002.xml" ContentType="application/inkml+xml"/>
  <Override PartName="/ppt/ink/ink8003.xml" ContentType="application/inkml+xml"/>
  <Override PartName="/ppt/ink/ink8004.xml" ContentType="application/inkml+xml"/>
  <Override PartName="/ppt/ink/ink8005.xml" ContentType="application/inkml+xml"/>
  <Override PartName="/ppt/ink/ink8006.xml" ContentType="application/inkml+xml"/>
  <Override PartName="/ppt/ink/ink8007.xml" ContentType="application/inkml+xml"/>
  <Override PartName="/ppt/ink/ink8008.xml" ContentType="application/inkml+xml"/>
  <Override PartName="/ppt/ink/ink8009.xml" ContentType="application/inkml+xml"/>
  <Override PartName="/ppt/ink/ink801.xml" ContentType="application/inkml+xml"/>
  <Override PartName="/ppt/ink/ink8010.xml" ContentType="application/inkml+xml"/>
  <Override PartName="/ppt/ink/ink8011.xml" ContentType="application/inkml+xml"/>
  <Override PartName="/ppt/ink/ink8012.xml" ContentType="application/inkml+xml"/>
  <Override PartName="/ppt/ink/ink8013.xml" ContentType="application/inkml+xml"/>
  <Override PartName="/ppt/ink/ink8014.xml" ContentType="application/inkml+xml"/>
  <Override PartName="/ppt/ink/ink8015.xml" ContentType="application/inkml+xml"/>
  <Override PartName="/ppt/ink/ink8016.xml" ContentType="application/inkml+xml"/>
  <Override PartName="/ppt/ink/ink8017.xml" ContentType="application/inkml+xml"/>
  <Override PartName="/ppt/ink/ink8018.xml" ContentType="application/inkml+xml"/>
  <Override PartName="/ppt/ink/ink8019.xml" ContentType="application/inkml+xml"/>
  <Override PartName="/ppt/ink/ink802.xml" ContentType="application/inkml+xml"/>
  <Override PartName="/ppt/ink/ink8020.xml" ContentType="application/inkml+xml"/>
  <Override PartName="/ppt/ink/ink8021.xml" ContentType="application/inkml+xml"/>
  <Override PartName="/ppt/ink/ink8022.xml" ContentType="application/inkml+xml"/>
  <Override PartName="/ppt/ink/ink8023.xml" ContentType="application/inkml+xml"/>
  <Override PartName="/ppt/ink/ink8024.xml" ContentType="application/inkml+xml"/>
  <Override PartName="/ppt/ink/ink8025.xml" ContentType="application/inkml+xml"/>
  <Override PartName="/ppt/ink/ink8026.xml" ContentType="application/inkml+xml"/>
  <Override PartName="/ppt/ink/ink8027.xml" ContentType="application/inkml+xml"/>
  <Override PartName="/ppt/ink/ink8028.xml" ContentType="application/inkml+xml"/>
  <Override PartName="/ppt/ink/ink8029.xml" ContentType="application/inkml+xml"/>
  <Override PartName="/ppt/ink/ink803.xml" ContentType="application/inkml+xml"/>
  <Override PartName="/ppt/ink/ink8030.xml" ContentType="application/inkml+xml"/>
  <Override PartName="/ppt/ink/ink8031.xml" ContentType="application/inkml+xml"/>
  <Override PartName="/ppt/ink/ink8032.xml" ContentType="application/inkml+xml"/>
  <Override PartName="/ppt/ink/ink8033.xml" ContentType="application/inkml+xml"/>
  <Override PartName="/ppt/ink/ink8034.xml" ContentType="application/inkml+xml"/>
  <Override PartName="/ppt/ink/ink8035.xml" ContentType="application/inkml+xml"/>
  <Override PartName="/ppt/ink/ink8036.xml" ContentType="application/inkml+xml"/>
  <Override PartName="/ppt/ink/ink8037.xml" ContentType="application/inkml+xml"/>
  <Override PartName="/ppt/ink/ink8038.xml" ContentType="application/inkml+xml"/>
  <Override PartName="/ppt/ink/ink8039.xml" ContentType="application/inkml+xml"/>
  <Override PartName="/ppt/ink/ink804.xml" ContentType="application/inkml+xml"/>
  <Override PartName="/ppt/ink/ink8040.xml" ContentType="application/inkml+xml"/>
  <Override PartName="/ppt/ink/ink8041.xml" ContentType="application/inkml+xml"/>
  <Override PartName="/ppt/ink/ink8042.xml" ContentType="application/inkml+xml"/>
  <Override PartName="/ppt/ink/ink8043.xml" ContentType="application/inkml+xml"/>
  <Override PartName="/ppt/ink/ink8044.xml" ContentType="application/inkml+xml"/>
  <Override PartName="/ppt/ink/ink8045.xml" ContentType="application/inkml+xml"/>
  <Override PartName="/ppt/ink/ink8046.xml" ContentType="application/inkml+xml"/>
  <Override PartName="/ppt/ink/ink8047.xml" ContentType="application/inkml+xml"/>
  <Override PartName="/ppt/ink/ink8048.xml" ContentType="application/inkml+xml"/>
  <Override PartName="/ppt/ink/ink8049.xml" ContentType="application/inkml+xml"/>
  <Override PartName="/ppt/ink/ink805.xml" ContentType="application/inkml+xml"/>
  <Override PartName="/ppt/ink/ink8050.xml" ContentType="application/inkml+xml"/>
  <Override PartName="/ppt/ink/ink8051.xml" ContentType="application/inkml+xml"/>
  <Override PartName="/ppt/ink/ink8052.xml" ContentType="application/inkml+xml"/>
  <Override PartName="/ppt/ink/ink8053.xml" ContentType="application/inkml+xml"/>
  <Override PartName="/ppt/ink/ink8054.xml" ContentType="application/inkml+xml"/>
  <Override PartName="/ppt/ink/ink8055.xml" ContentType="application/inkml+xml"/>
  <Override PartName="/ppt/ink/ink8056.xml" ContentType="application/inkml+xml"/>
  <Override PartName="/ppt/ink/ink8057.xml" ContentType="application/inkml+xml"/>
  <Override PartName="/ppt/ink/ink8058.xml" ContentType="application/inkml+xml"/>
  <Override PartName="/ppt/ink/ink8059.xml" ContentType="application/inkml+xml"/>
  <Override PartName="/ppt/ink/ink806.xml" ContentType="application/inkml+xml"/>
  <Override PartName="/ppt/ink/ink8060.xml" ContentType="application/inkml+xml"/>
  <Override PartName="/ppt/ink/ink8061.xml" ContentType="application/inkml+xml"/>
  <Override PartName="/ppt/ink/ink8062.xml" ContentType="application/inkml+xml"/>
  <Override PartName="/ppt/ink/ink8063.xml" ContentType="application/inkml+xml"/>
  <Override PartName="/ppt/ink/ink8064.xml" ContentType="application/inkml+xml"/>
  <Override PartName="/ppt/ink/ink8065.xml" ContentType="application/inkml+xml"/>
  <Override PartName="/ppt/ink/ink8066.xml" ContentType="application/inkml+xml"/>
  <Override PartName="/ppt/ink/ink8067.xml" ContentType="application/inkml+xml"/>
  <Override PartName="/ppt/ink/ink8068.xml" ContentType="application/inkml+xml"/>
  <Override PartName="/ppt/ink/ink8069.xml" ContentType="application/inkml+xml"/>
  <Override PartName="/ppt/ink/ink807.xml" ContentType="application/inkml+xml"/>
  <Override PartName="/ppt/ink/ink8070.xml" ContentType="application/inkml+xml"/>
  <Override PartName="/ppt/ink/ink8071.xml" ContentType="application/inkml+xml"/>
  <Override PartName="/ppt/ink/ink8072.xml" ContentType="application/inkml+xml"/>
  <Override PartName="/ppt/ink/ink8073.xml" ContentType="application/inkml+xml"/>
  <Override PartName="/ppt/ink/ink8074.xml" ContentType="application/inkml+xml"/>
  <Override PartName="/ppt/ink/ink8075.xml" ContentType="application/inkml+xml"/>
  <Override PartName="/ppt/ink/ink8076.xml" ContentType="application/inkml+xml"/>
  <Override PartName="/ppt/ink/ink8077.xml" ContentType="application/inkml+xml"/>
  <Override PartName="/ppt/ink/ink8078.xml" ContentType="application/inkml+xml"/>
  <Override PartName="/ppt/ink/ink8079.xml" ContentType="application/inkml+xml"/>
  <Override PartName="/ppt/ink/ink808.xml" ContentType="application/inkml+xml"/>
  <Override PartName="/ppt/ink/ink8080.xml" ContentType="application/inkml+xml"/>
  <Override PartName="/ppt/ink/ink8081.xml" ContentType="application/inkml+xml"/>
  <Override PartName="/ppt/ink/ink8082.xml" ContentType="application/inkml+xml"/>
  <Override PartName="/ppt/ink/ink8083.xml" ContentType="application/inkml+xml"/>
  <Override PartName="/ppt/ink/ink8084.xml" ContentType="application/inkml+xml"/>
  <Override PartName="/ppt/ink/ink8085.xml" ContentType="application/inkml+xml"/>
  <Override PartName="/ppt/ink/ink8086.xml" ContentType="application/inkml+xml"/>
  <Override PartName="/ppt/ink/ink8087.xml" ContentType="application/inkml+xml"/>
  <Override PartName="/ppt/ink/ink8088.xml" ContentType="application/inkml+xml"/>
  <Override PartName="/ppt/ink/ink8089.xml" ContentType="application/inkml+xml"/>
  <Override PartName="/ppt/ink/ink809.xml" ContentType="application/inkml+xml"/>
  <Override PartName="/ppt/ink/ink8090.xml" ContentType="application/inkml+xml"/>
  <Override PartName="/ppt/ink/ink8091.xml" ContentType="application/inkml+xml"/>
  <Override PartName="/ppt/ink/ink8092.xml" ContentType="application/inkml+xml"/>
  <Override PartName="/ppt/ink/ink8093.xml" ContentType="application/inkml+xml"/>
  <Override PartName="/ppt/ink/ink8094.xml" ContentType="application/inkml+xml"/>
  <Override PartName="/ppt/ink/ink8095.xml" ContentType="application/inkml+xml"/>
  <Override PartName="/ppt/ink/ink8096.xml" ContentType="application/inkml+xml"/>
  <Override PartName="/ppt/ink/ink8097.xml" ContentType="application/inkml+xml"/>
  <Override PartName="/ppt/ink/ink8098.xml" ContentType="application/inkml+xml"/>
  <Override PartName="/ppt/ink/ink8099.xml" ContentType="application/inkml+xml"/>
  <Override PartName="/ppt/ink/ink81.xml" ContentType="application/inkml+xml"/>
  <Override PartName="/ppt/ink/ink810.xml" ContentType="application/inkml+xml"/>
  <Override PartName="/ppt/ink/ink8100.xml" ContentType="application/inkml+xml"/>
  <Override PartName="/ppt/ink/ink8101.xml" ContentType="application/inkml+xml"/>
  <Override PartName="/ppt/ink/ink8102.xml" ContentType="application/inkml+xml"/>
  <Override PartName="/ppt/ink/ink8103.xml" ContentType="application/inkml+xml"/>
  <Override PartName="/ppt/ink/ink8104.xml" ContentType="application/inkml+xml"/>
  <Override PartName="/ppt/ink/ink8105.xml" ContentType="application/inkml+xml"/>
  <Override PartName="/ppt/ink/ink8106.xml" ContentType="application/inkml+xml"/>
  <Override PartName="/ppt/ink/ink8107.xml" ContentType="application/inkml+xml"/>
  <Override PartName="/ppt/ink/ink8108.xml" ContentType="application/inkml+xml"/>
  <Override PartName="/ppt/ink/ink8109.xml" ContentType="application/inkml+xml"/>
  <Override PartName="/ppt/ink/ink811.xml" ContentType="application/inkml+xml"/>
  <Override PartName="/ppt/ink/ink8110.xml" ContentType="application/inkml+xml"/>
  <Override PartName="/ppt/ink/ink8111.xml" ContentType="application/inkml+xml"/>
  <Override PartName="/ppt/ink/ink8112.xml" ContentType="application/inkml+xml"/>
  <Override PartName="/ppt/ink/ink8113.xml" ContentType="application/inkml+xml"/>
  <Override PartName="/ppt/ink/ink8114.xml" ContentType="application/inkml+xml"/>
  <Override PartName="/ppt/ink/ink8115.xml" ContentType="application/inkml+xml"/>
  <Override PartName="/ppt/ink/ink8116.xml" ContentType="application/inkml+xml"/>
  <Override PartName="/ppt/ink/ink8117.xml" ContentType="application/inkml+xml"/>
  <Override PartName="/ppt/ink/ink8118.xml" ContentType="application/inkml+xml"/>
  <Override PartName="/ppt/ink/ink8119.xml" ContentType="application/inkml+xml"/>
  <Override PartName="/ppt/ink/ink812.xml" ContentType="application/inkml+xml"/>
  <Override PartName="/ppt/ink/ink8120.xml" ContentType="application/inkml+xml"/>
  <Override PartName="/ppt/ink/ink8121.xml" ContentType="application/inkml+xml"/>
  <Override PartName="/ppt/ink/ink8122.xml" ContentType="application/inkml+xml"/>
  <Override PartName="/ppt/ink/ink8123.xml" ContentType="application/inkml+xml"/>
  <Override PartName="/ppt/ink/ink8124.xml" ContentType="application/inkml+xml"/>
  <Override PartName="/ppt/ink/ink8125.xml" ContentType="application/inkml+xml"/>
  <Override PartName="/ppt/ink/ink8126.xml" ContentType="application/inkml+xml"/>
  <Override PartName="/ppt/ink/ink8127.xml" ContentType="application/inkml+xml"/>
  <Override PartName="/ppt/ink/ink8128.xml" ContentType="application/inkml+xml"/>
  <Override PartName="/ppt/ink/ink8129.xml" ContentType="application/inkml+xml"/>
  <Override PartName="/ppt/ink/ink813.xml" ContentType="application/inkml+xml"/>
  <Override PartName="/ppt/ink/ink8130.xml" ContentType="application/inkml+xml"/>
  <Override PartName="/ppt/ink/ink8131.xml" ContentType="application/inkml+xml"/>
  <Override PartName="/ppt/ink/ink8132.xml" ContentType="application/inkml+xml"/>
  <Override PartName="/ppt/ink/ink8133.xml" ContentType="application/inkml+xml"/>
  <Override PartName="/ppt/ink/ink8134.xml" ContentType="application/inkml+xml"/>
  <Override PartName="/ppt/ink/ink8135.xml" ContentType="application/inkml+xml"/>
  <Override PartName="/ppt/ink/ink8136.xml" ContentType="application/inkml+xml"/>
  <Override PartName="/ppt/ink/ink8137.xml" ContentType="application/inkml+xml"/>
  <Override PartName="/ppt/ink/ink8138.xml" ContentType="application/inkml+xml"/>
  <Override PartName="/ppt/ink/ink8139.xml" ContentType="application/inkml+xml"/>
  <Override PartName="/ppt/ink/ink814.xml" ContentType="application/inkml+xml"/>
  <Override PartName="/ppt/ink/ink8140.xml" ContentType="application/inkml+xml"/>
  <Override PartName="/ppt/ink/ink8141.xml" ContentType="application/inkml+xml"/>
  <Override PartName="/ppt/ink/ink8142.xml" ContentType="application/inkml+xml"/>
  <Override PartName="/ppt/ink/ink8143.xml" ContentType="application/inkml+xml"/>
  <Override PartName="/ppt/ink/ink8144.xml" ContentType="application/inkml+xml"/>
  <Override PartName="/ppt/ink/ink8145.xml" ContentType="application/inkml+xml"/>
  <Override PartName="/ppt/ink/ink8146.xml" ContentType="application/inkml+xml"/>
  <Override PartName="/ppt/ink/ink8147.xml" ContentType="application/inkml+xml"/>
  <Override PartName="/ppt/ink/ink8148.xml" ContentType="application/inkml+xml"/>
  <Override PartName="/ppt/ink/ink8149.xml" ContentType="application/inkml+xml"/>
  <Override PartName="/ppt/ink/ink815.xml" ContentType="application/inkml+xml"/>
  <Override PartName="/ppt/ink/ink8150.xml" ContentType="application/inkml+xml"/>
  <Override PartName="/ppt/ink/ink8151.xml" ContentType="application/inkml+xml"/>
  <Override PartName="/ppt/ink/ink8152.xml" ContentType="application/inkml+xml"/>
  <Override PartName="/ppt/ink/ink8153.xml" ContentType="application/inkml+xml"/>
  <Override PartName="/ppt/ink/ink8154.xml" ContentType="application/inkml+xml"/>
  <Override PartName="/ppt/ink/ink8155.xml" ContentType="application/inkml+xml"/>
  <Override PartName="/ppt/ink/ink8156.xml" ContentType="application/inkml+xml"/>
  <Override PartName="/ppt/ink/ink8157.xml" ContentType="application/inkml+xml"/>
  <Override PartName="/ppt/ink/ink8158.xml" ContentType="application/inkml+xml"/>
  <Override PartName="/ppt/ink/ink8159.xml" ContentType="application/inkml+xml"/>
  <Override PartName="/ppt/ink/ink816.xml" ContentType="application/inkml+xml"/>
  <Override PartName="/ppt/ink/ink8160.xml" ContentType="application/inkml+xml"/>
  <Override PartName="/ppt/ink/ink8161.xml" ContentType="application/inkml+xml"/>
  <Override PartName="/ppt/ink/ink8162.xml" ContentType="application/inkml+xml"/>
  <Override PartName="/ppt/ink/ink8163.xml" ContentType="application/inkml+xml"/>
  <Override PartName="/ppt/ink/ink8164.xml" ContentType="application/inkml+xml"/>
  <Override PartName="/ppt/ink/ink8165.xml" ContentType="application/inkml+xml"/>
  <Override PartName="/ppt/ink/ink8166.xml" ContentType="application/inkml+xml"/>
  <Override PartName="/ppt/ink/ink8167.xml" ContentType="application/inkml+xml"/>
  <Override PartName="/ppt/ink/ink8168.xml" ContentType="application/inkml+xml"/>
  <Override PartName="/ppt/ink/ink8169.xml" ContentType="application/inkml+xml"/>
  <Override PartName="/ppt/ink/ink817.xml" ContentType="application/inkml+xml"/>
  <Override PartName="/ppt/ink/ink8170.xml" ContentType="application/inkml+xml"/>
  <Override PartName="/ppt/ink/ink8171.xml" ContentType="application/inkml+xml"/>
  <Override PartName="/ppt/ink/ink8172.xml" ContentType="application/inkml+xml"/>
  <Override PartName="/ppt/ink/ink8173.xml" ContentType="application/inkml+xml"/>
  <Override PartName="/ppt/ink/ink8174.xml" ContentType="application/inkml+xml"/>
  <Override PartName="/ppt/ink/ink8175.xml" ContentType="application/inkml+xml"/>
  <Override PartName="/ppt/ink/ink8176.xml" ContentType="application/inkml+xml"/>
  <Override PartName="/ppt/ink/ink8177.xml" ContentType="application/inkml+xml"/>
  <Override PartName="/ppt/ink/ink8178.xml" ContentType="application/inkml+xml"/>
  <Override PartName="/ppt/ink/ink8179.xml" ContentType="application/inkml+xml"/>
  <Override PartName="/ppt/ink/ink818.xml" ContentType="application/inkml+xml"/>
  <Override PartName="/ppt/ink/ink8180.xml" ContentType="application/inkml+xml"/>
  <Override PartName="/ppt/ink/ink8181.xml" ContentType="application/inkml+xml"/>
  <Override PartName="/ppt/ink/ink8182.xml" ContentType="application/inkml+xml"/>
  <Override PartName="/ppt/ink/ink8183.xml" ContentType="application/inkml+xml"/>
  <Override PartName="/ppt/ink/ink8184.xml" ContentType="application/inkml+xml"/>
  <Override PartName="/ppt/ink/ink8185.xml" ContentType="application/inkml+xml"/>
  <Override PartName="/ppt/ink/ink8186.xml" ContentType="application/inkml+xml"/>
  <Override PartName="/ppt/ink/ink8187.xml" ContentType="application/inkml+xml"/>
  <Override PartName="/ppt/ink/ink8188.xml" ContentType="application/inkml+xml"/>
  <Override PartName="/ppt/ink/ink8189.xml" ContentType="application/inkml+xml"/>
  <Override PartName="/ppt/ink/ink819.xml" ContentType="application/inkml+xml"/>
  <Override PartName="/ppt/ink/ink8190.xml" ContentType="application/inkml+xml"/>
  <Override PartName="/ppt/ink/ink8191.xml" ContentType="application/inkml+xml"/>
  <Override PartName="/ppt/ink/ink8192.xml" ContentType="application/inkml+xml"/>
  <Override PartName="/ppt/ink/ink8193.xml" ContentType="application/inkml+xml"/>
  <Override PartName="/ppt/ink/ink8194.xml" ContentType="application/inkml+xml"/>
  <Override PartName="/ppt/ink/ink8195.xml" ContentType="application/inkml+xml"/>
  <Override PartName="/ppt/ink/ink8196.xml" ContentType="application/inkml+xml"/>
  <Override PartName="/ppt/ink/ink8197.xml" ContentType="application/inkml+xml"/>
  <Override PartName="/ppt/ink/ink8198.xml" ContentType="application/inkml+xml"/>
  <Override PartName="/ppt/ink/ink8199.xml" ContentType="application/inkml+xml"/>
  <Override PartName="/ppt/ink/ink82.xml" ContentType="application/inkml+xml"/>
  <Override PartName="/ppt/ink/ink820.xml" ContentType="application/inkml+xml"/>
  <Override PartName="/ppt/ink/ink8200.xml" ContentType="application/inkml+xml"/>
  <Override PartName="/ppt/ink/ink8201.xml" ContentType="application/inkml+xml"/>
  <Override PartName="/ppt/ink/ink8202.xml" ContentType="application/inkml+xml"/>
  <Override PartName="/ppt/ink/ink8203.xml" ContentType="application/inkml+xml"/>
  <Override PartName="/ppt/ink/ink8204.xml" ContentType="application/inkml+xml"/>
  <Override PartName="/ppt/ink/ink8205.xml" ContentType="application/inkml+xml"/>
  <Override PartName="/ppt/ink/ink8206.xml" ContentType="application/inkml+xml"/>
  <Override PartName="/ppt/ink/ink8207.xml" ContentType="application/inkml+xml"/>
  <Override PartName="/ppt/ink/ink8208.xml" ContentType="application/inkml+xml"/>
  <Override PartName="/ppt/ink/ink8209.xml" ContentType="application/inkml+xml"/>
  <Override PartName="/ppt/ink/ink821.xml" ContentType="application/inkml+xml"/>
  <Override PartName="/ppt/ink/ink8210.xml" ContentType="application/inkml+xml"/>
  <Override PartName="/ppt/ink/ink8211.xml" ContentType="application/inkml+xml"/>
  <Override PartName="/ppt/ink/ink8212.xml" ContentType="application/inkml+xml"/>
  <Override PartName="/ppt/ink/ink8213.xml" ContentType="application/inkml+xml"/>
  <Override PartName="/ppt/ink/ink8214.xml" ContentType="application/inkml+xml"/>
  <Override PartName="/ppt/ink/ink8215.xml" ContentType="application/inkml+xml"/>
  <Override PartName="/ppt/ink/ink8216.xml" ContentType="application/inkml+xml"/>
  <Override PartName="/ppt/ink/ink8217.xml" ContentType="application/inkml+xml"/>
  <Override PartName="/ppt/ink/ink8218.xml" ContentType="application/inkml+xml"/>
  <Override PartName="/ppt/ink/ink8219.xml" ContentType="application/inkml+xml"/>
  <Override PartName="/ppt/ink/ink822.xml" ContentType="application/inkml+xml"/>
  <Override PartName="/ppt/ink/ink8220.xml" ContentType="application/inkml+xml"/>
  <Override PartName="/ppt/ink/ink8221.xml" ContentType="application/inkml+xml"/>
  <Override PartName="/ppt/ink/ink8222.xml" ContentType="application/inkml+xml"/>
  <Override PartName="/ppt/ink/ink8223.xml" ContentType="application/inkml+xml"/>
  <Override PartName="/ppt/ink/ink8224.xml" ContentType="application/inkml+xml"/>
  <Override PartName="/ppt/ink/ink8225.xml" ContentType="application/inkml+xml"/>
  <Override PartName="/ppt/ink/ink8226.xml" ContentType="application/inkml+xml"/>
  <Override PartName="/ppt/ink/ink8227.xml" ContentType="application/inkml+xml"/>
  <Override PartName="/ppt/ink/ink8228.xml" ContentType="application/inkml+xml"/>
  <Override PartName="/ppt/ink/ink8229.xml" ContentType="application/inkml+xml"/>
  <Override PartName="/ppt/ink/ink823.xml" ContentType="application/inkml+xml"/>
  <Override PartName="/ppt/ink/ink8230.xml" ContentType="application/inkml+xml"/>
  <Override PartName="/ppt/ink/ink8231.xml" ContentType="application/inkml+xml"/>
  <Override PartName="/ppt/ink/ink8232.xml" ContentType="application/inkml+xml"/>
  <Override PartName="/ppt/ink/ink8233.xml" ContentType="application/inkml+xml"/>
  <Override PartName="/ppt/ink/ink8234.xml" ContentType="application/inkml+xml"/>
  <Override PartName="/ppt/ink/ink8235.xml" ContentType="application/inkml+xml"/>
  <Override PartName="/ppt/ink/ink8236.xml" ContentType="application/inkml+xml"/>
  <Override PartName="/ppt/ink/ink8237.xml" ContentType="application/inkml+xml"/>
  <Override PartName="/ppt/ink/ink8238.xml" ContentType="application/inkml+xml"/>
  <Override PartName="/ppt/ink/ink8239.xml" ContentType="application/inkml+xml"/>
  <Override PartName="/ppt/ink/ink824.xml" ContentType="application/inkml+xml"/>
  <Override PartName="/ppt/ink/ink8240.xml" ContentType="application/inkml+xml"/>
  <Override PartName="/ppt/ink/ink8241.xml" ContentType="application/inkml+xml"/>
  <Override PartName="/ppt/ink/ink8242.xml" ContentType="application/inkml+xml"/>
  <Override PartName="/ppt/ink/ink8243.xml" ContentType="application/inkml+xml"/>
  <Override PartName="/ppt/ink/ink8244.xml" ContentType="application/inkml+xml"/>
  <Override PartName="/ppt/ink/ink8245.xml" ContentType="application/inkml+xml"/>
  <Override PartName="/ppt/ink/ink8246.xml" ContentType="application/inkml+xml"/>
  <Override PartName="/ppt/ink/ink8247.xml" ContentType="application/inkml+xml"/>
  <Override PartName="/ppt/ink/ink8248.xml" ContentType="application/inkml+xml"/>
  <Override PartName="/ppt/ink/ink8249.xml" ContentType="application/inkml+xml"/>
  <Override PartName="/ppt/ink/ink825.xml" ContentType="application/inkml+xml"/>
  <Override PartName="/ppt/ink/ink8250.xml" ContentType="application/inkml+xml"/>
  <Override PartName="/ppt/ink/ink8251.xml" ContentType="application/inkml+xml"/>
  <Override PartName="/ppt/ink/ink8252.xml" ContentType="application/inkml+xml"/>
  <Override PartName="/ppt/ink/ink8253.xml" ContentType="application/inkml+xml"/>
  <Override PartName="/ppt/ink/ink8254.xml" ContentType="application/inkml+xml"/>
  <Override PartName="/ppt/ink/ink8255.xml" ContentType="application/inkml+xml"/>
  <Override PartName="/ppt/ink/ink8256.xml" ContentType="application/inkml+xml"/>
  <Override PartName="/ppt/ink/ink8257.xml" ContentType="application/inkml+xml"/>
  <Override PartName="/ppt/ink/ink8258.xml" ContentType="application/inkml+xml"/>
  <Override PartName="/ppt/ink/ink8259.xml" ContentType="application/inkml+xml"/>
  <Override PartName="/ppt/ink/ink826.xml" ContentType="application/inkml+xml"/>
  <Override PartName="/ppt/ink/ink8260.xml" ContentType="application/inkml+xml"/>
  <Override PartName="/ppt/ink/ink8261.xml" ContentType="application/inkml+xml"/>
  <Override PartName="/ppt/ink/ink8262.xml" ContentType="application/inkml+xml"/>
  <Override PartName="/ppt/ink/ink8263.xml" ContentType="application/inkml+xml"/>
  <Override PartName="/ppt/ink/ink8264.xml" ContentType="application/inkml+xml"/>
  <Override PartName="/ppt/ink/ink8265.xml" ContentType="application/inkml+xml"/>
  <Override PartName="/ppt/ink/ink8266.xml" ContentType="application/inkml+xml"/>
  <Override PartName="/ppt/ink/ink8267.xml" ContentType="application/inkml+xml"/>
  <Override PartName="/ppt/ink/ink8268.xml" ContentType="application/inkml+xml"/>
  <Override PartName="/ppt/ink/ink8269.xml" ContentType="application/inkml+xml"/>
  <Override PartName="/ppt/ink/ink827.xml" ContentType="application/inkml+xml"/>
  <Override PartName="/ppt/ink/ink8270.xml" ContentType="application/inkml+xml"/>
  <Override PartName="/ppt/ink/ink8271.xml" ContentType="application/inkml+xml"/>
  <Override PartName="/ppt/ink/ink8272.xml" ContentType="application/inkml+xml"/>
  <Override PartName="/ppt/ink/ink8273.xml" ContentType="application/inkml+xml"/>
  <Override PartName="/ppt/ink/ink8274.xml" ContentType="application/inkml+xml"/>
  <Override PartName="/ppt/ink/ink8275.xml" ContentType="application/inkml+xml"/>
  <Override PartName="/ppt/ink/ink8276.xml" ContentType="application/inkml+xml"/>
  <Override PartName="/ppt/ink/ink8277.xml" ContentType="application/inkml+xml"/>
  <Override PartName="/ppt/ink/ink8278.xml" ContentType="application/inkml+xml"/>
  <Override PartName="/ppt/ink/ink8279.xml" ContentType="application/inkml+xml"/>
  <Override PartName="/ppt/ink/ink828.xml" ContentType="application/inkml+xml"/>
  <Override PartName="/ppt/ink/ink8280.xml" ContentType="application/inkml+xml"/>
  <Override PartName="/ppt/ink/ink8281.xml" ContentType="application/inkml+xml"/>
  <Override PartName="/ppt/ink/ink8282.xml" ContentType="application/inkml+xml"/>
  <Override PartName="/ppt/ink/ink8283.xml" ContentType="application/inkml+xml"/>
  <Override PartName="/ppt/ink/ink8284.xml" ContentType="application/inkml+xml"/>
  <Override PartName="/ppt/ink/ink8285.xml" ContentType="application/inkml+xml"/>
  <Override PartName="/ppt/ink/ink8286.xml" ContentType="application/inkml+xml"/>
  <Override PartName="/ppt/ink/ink8287.xml" ContentType="application/inkml+xml"/>
  <Override PartName="/ppt/ink/ink8288.xml" ContentType="application/inkml+xml"/>
  <Override PartName="/ppt/ink/ink8289.xml" ContentType="application/inkml+xml"/>
  <Override PartName="/ppt/ink/ink829.xml" ContentType="application/inkml+xml"/>
  <Override PartName="/ppt/ink/ink8290.xml" ContentType="application/inkml+xml"/>
  <Override PartName="/ppt/ink/ink8291.xml" ContentType="application/inkml+xml"/>
  <Override PartName="/ppt/ink/ink8292.xml" ContentType="application/inkml+xml"/>
  <Override PartName="/ppt/ink/ink8293.xml" ContentType="application/inkml+xml"/>
  <Override PartName="/ppt/ink/ink8294.xml" ContentType="application/inkml+xml"/>
  <Override PartName="/ppt/ink/ink8295.xml" ContentType="application/inkml+xml"/>
  <Override PartName="/ppt/ink/ink8296.xml" ContentType="application/inkml+xml"/>
  <Override PartName="/ppt/ink/ink8297.xml" ContentType="application/inkml+xml"/>
  <Override PartName="/ppt/ink/ink8298.xml" ContentType="application/inkml+xml"/>
  <Override PartName="/ppt/ink/ink8299.xml" ContentType="application/inkml+xml"/>
  <Override PartName="/ppt/ink/ink83.xml" ContentType="application/inkml+xml"/>
  <Override PartName="/ppt/ink/ink830.xml" ContentType="application/inkml+xml"/>
  <Override PartName="/ppt/ink/ink8300.xml" ContentType="application/inkml+xml"/>
  <Override PartName="/ppt/ink/ink8301.xml" ContentType="application/inkml+xml"/>
  <Override PartName="/ppt/ink/ink8302.xml" ContentType="application/inkml+xml"/>
  <Override PartName="/ppt/ink/ink8303.xml" ContentType="application/inkml+xml"/>
  <Override PartName="/ppt/ink/ink8304.xml" ContentType="application/inkml+xml"/>
  <Override PartName="/ppt/ink/ink8305.xml" ContentType="application/inkml+xml"/>
  <Override PartName="/ppt/ink/ink8306.xml" ContentType="application/inkml+xml"/>
  <Override PartName="/ppt/ink/ink8307.xml" ContentType="application/inkml+xml"/>
  <Override PartName="/ppt/ink/ink8308.xml" ContentType="application/inkml+xml"/>
  <Override PartName="/ppt/ink/ink8309.xml" ContentType="application/inkml+xml"/>
  <Override PartName="/ppt/ink/ink831.xml" ContentType="application/inkml+xml"/>
  <Override PartName="/ppt/ink/ink8310.xml" ContentType="application/inkml+xml"/>
  <Override PartName="/ppt/ink/ink8311.xml" ContentType="application/inkml+xml"/>
  <Override PartName="/ppt/ink/ink8312.xml" ContentType="application/inkml+xml"/>
  <Override PartName="/ppt/ink/ink8313.xml" ContentType="application/inkml+xml"/>
  <Override PartName="/ppt/ink/ink8314.xml" ContentType="application/inkml+xml"/>
  <Override PartName="/ppt/ink/ink8315.xml" ContentType="application/inkml+xml"/>
  <Override PartName="/ppt/ink/ink8316.xml" ContentType="application/inkml+xml"/>
  <Override PartName="/ppt/ink/ink8317.xml" ContentType="application/inkml+xml"/>
  <Override PartName="/ppt/ink/ink8318.xml" ContentType="application/inkml+xml"/>
  <Override PartName="/ppt/ink/ink8319.xml" ContentType="application/inkml+xml"/>
  <Override PartName="/ppt/ink/ink832.xml" ContentType="application/inkml+xml"/>
  <Override PartName="/ppt/ink/ink8320.xml" ContentType="application/inkml+xml"/>
  <Override PartName="/ppt/ink/ink8321.xml" ContentType="application/inkml+xml"/>
  <Override PartName="/ppt/ink/ink8322.xml" ContentType="application/inkml+xml"/>
  <Override PartName="/ppt/ink/ink8323.xml" ContentType="application/inkml+xml"/>
  <Override PartName="/ppt/ink/ink8324.xml" ContentType="application/inkml+xml"/>
  <Override PartName="/ppt/ink/ink8325.xml" ContentType="application/inkml+xml"/>
  <Override PartName="/ppt/ink/ink8326.xml" ContentType="application/inkml+xml"/>
  <Override PartName="/ppt/ink/ink8327.xml" ContentType="application/inkml+xml"/>
  <Override PartName="/ppt/ink/ink8328.xml" ContentType="application/inkml+xml"/>
  <Override PartName="/ppt/ink/ink8329.xml" ContentType="application/inkml+xml"/>
  <Override PartName="/ppt/ink/ink833.xml" ContentType="application/inkml+xml"/>
  <Override PartName="/ppt/ink/ink8330.xml" ContentType="application/inkml+xml"/>
  <Override PartName="/ppt/ink/ink8331.xml" ContentType="application/inkml+xml"/>
  <Override PartName="/ppt/ink/ink8332.xml" ContentType="application/inkml+xml"/>
  <Override PartName="/ppt/ink/ink8333.xml" ContentType="application/inkml+xml"/>
  <Override PartName="/ppt/ink/ink8334.xml" ContentType="application/inkml+xml"/>
  <Override PartName="/ppt/ink/ink8335.xml" ContentType="application/inkml+xml"/>
  <Override PartName="/ppt/ink/ink8336.xml" ContentType="application/inkml+xml"/>
  <Override PartName="/ppt/ink/ink8337.xml" ContentType="application/inkml+xml"/>
  <Override PartName="/ppt/ink/ink8338.xml" ContentType="application/inkml+xml"/>
  <Override PartName="/ppt/ink/ink8339.xml" ContentType="application/inkml+xml"/>
  <Override PartName="/ppt/ink/ink834.xml" ContentType="application/inkml+xml"/>
  <Override PartName="/ppt/ink/ink8340.xml" ContentType="application/inkml+xml"/>
  <Override PartName="/ppt/ink/ink8341.xml" ContentType="application/inkml+xml"/>
  <Override PartName="/ppt/ink/ink8342.xml" ContentType="application/inkml+xml"/>
  <Override PartName="/ppt/ink/ink8343.xml" ContentType="application/inkml+xml"/>
  <Override PartName="/ppt/ink/ink8344.xml" ContentType="application/inkml+xml"/>
  <Override PartName="/ppt/ink/ink8345.xml" ContentType="application/inkml+xml"/>
  <Override PartName="/ppt/ink/ink8346.xml" ContentType="application/inkml+xml"/>
  <Override PartName="/ppt/ink/ink8347.xml" ContentType="application/inkml+xml"/>
  <Override PartName="/ppt/ink/ink8348.xml" ContentType="application/inkml+xml"/>
  <Override PartName="/ppt/ink/ink8349.xml" ContentType="application/inkml+xml"/>
  <Override PartName="/ppt/ink/ink835.xml" ContentType="application/inkml+xml"/>
  <Override PartName="/ppt/ink/ink8350.xml" ContentType="application/inkml+xml"/>
  <Override PartName="/ppt/ink/ink8351.xml" ContentType="application/inkml+xml"/>
  <Override PartName="/ppt/ink/ink8352.xml" ContentType="application/inkml+xml"/>
  <Override PartName="/ppt/ink/ink8353.xml" ContentType="application/inkml+xml"/>
  <Override PartName="/ppt/ink/ink8354.xml" ContentType="application/inkml+xml"/>
  <Override PartName="/ppt/ink/ink8355.xml" ContentType="application/inkml+xml"/>
  <Override PartName="/ppt/ink/ink8356.xml" ContentType="application/inkml+xml"/>
  <Override PartName="/ppt/ink/ink8357.xml" ContentType="application/inkml+xml"/>
  <Override PartName="/ppt/ink/ink8358.xml" ContentType="application/inkml+xml"/>
  <Override PartName="/ppt/ink/ink8359.xml" ContentType="application/inkml+xml"/>
  <Override PartName="/ppt/ink/ink836.xml" ContentType="application/inkml+xml"/>
  <Override PartName="/ppt/ink/ink8360.xml" ContentType="application/inkml+xml"/>
  <Override PartName="/ppt/ink/ink8361.xml" ContentType="application/inkml+xml"/>
  <Override PartName="/ppt/ink/ink8362.xml" ContentType="application/inkml+xml"/>
  <Override PartName="/ppt/ink/ink8363.xml" ContentType="application/inkml+xml"/>
  <Override PartName="/ppt/ink/ink8364.xml" ContentType="application/inkml+xml"/>
  <Override PartName="/ppt/ink/ink8365.xml" ContentType="application/inkml+xml"/>
  <Override PartName="/ppt/ink/ink8366.xml" ContentType="application/inkml+xml"/>
  <Override PartName="/ppt/ink/ink8367.xml" ContentType="application/inkml+xml"/>
  <Override PartName="/ppt/ink/ink8368.xml" ContentType="application/inkml+xml"/>
  <Override PartName="/ppt/ink/ink8369.xml" ContentType="application/inkml+xml"/>
  <Override PartName="/ppt/ink/ink837.xml" ContentType="application/inkml+xml"/>
  <Override PartName="/ppt/ink/ink8370.xml" ContentType="application/inkml+xml"/>
  <Override PartName="/ppt/ink/ink8371.xml" ContentType="application/inkml+xml"/>
  <Override PartName="/ppt/ink/ink8372.xml" ContentType="application/inkml+xml"/>
  <Override PartName="/ppt/ink/ink8373.xml" ContentType="application/inkml+xml"/>
  <Override PartName="/ppt/ink/ink8374.xml" ContentType="application/inkml+xml"/>
  <Override PartName="/ppt/ink/ink8375.xml" ContentType="application/inkml+xml"/>
  <Override PartName="/ppt/ink/ink8376.xml" ContentType="application/inkml+xml"/>
  <Override PartName="/ppt/ink/ink8377.xml" ContentType="application/inkml+xml"/>
  <Override PartName="/ppt/ink/ink8378.xml" ContentType="application/inkml+xml"/>
  <Override PartName="/ppt/ink/ink8379.xml" ContentType="application/inkml+xml"/>
  <Override PartName="/ppt/ink/ink838.xml" ContentType="application/inkml+xml"/>
  <Override PartName="/ppt/ink/ink8380.xml" ContentType="application/inkml+xml"/>
  <Override PartName="/ppt/ink/ink8381.xml" ContentType="application/inkml+xml"/>
  <Override PartName="/ppt/ink/ink8382.xml" ContentType="application/inkml+xml"/>
  <Override PartName="/ppt/ink/ink8383.xml" ContentType="application/inkml+xml"/>
  <Override PartName="/ppt/ink/ink8384.xml" ContentType="application/inkml+xml"/>
  <Override PartName="/ppt/ink/ink8385.xml" ContentType="application/inkml+xml"/>
  <Override PartName="/ppt/ink/ink8386.xml" ContentType="application/inkml+xml"/>
  <Override PartName="/ppt/ink/ink8387.xml" ContentType="application/inkml+xml"/>
  <Override PartName="/ppt/ink/ink8388.xml" ContentType="application/inkml+xml"/>
  <Override PartName="/ppt/ink/ink8389.xml" ContentType="application/inkml+xml"/>
  <Override PartName="/ppt/ink/ink839.xml" ContentType="application/inkml+xml"/>
  <Override PartName="/ppt/ink/ink8390.xml" ContentType="application/inkml+xml"/>
  <Override PartName="/ppt/ink/ink8391.xml" ContentType="application/inkml+xml"/>
  <Override PartName="/ppt/ink/ink8392.xml" ContentType="application/inkml+xml"/>
  <Override PartName="/ppt/ink/ink8393.xml" ContentType="application/inkml+xml"/>
  <Override PartName="/ppt/ink/ink8394.xml" ContentType="application/inkml+xml"/>
  <Override PartName="/ppt/ink/ink8395.xml" ContentType="application/inkml+xml"/>
  <Override PartName="/ppt/ink/ink8396.xml" ContentType="application/inkml+xml"/>
  <Override PartName="/ppt/ink/ink8397.xml" ContentType="application/inkml+xml"/>
  <Override PartName="/ppt/ink/ink8398.xml" ContentType="application/inkml+xml"/>
  <Override PartName="/ppt/ink/ink8399.xml" ContentType="application/inkml+xml"/>
  <Override PartName="/ppt/ink/ink84.xml" ContentType="application/inkml+xml"/>
  <Override PartName="/ppt/ink/ink840.xml" ContentType="application/inkml+xml"/>
  <Override PartName="/ppt/ink/ink8400.xml" ContentType="application/inkml+xml"/>
  <Override PartName="/ppt/ink/ink8401.xml" ContentType="application/inkml+xml"/>
  <Override PartName="/ppt/ink/ink8402.xml" ContentType="application/inkml+xml"/>
  <Override PartName="/ppt/ink/ink8403.xml" ContentType="application/inkml+xml"/>
  <Override PartName="/ppt/ink/ink8404.xml" ContentType="application/inkml+xml"/>
  <Override PartName="/ppt/ink/ink8405.xml" ContentType="application/inkml+xml"/>
  <Override PartName="/ppt/ink/ink8406.xml" ContentType="application/inkml+xml"/>
  <Override PartName="/ppt/ink/ink8407.xml" ContentType="application/inkml+xml"/>
  <Override PartName="/ppt/ink/ink8408.xml" ContentType="application/inkml+xml"/>
  <Override PartName="/ppt/ink/ink8409.xml" ContentType="application/inkml+xml"/>
  <Override PartName="/ppt/ink/ink841.xml" ContentType="application/inkml+xml"/>
  <Override PartName="/ppt/ink/ink8410.xml" ContentType="application/inkml+xml"/>
  <Override PartName="/ppt/ink/ink8411.xml" ContentType="application/inkml+xml"/>
  <Override PartName="/ppt/ink/ink8412.xml" ContentType="application/inkml+xml"/>
  <Override PartName="/ppt/ink/ink8413.xml" ContentType="application/inkml+xml"/>
  <Override PartName="/ppt/ink/ink8414.xml" ContentType="application/inkml+xml"/>
  <Override PartName="/ppt/ink/ink8415.xml" ContentType="application/inkml+xml"/>
  <Override PartName="/ppt/ink/ink8416.xml" ContentType="application/inkml+xml"/>
  <Override PartName="/ppt/ink/ink8417.xml" ContentType="application/inkml+xml"/>
  <Override PartName="/ppt/ink/ink8418.xml" ContentType="application/inkml+xml"/>
  <Override PartName="/ppt/ink/ink8419.xml" ContentType="application/inkml+xml"/>
  <Override PartName="/ppt/ink/ink842.xml" ContentType="application/inkml+xml"/>
  <Override PartName="/ppt/ink/ink8420.xml" ContentType="application/inkml+xml"/>
  <Override PartName="/ppt/ink/ink8421.xml" ContentType="application/inkml+xml"/>
  <Override PartName="/ppt/ink/ink8422.xml" ContentType="application/inkml+xml"/>
  <Override PartName="/ppt/ink/ink8423.xml" ContentType="application/inkml+xml"/>
  <Override PartName="/ppt/ink/ink8424.xml" ContentType="application/inkml+xml"/>
  <Override PartName="/ppt/ink/ink8425.xml" ContentType="application/inkml+xml"/>
  <Override PartName="/ppt/ink/ink8426.xml" ContentType="application/inkml+xml"/>
  <Override PartName="/ppt/ink/ink8427.xml" ContentType="application/inkml+xml"/>
  <Override PartName="/ppt/ink/ink8428.xml" ContentType="application/inkml+xml"/>
  <Override PartName="/ppt/ink/ink8429.xml" ContentType="application/inkml+xml"/>
  <Override PartName="/ppt/ink/ink843.xml" ContentType="application/inkml+xml"/>
  <Override PartName="/ppt/ink/ink8430.xml" ContentType="application/inkml+xml"/>
  <Override PartName="/ppt/ink/ink8431.xml" ContentType="application/inkml+xml"/>
  <Override PartName="/ppt/ink/ink8432.xml" ContentType="application/inkml+xml"/>
  <Override PartName="/ppt/ink/ink8433.xml" ContentType="application/inkml+xml"/>
  <Override PartName="/ppt/ink/ink8434.xml" ContentType="application/inkml+xml"/>
  <Override PartName="/ppt/ink/ink8435.xml" ContentType="application/inkml+xml"/>
  <Override PartName="/ppt/ink/ink8436.xml" ContentType="application/inkml+xml"/>
  <Override PartName="/ppt/ink/ink8437.xml" ContentType="application/inkml+xml"/>
  <Override PartName="/ppt/ink/ink8438.xml" ContentType="application/inkml+xml"/>
  <Override PartName="/ppt/ink/ink8439.xml" ContentType="application/inkml+xml"/>
  <Override PartName="/ppt/ink/ink844.xml" ContentType="application/inkml+xml"/>
  <Override PartName="/ppt/ink/ink8440.xml" ContentType="application/inkml+xml"/>
  <Override PartName="/ppt/ink/ink8441.xml" ContentType="application/inkml+xml"/>
  <Override PartName="/ppt/ink/ink8442.xml" ContentType="application/inkml+xml"/>
  <Override PartName="/ppt/ink/ink8443.xml" ContentType="application/inkml+xml"/>
  <Override PartName="/ppt/ink/ink8444.xml" ContentType="application/inkml+xml"/>
  <Override PartName="/ppt/ink/ink8445.xml" ContentType="application/inkml+xml"/>
  <Override PartName="/ppt/ink/ink8446.xml" ContentType="application/inkml+xml"/>
  <Override PartName="/ppt/ink/ink8447.xml" ContentType="application/inkml+xml"/>
  <Override PartName="/ppt/ink/ink8448.xml" ContentType="application/inkml+xml"/>
  <Override PartName="/ppt/ink/ink8449.xml" ContentType="application/inkml+xml"/>
  <Override PartName="/ppt/ink/ink845.xml" ContentType="application/inkml+xml"/>
  <Override PartName="/ppt/ink/ink8450.xml" ContentType="application/inkml+xml"/>
  <Override PartName="/ppt/ink/ink8451.xml" ContentType="application/inkml+xml"/>
  <Override PartName="/ppt/ink/ink8452.xml" ContentType="application/inkml+xml"/>
  <Override PartName="/ppt/ink/ink8453.xml" ContentType="application/inkml+xml"/>
  <Override PartName="/ppt/ink/ink8454.xml" ContentType="application/inkml+xml"/>
  <Override PartName="/ppt/ink/ink8455.xml" ContentType="application/inkml+xml"/>
  <Override PartName="/ppt/ink/ink8456.xml" ContentType="application/inkml+xml"/>
  <Override PartName="/ppt/ink/ink8457.xml" ContentType="application/inkml+xml"/>
  <Override PartName="/ppt/ink/ink8458.xml" ContentType="application/inkml+xml"/>
  <Override PartName="/ppt/ink/ink8459.xml" ContentType="application/inkml+xml"/>
  <Override PartName="/ppt/ink/ink846.xml" ContentType="application/inkml+xml"/>
  <Override PartName="/ppt/ink/ink8460.xml" ContentType="application/inkml+xml"/>
  <Override PartName="/ppt/ink/ink8461.xml" ContentType="application/inkml+xml"/>
  <Override PartName="/ppt/ink/ink8462.xml" ContentType="application/inkml+xml"/>
  <Override PartName="/ppt/ink/ink8463.xml" ContentType="application/inkml+xml"/>
  <Override PartName="/ppt/ink/ink8464.xml" ContentType="application/inkml+xml"/>
  <Override PartName="/ppt/ink/ink8465.xml" ContentType="application/inkml+xml"/>
  <Override PartName="/ppt/ink/ink8466.xml" ContentType="application/inkml+xml"/>
  <Override PartName="/ppt/ink/ink8467.xml" ContentType="application/inkml+xml"/>
  <Override PartName="/ppt/ink/ink8468.xml" ContentType="application/inkml+xml"/>
  <Override PartName="/ppt/ink/ink8469.xml" ContentType="application/inkml+xml"/>
  <Override PartName="/ppt/ink/ink847.xml" ContentType="application/inkml+xml"/>
  <Override PartName="/ppt/ink/ink8470.xml" ContentType="application/inkml+xml"/>
  <Override PartName="/ppt/ink/ink8471.xml" ContentType="application/inkml+xml"/>
  <Override PartName="/ppt/ink/ink8472.xml" ContentType="application/inkml+xml"/>
  <Override PartName="/ppt/ink/ink8473.xml" ContentType="application/inkml+xml"/>
  <Override PartName="/ppt/ink/ink8474.xml" ContentType="application/inkml+xml"/>
  <Override PartName="/ppt/ink/ink8475.xml" ContentType="application/inkml+xml"/>
  <Override PartName="/ppt/ink/ink8476.xml" ContentType="application/inkml+xml"/>
  <Override PartName="/ppt/ink/ink8477.xml" ContentType="application/inkml+xml"/>
  <Override PartName="/ppt/ink/ink8478.xml" ContentType="application/inkml+xml"/>
  <Override PartName="/ppt/ink/ink8479.xml" ContentType="application/inkml+xml"/>
  <Override PartName="/ppt/ink/ink848.xml" ContentType="application/inkml+xml"/>
  <Override PartName="/ppt/ink/ink8480.xml" ContentType="application/inkml+xml"/>
  <Override PartName="/ppt/ink/ink8481.xml" ContentType="application/inkml+xml"/>
  <Override PartName="/ppt/ink/ink8482.xml" ContentType="application/inkml+xml"/>
  <Override PartName="/ppt/ink/ink8483.xml" ContentType="application/inkml+xml"/>
  <Override PartName="/ppt/ink/ink8484.xml" ContentType="application/inkml+xml"/>
  <Override PartName="/ppt/ink/ink8485.xml" ContentType="application/inkml+xml"/>
  <Override PartName="/ppt/ink/ink8486.xml" ContentType="application/inkml+xml"/>
  <Override PartName="/ppt/ink/ink8487.xml" ContentType="application/inkml+xml"/>
  <Override PartName="/ppt/ink/ink8488.xml" ContentType="application/inkml+xml"/>
  <Override PartName="/ppt/ink/ink8489.xml" ContentType="application/inkml+xml"/>
  <Override PartName="/ppt/ink/ink849.xml" ContentType="application/inkml+xml"/>
  <Override PartName="/ppt/ink/ink8490.xml" ContentType="application/inkml+xml"/>
  <Override PartName="/ppt/ink/ink8491.xml" ContentType="application/inkml+xml"/>
  <Override PartName="/ppt/ink/ink8492.xml" ContentType="application/inkml+xml"/>
  <Override PartName="/ppt/ink/ink8493.xml" ContentType="application/inkml+xml"/>
  <Override PartName="/ppt/ink/ink8494.xml" ContentType="application/inkml+xml"/>
  <Override PartName="/ppt/ink/ink8495.xml" ContentType="application/inkml+xml"/>
  <Override PartName="/ppt/ink/ink8496.xml" ContentType="application/inkml+xml"/>
  <Override PartName="/ppt/ink/ink8497.xml" ContentType="application/inkml+xml"/>
  <Override PartName="/ppt/ink/ink8498.xml" ContentType="application/inkml+xml"/>
  <Override PartName="/ppt/ink/ink8499.xml" ContentType="application/inkml+xml"/>
  <Override PartName="/ppt/ink/ink85.xml" ContentType="application/inkml+xml"/>
  <Override PartName="/ppt/ink/ink850.xml" ContentType="application/inkml+xml"/>
  <Override PartName="/ppt/ink/ink8500.xml" ContentType="application/inkml+xml"/>
  <Override PartName="/ppt/ink/ink8501.xml" ContentType="application/inkml+xml"/>
  <Override PartName="/ppt/ink/ink8502.xml" ContentType="application/inkml+xml"/>
  <Override PartName="/ppt/ink/ink8503.xml" ContentType="application/inkml+xml"/>
  <Override PartName="/ppt/ink/ink8504.xml" ContentType="application/inkml+xml"/>
  <Override PartName="/ppt/ink/ink8505.xml" ContentType="application/inkml+xml"/>
  <Override PartName="/ppt/ink/ink8506.xml" ContentType="application/inkml+xml"/>
  <Override PartName="/ppt/ink/ink8507.xml" ContentType="application/inkml+xml"/>
  <Override PartName="/ppt/ink/ink8508.xml" ContentType="application/inkml+xml"/>
  <Override PartName="/ppt/ink/ink8509.xml" ContentType="application/inkml+xml"/>
  <Override PartName="/ppt/ink/ink851.xml" ContentType="application/inkml+xml"/>
  <Override PartName="/ppt/ink/ink8510.xml" ContentType="application/inkml+xml"/>
  <Override PartName="/ppt/ink/ink8511.xml" ContentType="application/inkml+xml"/>
  <Override PartName="/ppt/ink/ink8512.xml" ContentType="application/inkml+xml"/>
  <Override PartName="/ppt/ink/ink8513.xml" ContentType="application/inkml+xml"/>
  <Override PartName="/ppt/ink/ink8514.xml" ContentType="application/inkml+xml"/>
  <Override PartName="/ppt/ink/ink8515.xml" ContentType="application/inkml+xml"/>
  <Override PartName="/ppt/ink/ink8516.xml" ContentType="application/inkml+xml"/>
  <Override PartName="/ppt/ink/ink8517.xml" ContentType="application/inkml+xml"/>
  <Override PartName="/ppt/ink/ink8518.xml" ContentType="application/inkml+xml"/>
  <Override PartName="/ppt/ink/ink8519.xml" ContentType="application/inkml+xml"/>
  <Override PartName="/ppt/ink/ink852.xml" ContentType="application/inkml+xml"/>
  <Override PartName="/ppt/ink/ink8520.xml" ContentType="application/inkml+xml"/>
  <Override PartName="/ppt/ink/ink8521.xml" ContentType="application/inkml+xml"/>
  <Override PartName="/ppt/ink/ink8522.xml" ContentType="application/inkml+xml"/>
  <Override PartName="/ppt/ink/ink8523.xml" ContentType="application/inkml+xml"/>
  <Override PartName="/ppt/ink/ink8524.xml" ContentType="application/inkml+xml"/>
  <Override PartName="/ppt/ink/ink8525.xml" ContentType="application/inkml+xml"/>
  <Override PartName="/ppt/ink/ink8526.xml" ContentType="application/inkml+xml"/>
  <Override PartName="/ppt/ink/ink8527.xml" ContentType="application/inkml+xml"/>
  <Override PartName="/ppt/ink/ink8528.xml" ContentType="application/inkml+xml"/>
  <Override PartName="/ppt/ink/ink8529.xml" ContentType="application/inkml+xml"/>
  <Override PartName="/ppt/ink/ink853.xml" ContentType="application/inkml+xml"/>
  <Override PartName="/ppt/ink/ink8530.xml" ContentType="application/inkml+xml"/>
  <Override PartName="/ppt/ink/ink8531.xml" ContentType="application/inkml+xml"/>
  <Override PartName="/ppt/ink/ink8532.xml" ContentType="application/inkml+xml"/>
  <Override PartName="/ppt/ink/ink8533.xml" ContentType="application/inkml+xml"/>
  <Override PartName="/ppt/ink/ink8534.xml" ContentType="application/inkml+xml"/>
  <Override PartName="/ppt/ink/ink8535.xml" ContentType="application/inkml+xml"/>
  <Override PartName="/ppt/ink/ink8536.xml" ContentType="application/inkml+xml"/>
  <Override PartName="/ppt/ink/ink8537.xml" ContentType="application/inkml+xml"/>
  <Override PartName="/ppt/ink/ink8538.xml" ContentType="application/inkml+xml"/>
  <Override PartName="/ppt/ink/ink8539.xml" ContentType="application/inkml+xml"/>
  <Override PartName="/ppt/ink/ink854.xml" ContentType="application/inkml+xml"/>
  <Override PartName="/ppt/ink/ink8540.xml" ContentType="application/inkml+xml"/>
  <Override PartName="/ppt/ink/ink8541.xml" ContentType="application/inkml+xml"/>
  <Override PartName="/ppt/ink/ink8542.xml" ContentType="application/inkml+xml"/>
  <Override PartName="/ppt/ink/ink8543.xml" ContentType="application/inkml+xml"/>
  <Override PartName="/ppt/ink/ink8544.xml" ContentType="application/inkml+xml"/>
  <Override PartName="/ppt/ink/ink8545.xml" ContentType="application/inkml+xml"/>
  <Override PartName="/ppt/ink/ink8546.xml" ContentType="application/inkml+xml"/>
  <Override PartName="/ppt/ink/ink8547.xml" ContentType="application/inkml+xml"/>
  <Override PartName="/ppt/ink/ink8548.xml" ContentType="application/inkml+xml"/>
  <Override PartName="/ppt/ink/ink8549.xml" ContentType="application/inkml+xml"/>
  <Override PartName="/ppt/ink/ink855.xml" ContentType="application/inkml+xml"/>
  <Override PartName="/ppt/ink/ink8550.xml" ContentType="application/inkml+xml"/>
  <Override PartName="/ppt/ink/ink8551.xml" ContentType="application/inkml+xml"/>
  <Override PartName="/ppt/ink/ink8552.xml" ContentType="application/inkml+xml"/>
  <Override PartName="/ppt/ink/ink8553.xml" ContentType="application/inkml+xml"/>
  <Override PartName="/ppt/ink/ink8554.xml" ContentType="application/inkml+xml"/>
  <Override PartName="/ppt/ink/ink8555.xml" ContentType="application/inkml+xml"/>
  <Override PartName="/ppt/ink/ink8556.xml" ContentType="application/inkml+xml"/>
  <Override PartName="/ppt/ink/ink8557.xml" ContentType="application/inkml+xml"/>
  <Override PartName="/ppt/ink/ink8558.xml" ContentType="application/inkml+xml"/>
  <Override PartName="/ppt/ink/ink8559.xml" ContentType="application/inkml+xml"/>
  <Override PartName="/ppt/ink/ink856.xml" ContentType="application/inkml+xml"/>
  <Override PartName="/ppt/ink/ink8560.xml" ContentType="application/inkml+xml"/>
  <Override PartName="/ppt/ink/ink8561.xml" ContentType="application/inkml+xml"/>
  <Override PartName="/ppt/ink/ink8562.xml" ContentType="application/inkml+xml"/>
  <Override PartName="/ppt/ink/ink8563.xml" ContentType="application/inkml+xml"/>
  <Override PartName="/ppt/ink/ink8564.xml" ContentType="application/inkml+xml"/>
  <Override PartName="/ppt/ink/ink8565.xml" ContentType="application/inkml+xml"/>
  <Override PartName="/ppt/ink/ink8566.xml" ContentType="application/inkml+xml"/>
  <Override PartName="/ppt/ink/ink8567.xml" ContentType="application/inkml+xml"/>
  <Override PartName="/ppt/ink/ink8568.xml" ContentType="application/inkml+xml"/>
  <Override PartName="/ppt/ink/ink8569.xml" ContentType="application/inkml+xml"/>
  <Override PartName="/ppt/ink/ink857.xml" ContentType="application/inkml+xml"/>
  <Override PartName="/ppt/ink/ink8570.xml" ContentType="application/inkml+xml"/>
  <Override PartName="/ppt/ink/ink8571.xml" ContentType="application/inkml+xml"/>
  <Override PartName="/ppt/ink/ink8572.xml" ContentType="application/inkml+xml"/>
  <Override PartName="/ppt/ink/ink8573.xml" ContentType="application/inkml+xml"/>
  <Override PartName="/ppt/ink/ink8574.xml" ContentType="application/inkml+xml"/>
  <Override PartName="/ppt/ink/ink8575.xml" ContentType="application/inkml+xml"/>
  <Override PartName="/ppt/ink/ink8576.xml" ContentType="application/inkml+xml"/>
  <Override PartName="/ppt/ink/ink8577.xml" ContentType="application/inkml+xml"/>
  <Override PartName="/ppt/ink/ink8578.xml" ContentType="application/inkml+xml"/>
  <Override PartName="/ppt/ink/ink8579.xml" ContentType="application/inkml+xml"/>
  <Override PartName="/ppt/ink/ink858.xml" ContentType="application/inkml+xml"/>
  <Override PartName="/ppt/ink/ink8580.xml" ContentType="application/inkml+xml"/>
  <Override PartName="/ppt/ink/ink8581.xml" ContentType="application/inkml+xml"/>
  <Override PartName="/ppt/ink/ink8582.xml" ContentType="application/inkml+xml"/>
  <Override PartName="/ppt/ink/ink8583.xml" ContentType="application/inkml+xml"/>
  <Override PartName="/ppt/ink/ink8584.xml" ContentType="application/inkml+xml"/>
  <Override PartName="/ppt/ink/ink8585.xml" ContentType="application/inkml+xml"/>
  <Override PartName="/ppt/ink/ink8586.xml" ContentType="application/inkml+xml"/>
  <Override PartName="/ppt/ink/ink8587.xml" ContentType="application/inkml+xml"/>
  <Override PartName="/ppt/ink/ink8588.xml" ContentType="application/inkml+xml"/>
  <Override PartName="/ppt/ink/ink8589.xml" ContentType="application/inkml+xml"/>
  <Override PartName="/ppt/ink/ink859.xml" ContentType="application/inkml+xml"/>
  <Override PartName="/ppt/ink/ink8590.xml" ContentType="application/inkml+xml"/>
  <Override PartName="/ppt/ink/ink8591.xml" ContentType="application/inkml+xml"/>
  <Override PartName="/ppt/ink/ink8592.xml" ContentType="application/inkml+xml"/>
  <Override PartName="/ppt/ink/ink8593.xml" ContentType="application/inkml+xml"/>
  <Override PartName="/ppt/ink/ink8594.xml" ContentType="application/inkml+xml"/>
  <Override PartName="/ppt/ink/ink8595.xml" ContentType="application/inkml+xml"/>
  <Override PartName="/ppt/ink/ink8596.xml" ContentType="application/inkml+xml"/>
  <Override PartName="/ppt/ink/ink8597.xml" ContentType="application/inkml+xml"/>
  <Override PartName="/ppt/ink/ink8598.xml" ContentType="application/inkml+xml"/>
  <Override PartName="/ppt/ink/ink8599.xml" ContentType="application/inkml+xml"/>
  <Override PartName="/ppt/ink/ink86.xml" ContentType="application/inkml+xml"/>
  <Override PartName="/ppt/ink/ink860.xml" ContentType="application/inkml+xml"/>
  <Override PartName="/ppt/ink/ink8600.xml" ContentType="application/inkml+xml"/>
  <Override PartName="/ppt/ink/ink8601.xml" ContentType="application/inkml+xml"/>
  <Override PartName="/ppt/ink/ink8602.xml" ContentType="application/inkml+xml"/>
  <Override PartName="/ppt/ink/ink8603.xml" ContentType="application/inkml+xml"/>
  <Override PartName="/ppt/ink/ink8604.xml" ContentType="application/inkml+xml"/>
  <Override PartName="/ppt/ink/ink8605.xml" ContentType="application/inkml+xml"/>
  <Override PartName="/ppt/ink/ink8606.xml" ContentType="application/inkml+xml"/>
  <Override PartName="/ppt/ink/ink8607.xml" ContentType="application/inkml+xml"/>
  <Override PartName="/ppt/ink/ink8608.xml" ContentType="application/inkml+xml"/>
  <Override PartName="/ppt/ink/ink8609.xml" ContentType="application/inkml+xml"/>
  <Override PartName="/ppt/ink/ink861.xml" ContentType="application/inkml+xml"/>
  <Override PartName="/ppt/ink/ink8610.xml" ContentType="application/inkml+xml"/>
  <Override PartName="/ppt/ink/ink8611.xml" ContentType="application/inkml+xml"/>
  <Override PartName="/ppt/ink/ink8612.xml" ContentType="application/inkml+xml"/>
  <Override PartName="/ppt/ink/ink8613.xml" ContentType="application/inkml+xml"/>
  <Override PartName="/ppt/ink/ink8614.xml" ContentType="application/inkml+xml"/>
  <Override PartName="/ppt/ink/ink8615.xml" ContentType="application/inkml+xml"/>
  <Override PartName="/ppt/ink/ink8616.xml" ContentType="application/inkml+xml"/>
  <Override PartName="/ppt/ink/ink8617.xml" ContentType="application/inkml+xml"/>
  <Override PartName="/ppt/ink/ink8618.xml" ContentType="application/inkml+xml"/>
  <Override PartName="/ppt/ink/ink8619.xml" ContentType="application/inkml+xml"/>
  <Override PartName="/ppt/ink/ink862.xml" ContentType="application/inkml+xml"/>
  <Override PartName="/ppt/ink/ink8620.xml" ContentType="application/inkml+xml"/>
  <Override PartName="/ppt/ink/ink8621.xml" ContentType="application/inkml+xml"/>
  <Override PartName="/ppt/ink/ink8622.xml" ContentType="application/inkml+xml"/>
  <Override PartName="/ppt/ink/ink8623.xml" ContentType="application/inkml+xml"/>
  <Override PartName="/ppt/ink/ink8624.xml" ContentType="application/inkml+xml"/>
  <Override PartName="/ppt/ink/ink8625.xml" ContentType="application/inkml+xml"/>
  <Override PartName="/ppt/ink/ink8626.xml" ContentType="application/inkml+xml"/>
  <Override PartName="/ppt/ink/ink8627.xml" ContentType="application/inkml+xml"/>
  <Override PartName="/ppt/ink/ink8628.xml" ContentType="application/inkml+xml"/>
  <Override PartName="/ppt/ink/ink8629.xml" ContentType="application/inkml+xml"/>
  <Override PartName="/ppt/ink/ink863.xml" ContentType="application/inkml+xml"/>
  <Override PartName="/ppt/ink/ink8630.xml" ContentType="application/inkml+xml"/>
  <Override PartName="/ppt/ink/ink8631.xml" ContentType="application/inkml+xml"/>
  <Override PartName="/ppt/ink/ink8632.xml" ContentType="application/inkml+xml"/>
  <Override PartName="/ppt/ink/ink8633.xml" ContentType="application/inkml+xml"/>
  <Override PartName="/ppt/ink/ink8634.xml" ContentType="application/inkml+xml"/>
  <Override PartName="/ppt/ink/ink8635.xml" ContentType="application/inkml+xml"/>
  <Override PartName="/ppt/ink/ink8636.xml" ContentType="application/inkml+xml"/>
  <Override PartName="/ppt/ink/ink8637.xml" ContentType="application/inkml+xml"/>
  <Override PartName="/ppt/ink/ink8638.xml" ContentType="application/inkml+xml"/>
  <Override PartName="/ppt/ink/ink8639.xml" ContentType="application/inkml+xml"/>
  <Override PartName="/ppt/ink/ink864.xml" ContentType="application/inkml+xml"/>
  <Override PartName="/ppt/ink/ink8640.xml" ContentType="application/inkml+xml"/>
  <Override PartName="/ppt/ink/ink8641.xml" ContentType="application/inkml+xml"/>
  <Override PartName="/ppt/ink/ink8642.xml" ContentType="application/inkml+xml"/>
  <Override PartName="/ppt/ink/ink8643.xml" ContentType="application/inkml+xml"/>
  <Override PartName="/ppt/ink/ink8644.xml" ContentType="application/inkml+xml"/>
  <Override PartName="/ppt/ink/ink8645.xml" ContentType="application/inkml+xml"/>
  <Override PartName="/ppt/ink/ink8646.xml" ContentType="application/inkml+xml"/>
  <Override PartName="/ppt/ink/ink8647.xml" ContentType="application/inkml+xml"/>
  <Override PartName="/ppt/ink/ink8648.xml" ContentType="application/inkml+xml"/>
  <Override PartName="/ppt/ink/ink8649.xml" ContentType="application/inkml+xml"/>
  <Override PartName="/ppt/ink/ink865.xml" ContentType="application/inkml+xml"/>
  <Override PartName="/ppt/ink/ink8650.xml" ContentType="application/inkml+xml"/>
  <Override PartName="/ppt/ink/ink8651.xml" ContentType="application/inkml+xml"/>
  <Override PartName="/ppt/ink/ink8652.xml" ContentType="application/inkml+xml"/>
  <Override PartName="/ppt/ink/ink8653.xml" ContentType="application/inkml+xml"/>
  <Override PartName="/ppt/ink/ink8654.xml" ContentType="application/inkml+xml"/>
  <Override PartName="/ppt/ink/ink8655.xml" ContentType="application/inkml+xml"/>
  <Override PartName="/ppt/ink/ink8656.xml" ContentType="application/inkml+xml"/>
  <Override PartName="/ppt/ink/ink8657.xml" ContentType="application/inkml+xml"/>
  <Override PartName="/ppt/ink/ink8658.xml" ContentType="application/inkml+xml"/>
  <Override PartName="/ppt/ink/ink8659.xml" ContentType="application/inkml+xml"/>
  <Override PartName="/ppt/ink/ink866.xml" ContentType="application/inkml+xml"/>
  <Override PartName="/ppt/ink/ink8660.xml" ContentType="application/inkml+xml"/>
  <Override PartName="/ppt/ink/ink8661.xml" ContentType="application/inkml+xml"/>
  <Override PartName="/ppt/ink/ink8662.xml" ContentType="application/inkml+xml"/>
  <Override PartName="/ppt/ink/ink8663.xml" ContentType="application/inkml+xml"/>
  <Override PartName="/ppt/ink/ink8664.xml" ContentType="application/inkml+xml"/>
  <Override PartName="/ppt/ink/ink8665.xml" ContentType="application/inkml+xml"/>
  <Override PartName="/ppt/ink/ink8666.xml" ContentType="application/inkml+xml"/>
  <Override PartName="/ppt/ink/ink8667.xml" ContentType="application/inkml+xml"/>
  <Override PartName="/ppt/ink/ink8668.xml" ContentType="application/inkml+xml"/>
  <Override PartName="/ppt/ink/ink8669.xml" ContentType="application/inkml+xml"/>
  <Override PartName="/ppt/ink/ink867.xml" ContentType="application/inkml+xml"/>
  <Override PartName="/ppt/ink/ink8670.xml" ContentType="application/inkml+xml"/>
  <Override PartName="/ppt/ink/ink8671.xml" ContentType="application/inkml+xml"/>
  <Override PartName="/ppt/ink/ink8672.xml" ContentType="application/inkml+xml"/>
  <Override PartName="/ppt/ink/ink8673.xml" ContentType="application/inkml+xml"/>
  <Override PartName="/ppt/ink/ink8674.xml" ContentType="application/inkml+xml"/>
  <Override PartName="/ppt/ink/ink8675.xml" ContentType="application/inkml+xml"/>
  <Override PartName="/ppt/ink/ink8676.xml" ContentType="application/inkml+xml"/>
  <Override PartName="/ppt/ink/ink8677.xml" ContentType="application/inkml+xml"/>
  <Override PartName="/ppt/ink/ink8678.xml" ContentType="application/inkml+xml"/>
  <Override PartName="/ppt/ink/ink8679.xml" ContentType="application/inkml+xml"/>
  <Override PartName="/ppt/ink/ink868.xml" ContentType="application/inkml+xml"/>
  <Override PartName="/ppt/ink/ink8680.xml" ContentType="application/inkml+xml"/>
  <Override PartName="/ppt/ink/ink8681.xml" ContentType="application/inkml+xml"/>
  <Override PartName="/ppt/ink/ink8682.xml" ContentType="application/inkml+xml"/>
  <Override PartName="/ppt/ink/ink8683.xml" ContentType="application/inkml+xml"/>
  <Override PartName="/ppt/ink/ink8684.xml" ContentType="application/inkml+xml"/>
  <Override PartName="/ppt/ink/ink8685.xml" ContentType="application/inkml+xml"/>
  <Override PartName="/ppt/ink/ink8686.xml" ContentType="application/inkml+xml"/>
  <Override PartName="/ppt/ink/ink8687.xml" ContentType="application/inkml+xml"/>
  <Override PartName="/ppt/ink/ink8688.xml" ContentType="application/inkml+xml"/>
  <Override PartName="/ppt/ink/ink8689.xml" ContentType="application/inkml+xml"/>
  <Override PartName="/ppt/ink/ink869.xml" ContentType="application/inkml+xml"/>
  <Override PartName="/ppt/ink/ink8690.xml" ContentType="application/inkml+xml"/>
  <Override PartName="/ppt/ink/ink8691.xml" ContentType="application/inkml+xml"/>
  <Override PartName="/ppt/ink/ink8692.xml" ContentType="application/inkml+xml"/>
  <Override PartName="/ppt/ink/ink8693.xml" ContentType="application/inkml+xml"/>
  <Override PartName="/ppt/ink/ink8694.xml" ContentType="application/inkml+xml"/>
  <Override PartName="/ppt/ink/ink8695.xml" ContentType="application/inkml+xml"/>
  <Override PartName="/ppt/ink/ink8696.xml" ContentType="application/inkml+xml"/>
  <Override PartName="/ppt/ink/ink8697.xml" ContentType="application/inkml+xml"/>
  <Override PartName="/ppt/ink/ink8698.xml" ContentType="application/inkml+xml"/>
  <Override PartName="/ppt/ink/ink8699.xml" ContentType="application/inkml+xml"/>
  <Override PartName="/ppt/ink/ink87.xml" ContentType="application/inkml+xml"/>
  <Override PartName="/ppt/ink/ink870.xml" ContentType="application/inkml+xml"/>
  <Override PartName="/ppt/ink/ink8700.xml" ContentType="application/inkml+xml"/>
  <Override PartName="/ppt/ink/ink8701.xml" ContentType="application/inkml+xml"/>
  <Override PartName="/ppt/ink/ink8702.xml" ContentType="application/inkml+xml"/>
  <Override PartName="/ppt/ink/ink8703.xml" ContentType="application/inkml+xml"/>
  <Override PartName="/ppt/ink/ink8704.xml" ContentType="application/inkml+xml"/>
  <Override PartName="/ppt/ink/ink8705.xml" ContentType="application/inkml+xml"/>
  <Override PartName="/ppt/ink/ink8706.xml" ContentType="application/inkml+xml"/>
  <Override PartName="/ppt/ink/ink8707.xml" ContentType="application/inkml+xml"/>
  <Override PartName="/ppt/ink/ink8708.xml" ContentType="application/inkml+xml"/>
  <Override PartName="/ppt/ink/ink8709.xml" ContentType="application/inkml+xml"/>
  <Override PartName="/ppt/ink/ink871.xml" ContentType="application/inkml+xml"/>
  <Override PartName="/ppt/ink/ink8710.xml" ContentType="application/inkml+xml"/>
  <Override PartName="/ppt/ink/ink8711.xml" ContentType="application/inkml+xml"/>
  <Override PartName="/ppt/ink/ink8712.xml" ContentType="application/inkml+xml"/>
  <Override PartName="/ppt/ink/ink8713.xml" ContentType="application/inkml+xml"/>
  <Override PartName="/ppt/ink/ink8714.xml" ContentType="application/inkml+xml"/>
  <Override PartName="/ppt/ink/ink8715.xml" ContentType="application/inkml+xml"/>
  <Override PartName="/ppt/ink/ink8716.xml" ContentType="application/inkml+xml"/>
  <Override PartName="/ppt/ink/ink8717.xml" ContentType="application/inkml+xml"/>
  <Override PartName="/ppt/ink/ink8718.xml" ContentType="application/inkml+xml"/>
  <Override PartName="/ppt/ink/ink8719.xml" ContentType="application/inkml+xml"/>
  <Override PartName="/ppt/ink/ink872.xml" ContentType="application/inkml+xml"/>
  <Override PartName="/ppt/ink/ink8720.xml" ContentType="application/inkml+xml"/>
  <Override PartName="/ppt/ink/ink8721.xml" ContentType="application/inkml+xml"/>
  <Override PartName="/ppt/ink/ink8722.xml" ContentType="application/inkml+xml"/>
  <Override PartName="/ppt/ink/ink8723.xml" ContentType="application/inkml+xml"/>
  <Override PartName="/ppt/ink/ink8724.xml" ContentType="application/inkml+xml"/>
  <Override PartName="/ppt/ink/ink8725.xml" ContentType="application/inkml+xml"/>
  <Override PartName="/ppt/ink/ink8726.xml" ContentType="application/inkml+xml"/>
  <Override PartName="/ppt/ink/ink8727.xml" ContentType="application/inkml+xml"/>
  <Override PartName="/ppt/ink/ink8728.xml" ContentType="application/inkml+xml"/>
  <Override PartName="/ppt/ink/ink8729.xml" ContentType="application/inkml+xml"/>
  <Override PartName="/ppt/ink/ink873.xml" ContentType="application/inkml+xml"/>
  <Override PartName="/ppt/ink/ink8730.xml" ContentType="application/inkml+xml"/>
  <Override PartName="/ppt/ink/ink8731.xml" ContentType="application/inkml+xml"/>
  <Override PartName="/ppt/ink/ink8732.xml" ContentType="application/inkml+xml"/>
  <Override PartName="/ppt/ink/ink8733.xml" ContentType="application/inkml+xml"/>
  <Override PartName="/ppt/ink/ink8734.xml" ContentType="application/inkml+xml"/>
  <Override PartName="/ppt/ink/ink8735.xml" ContentType="application/inkml+xml"/>
  <Override PartName="/ppt/ink/ink8736.xml" ContentType="application/inkml+xml"/>
  <Override PartName="/ppt/ink/ink8737.xml" ContentType="application/inkml+xml"/>
  <Override PartName="/ppt/ink/ink8738.xml" ContentType="application/inkml+xml"/>
  <Override PartName="/ppt/ink/ink8739.xml" ContentType="application/inkml+xml"/>
  <Override PartName="/ppt/ink/ink874.xml" ContentType="application/inkml+xml"/>
  <Override PartName="/ppt/ink/ink8740.xml" ContentType="application/inkml+xml"/>
  <Override PartName="/ppt/ink/ink8741.xml" ContentType="application/inkml+xml"/>
  <Override PartName="/ppt/ink/ink8742.xml" ContentType="application/inkml+xml"/>
  <Override PartName="/ppt/ink/ink8743.xml" ContentType="application/inkml+xml"/>
  <Override PartName="/ppt/ink/ink8744.xml" ContentType="application/inkml+xml"/>
  <Override PartName="/ppt/ink/ink8745.xml" ContentType="application/inkml+xml"/>
  <Override PartName="/ppt/ink/ink8746.xml" ContentType="application/inkml+xml"/>
  <Override PartName="/ppt/ink/ink8747.xml" ContentType="application/inkml+xml"/>
  <Override PartName="/ppt/ink/ink8748.xml" ContentType="application/inkml+xml"/>
  <Override PartName="/ppt/ink/ink8749.xml" ContentType="application/inkml+xml"/>
  <Override PartName="/ppt/ink/ink875.xml" ContentType="application/inkml+xml"/>
  <Override PartName="/ppt/ink/ink8750.xml" ContentType="application/inkml+xml"/>
  <Override PartName="/ppt/ink/ink8751.xml" ContentType="application/inkml+xml"/>
  <Override PartName="/ppt/ink/ink8752.xml" ContentType="application/inkml+xml"/>
  <Override PartName="/ppt/ink/ink8753.xml" ContentType="application/inkml+xml"/>
  <Override PartName="/ppt/ink/ink8754.xml" ContentType="application/inkml+xml"/>
  <Override PartName="/ppt/ink/ink8755.xml" ContentType="application/inkml+xml"/>
  <Override PartName="/ppt/ink/ink8756.xml" ContentType="application/inkml+xml"/>
  <Override PartName="/ppt/ink/ink8757.xml" ContentType="application/inkml+xml"/>
  <Override PartName="/ppt/ink/ink8758.xml" ContentType="application/inkml+xml"/>
  <Override PartName="/ppt/ink/ink8759.xml" ContentType="application/inkml+xml"/>
  <Override PartName="/ppt/ink/ink876.xml" ContentType="application/inkml+xml"/>
  <Override PartName="/ppt/ink/ink8760.xml" ContentType="application/inkml+xml"/>
  <Override PartName="/ppt/ink/ink8761.xml" ContentType="application/inkml+xml"/>
  <Override PartName="/ppt/ink/ink8762.xml" ContentType="application/inkml+xml"/>
  <Override PartName="/ppt/ink/ink8763.xml" ContentType="application/inkml+xml"/>
  <Override PartName="/ppt/ink/ink8764.xml" ContentType="application/inkml+xml"/>
  <Override PartName="/ppt/ink/ink8765.xml" ContentType="application/inkml+xml"/>
  <Override PartName="/ppt/ink/ink8766.xml" ContentType="application/inkml+xml"/>
  <Override PartName="/ppt/ink/ink8767.xml" ContentType="application/inkml+xml"/>
  <Override PartName="/ppt/ink/ink8768.xml" ContentType="application/inkml+xml"/>
  <Override PartName="/ppt/ink/ink8769.xml" ContentType="application/inkml+xml"/>
  <Override PartName="/ppt/ink/ink877.xml" ContentType="application/inkml+xml"/>
  <Override PartName="/ppt/ink/ink8770.xml" ContentType="application/inkml+xml"/>
  <Override PartName="/ppt/ink/ink8771.xml" ContentType="application/inkml+xml"/>
  <Override PartName="/ppt/ink/ink8772.xml" ContentType="application/inkml+xml"/>
  <Override PartName="/ppt/ink/ink8773.xml" ContentType="application/inkml+xml"/>
  <Override PartName="/ppt/ink/ink8774.xml" ContentType="application/inkml+xml"/>
  <Override PartName="/ppt/ink/ink8775.xml" ContentType="application/inkml+xml"/>
  <Override PartName="/ppt/ink/ink8776.xml" ContentType="application/inkml+xml"/>
  <Override PartName="/ppt/ink/ink8777.xml" ContentType="application/inkml+xml"/>
  <Override PartName="/ppt/ink/ink8778.xml" ContentType="application/inkml+xml"/>
  <Override PartName="/ppt/ink/ink8779.xml" ContentType="application/inkml+xml"/>
  <Override PartName="/ppt/ink/ink878.xml" ContentType="application/inkml+xml"/>
  <Override PartName="/ppt/ink/ink8780.xml" ContentType="application/inkml+xml"/>
  <Override PartName="/ppt/ink/ink8781.xml" ContentType="application/inkml+xml"/>
  <Override PartName="/ppt/ink/ink8782.xml" ContentType="application/inkml+xml"/>
  <Override PartName="/ppt/ink/ink8783.xml" ContentType="application/inkml+xml"/>
  <Override PartName="/ppt/ink/ink8784.xml" ContentType="application/inkml+xml"/>
  <Override PartName="/ppt/ink/ink8785.xml" ContentType="application/inkml+xml"/>
  <Override PartName="/ppt/ink/ink8786.xml" ContentType="application/inkml+xml"/>
  <Override PartName="/ppt/ink/ink8787.xml" ContentType="application/inkml+xml"/>
  <Override PartName="/ppt/ink/ink8788.xml" ContentType="application/inkml+xml"/>
  <Override PartName="/ppt/ink/ink8789.xml" ContentType="application/inkml+xml"/>
  <Override PartName="/ppt/ink/ink879.xml" ContentType="application/inkml+xml"/>
  <Override PartName="/ppt/ink/ink8790.xml" ContentType="application/inkml+xml"/>
  <Override PartName="/ppt/ink/ink8791.xml" ContentType="application/inkml+xml"/>
  <Override PartName="/ppt/ink/ink8792.xml" ContentType="application/inkml+xml"/>
  <Override PartName="/ppt/ink/ink8793.xml" ContentType="application/inkml+xml"/>
  <Override PartName="/ppt/ink/ink8794.xml" ContentType="application/inkml+xml"/>
  <Override PartName="/ppt/ink/ink8795.xml" ContentType="application/inkml+xml"/>
  <Override PartName="/ppt/ink/ink8796.xml" ContentType="application/inkml+xml"/>
  <Override PartName="/ppt/ink/ink8797.xml" ContentType="application/inkml+xml"/>
  <Override PartName="/ppt/ink/ink8798.xml" ContentType="application/inkml+xml"/>
  <Override PartName="/ppt/ink/ink8799.xml" ContentType="application/inkml+xml"/>
  <Override PartName="/ppt/ink/ink88.xml" ContentType="application/inkml+xml"/>
  <Override PartName="/ppt/ink/ink880.xml" ContentType="application/inkml+xml"/>
  <Override PartName="/ppt/ink/ink8800.xml" ContentType="application/inkml+xml"/>
  <Override PartName="/ppt/ink/ink8801.xml" ContentType="application/inkml+xml"/>
  <Override PartName="/ppt/ink/ink8802.xml" ContentType="application/inkml+xml"/>
  <Override PartName="/ppt/ink/ink8803.xml" ContentType="application/inkml+xml"/>
  <Override PartName="/ppt/ink/ink8804.xml" ContentType="application/inkml+xml"/>
  <Override PartName="/ppt/ink/ink8805.xml" ContentType="application/inkml+xml"/>
  <Override PartName="/ppt/ink/ink8806.xml" ContentType="application/inkml+xml"/>
  <Override PartName="/ppt/ink/ink8807.xml" ContentType="application/inkml+xml"/>
  <Override PartName="/ppt/ink/ink8808.xml" ContentType="application/inkml+xml"/>
  <Override PartName="/ppt/ink/ink8809.xml" ContentType="application/inkml+xml"/>
  <Override PartName="/ppt/ink/ink881.xml" ContentType="application/inkml+xml"/>
  <Override PartName="/ppt/ink/ink8810.xml" ContentType="application/inkml+xml"/>
  <Override PartName="/ppt/ink/ink8811.xml" ContentType="application/inkml+xml"/>
  <Override PartName="/ppt/ink/ink8812.xml" ContentType="application/inkml+xml"/>
  <Override PartName="/ppt/ink/ink8813.xml" ContentType="application/inkml+xml"/>
  <Override PartName="/ppt/ink/ink8814.xml" ContentType="application/inkml+xml"/>
  <Override PartName="/ppt/ink/ink8815.xml" ContentType="application/inkml+xml"/>
  <Override PartName="/ppt/ink/ink8816.xml" ContentType="application/inkml+xml"/>
  <Override PartName="/ppt/ink/ink8817.xml" ContentType="application/inkml+xml"/>
  <Override PartName="/ppt/ink/ink8818.xml" ContentType="application/inkml+xml"/>
  <Override PartName="/ppt/ink/ink8819.xml" ContentType="application/inkml+xml"/>
  <Override PartName="/ppt/ink/ink882.xml" ContentType="application/inkml+xml"/>
  <Override PartName="/ppt/ink/ink8820.xml" ContentType="application/inkml+xml"/>
  <Override PartName="/ppt/ink/ink8821.xml" ContentType="application/inkml+xml"/>
  <Override PartName="/ppt/ink/ink8822.xml" ContentType="application/inkml+xml"/>
  <Override PartName="/ppt/ink/ink8823.xml" ContentType="application/inkml+xml"/>
  <Override PartName="/ppt/ink/ink8824.xml" ContentType="application/inkml+xml"/>
  <Override PartName="/ppt/ink/ink8825.xml" ContentType="application/inkml+xml"/>
  <Override PartName="/ppt/ink/ink8826.xml" ContentType="application/inkml+xml"/>
  <Override PartName="/ppt/ink/ink8827.xml" ContentType="application/inkml+xml"/>
  <Override PartName="/ppt/ink/ink8828.xml" ContentType="application/inkml+xml"/>
  <Override PartName="/ppt/ink/ink8829.xml" ContentType="application/inkml+xml"/>
  <Override PartName="/ppt/ink/ink883.xml" ContentType="application/inkml+xml"/>
  <Override PartName="/ppt/ink/ink8830.xml" ContentType="application/inkml+xml"/>
  <Override PartName="/ppt/ink/ink8831.xml" ContentType="application/inkml+xml"/>
  <Override PartName="/ppt/ink/ink8832.xml" ContentType="application/inkml+xml"/>
  <Override PartName="/ppt/ink/ink8833.xml" ContentType="application/inkml+xml"/>
  <Override PartName="/ppt/ink/ink8834.xml" ContentType="application/inkml+xml"/>
  <Override PartName="/ppt/ink/ink8835.xml" ContentType="application/inkml+xml"/>
  <Override PartName="/ppt/ink/ink8836.xml" ContentType="application/inkml+xml"/>
  <Override PartName="/ppt/ink/ink8837.xml" ContentType="application/inkml+xml"/>
  <Override PartName="/ppt/ink/ink8838.xml" ContentType="application/inkml+xml"/>
  <Override PartName="/ppt/ink/ink8839.xml" ContentType="application/inkml+xml"/>
  <Override PartName="/ppt/ink/ink884.xml" ContentType="application/inkml+xml"/>
  <Override PartName="/ppt/ink/ink8840.xml" ContentType="application/inkml+xml"/>
  <Override PartName="/ppt/ink/ink8841.xml" ContentType="application/inkml+xml"/>
  <Override PartName="/ppt/ink/ink8842.xml" ContentType="application/inkml+xml"/>
  <Override PartName="/ppt/ink/ink8843.xml" ContentType="application/inkml+xml"/>
  <Override PartName="/ppt/ink/ink8844.xml" ContentType="application/inkml+xml"/>
  <Override PartName="/ppt/ink/ink8845.xml" ContentType="application/inkml+xml"/>
  <Override PartName="/ppt/ink/ink8846.xml" ContentType="application/inkml+xml"/>
  <Override PartName="/ppt/ink/ink8847.xml" ContentType="application/inkml+xml"/>
  <Override PartName="/ppt/ink/ink8848.xml" ContentType="application/inkml+xml"/>
  <Override PartName="/ppt/ink/ink8849.xml" ContentType="application/inkml+xml"/>
  <Override PartName="/ppt/ink/ink885.xml" ContentType="application/inkml+xml"/>
  <Override PartName="/ppt/ink/ink8850.xml" ContentType="application/inkml+xml"/>
  <Override PartName="/ppt/ink/ink8851.xml" ContentType="application/inkml+xml"/>
  <Override PartName="/ppt/ink/ink8852.xml" ContentType="application/inkml+xml"/>
  <Override PartName="/ppt/ink/ink8853.xml" ContentType="application/inkml+xml"/>
  <Override PartName="/ppt/ink/ink8854.xml" ContentType="application/inkml+xml"/>
  <Override PartName="/ppt/ink/ink8855.xml" ContentType="application/inkml+xml"/>
  <Override PartName="/ppt/ink/ink8856.xml" ContentType="application/inkml+xml"/>
  <Override PartName="/ppt/ink/ink8857.xml" ContentType="application/inkml+xml"/>
  <Override PartName="/ppt/ink/ink8858.xml" ContentType="application/inkml+xml"/>
  <Override PartName="/ppt/ink/ink8859.xml" ContentType="application/inkml+xml"/>
  <Override PartName="/ppt/ink/ink886.xml" ContentType="application/inkml+xml"/>
  <Override PartName="/ppt/ink/ink8860.xml" ContentType="application/inkml+xml"/>
  <Override PartName="/ppt/ink/ink8861.xml" ContentType="application/inkml+xml"/>
  <Override PartName="/ppt/ink/ink8862.xml" ContentType="application/inkml+xml"/>
  <Override PartName="/ppt/ink/ink8863.xml" ContentType="application/inkml+xml"/>
  <Override PartName="/ppt/ink/ink8864.xml" ContentType="application/inkml+xml"/>
  <Override PartName="/ppt/ink/ink8865.xml" ContentType="application/inkml+xml"/>
  <Override PartName="/ppt/ink/ink8866.xml" ContentType="application/inkml+xml"/>
  <Override PartName="/ppt/ink/ink8867.xml" ContentType="application/inkml+xml"/>
  <Override PartName="/ppt/ink/ink8868.xml" ContentType="application/inkml+xml"/>
  <Override PartName="/ppt/ink/ink8869.xml" ContentType="application/inkml+xml"/>
  <Override PartName="/ppt/ink/ink887.xml" ContentType="application/inkml+xml"/>
  <Override PartName="/ppt/ink/ink8870.xml" ContentType="application/inkml+xml"/>
  <Override PartName="/ppt/ink/ink8871.xml" ContentType="application/inkml+xml"/>
  <Override PartName="/ppt/ink/ink8872.xml" ContentType="application/inkml+xml"/>
  <Override PartName="/ppt/ink/ink8873.xml" ContentType="application/inkml+xml"/>
  <Override PartName="/ppt/ink/ink8874.xml" ContentType="application/inkml+xml"/>
  <Override PartName="/ppt/ink/ink8875.xml" ContentType="application/inkml+xml"/>
  <Override PartName="/ppt/ink/ink8876.xml" ContentType="application/inkml+xml"/>
  <Override PartName="/ppt/ink/ink8877.xml" ContentType="application/inkml+xml"/>
  <Override PartName="/ppt/ink/ink8878.xml" ContentType="application/inkml+xml"/>
  <Override PartName="/ppt/ink/ink8879.xml" ContentType="application/inkml+xml"/>
  <Override PartName="/ppt/ink/ink888.xml" ContentType="application/inkml+xml"/>
  <Override PartName="/ppt/ink/ink8880.xml" ContentType="application/inkml+xml"/>
  <Override PartName="/ppt/ink/ink8881.xml" ContentType="application/inkml+xml"/>
  <Override PartName="/ppt/ink/ink8882.xml" ContentType="application/inkml+xml"/>
  <Override PartName="/ppt/ink/ink8883.xml" ContentType="application/inkml+xml"/>
  <Override PartName="/ppt/ink/ink8884.xml" ContentType="application/inkml+xml"/>
  <Override PartName="/ppt/ink/ink8885.xml" ContentType="application/inkml+xml"/>
  <Override PartName="/ppt/ink/ink8886.xml" ContentType="application/inkml+xml"/>
  <Override PartName="/ppt/ink/ink8887.xml" ContentType="application/inkml+xml"/>
  <Override PartName="/ppt/ink/ink8888.xml" ContentType="application/inkml+xml"/>
  <Override PartName="/ppt/ink/ink8889.xml" ContentType="application/inkml+xml"/>
  <Override PartName="/ppt/ink/ink889.xml" ContentType="application/inkml+xml"/>
  <Override PartName="/ppt/ink/ink8890.xml" ContentType="application/inkml+xml"/>
  <Override PartName="/ppt/ink/ink8891.xml" ContentType="application/inkml+xml"/>
  <Override PartName="/ppt/ink/ink8892.xml" ContentType="application/inkml+xml"/>
  <Override PartName="/ppt/ink/ink8893.xml" ContentType="application/inkml+xml"/>
  <Override PartName="/ppt/ink/ink8894.xml" ContentType="application/inkml+xml"/>
  <Override PartName="/ppt/ink/ink8895.xml" ContentType="application/inkml+xml"/>
  <Override PartName="/ppt/ink/ink8896.xml" ContentType="application/inkml+xml"/>
  <Override PartName="/ppt/ink/ink8897.xml" ContentType="application/inkml+xml"/>
  <Override PartName="/ppt/ink/ink8898.xml" ContentType="application/inkml+xml"/>
  <Override PartName="/ppt/ink/ink8899.xml" ContentType="application/inkml+xml"/>
  <Override PartName="/ppt/ink/ink89.xml" ContentType="application/inkml+xml"/>
  <Override PartName="/ppt/ink/ink890.xml" ContentType="application/inkml+xml"/>
  <Override PartName="/ppt/ink/ink8900.xml" ContentType="application/inkml+xml"/>
  <Override PartName="/ppt/ink/ink8901.xml" ContentType="application/inkml+xml"/>
  <Override PartName="/ppt/ink/ink8902.xml" ContentType="application/inkml+xml"/>
  <Override PartName="/ppt/ink/ink8903.xml" ContentType="application/inkml+xml"/>
  <Override PartName="/ppt/ink/ink8904.xml" ContentType="application/inkml+xml"/>
  <Override PartName="/ppt/ink/ink8905.xml" ContentType="application/inkml+xml"/>
  <Override PartName="/ppt/ink/ink8906.xml" ContentType="application/inkml+xml"/>
  <Override PartName="/ppt/ink/ink8907.xml" ContentType="application/inkml+xml"/>
  <Override PartName="/ppt/ink/ink8908.xml" ContentType="application/inkml+xml"/>
  <Override PartName="/ppt/ink/ink8909.xml" ContentType="application/inkml+xml"/>
  <Override PartName="/ppt/ink/ink891.xml" ContentType="application/inkml+xml"/>
  <Override PartName="/ppt/ink/ink8910.xml" ContentType="application/inkml+xml"/>
  <Override PartName="/ppt/ink/ink8911.xml" ContentType="application/inkml+xml"/>
  <Override PartName="/ppt/ink/ink8912.xml" ContentType="application/inkml+xml"/>
  <Override PartName="/ppt/ink/ink8913.xml" ContentType="application/inkml+xml"/>
  <Override PartName="/ppt/ink/ink8914.xml" ContentType="application/inkml+xml"/>
  <Override PartName="/ppt/ink/ink8915.xml" ContentType="application/inkml+xml"/>
  <Override PartName="/ppt/ink/ink8916.xml" ContentType="application/inkml+xml"/>
  <Override PartName="/ppt/ink/ink8917.xml" ContentType="application/inkml+xml"/>
  <Override PartName="/ppt/ink/ink8918.xml" ContentType="application/inkml+xml"/>
  <Override PartName="/ppt/ink/ink8919.xml" ContentType="application/inkml+xml"/>
  <Override PartName="/ppt/ink/ink892.xml" ContentType="application/inkml+xml"/>
  <Override PartName="/ppt/ink/ink8920.xml" ContentType="application/inkml+xml"/>
  <Override PartName="/ppt/ink/ink8921.xml" ContentType="application/inkml+xml"/>
  <Override PartName="/ppt/ink/ink8922.xml" ContentType="application/inkml+xml"/>
  <Override PartName="/ppt/ink/ink8923.xml" ContentType="application/inkml+xml"/>
  <Override PartName="/ppt/ink/ink8924.xml" ContentType="application/inkml+xml"/>
  <Override PartName="/ppt/ink/ink8925.xml" ContentType="application/inkml+xml"/>
  <Override PartName="/ppt/ink/ink8926.xml" ContentType="application/inkml+xml"/>
  <Override PartName="/ppt/ink/ink8927.xml" ContentType="application/inkml+xml"/>
  <Override PartName="/ppt/ink/ink8928.xml" ContentType="application/inkml+xml"/>
  <Override PartName="/ppt/ink/ink8929.xml" ContentType="application/inkml+xml"/>
  <Override PartName="/ppt/ink/ink893.xml" ContentType="application/inkml+xml"/>
  <Override PartName="/ppt/ink/ink8930.xml" ContentType="application/inkml+xml"/>
  <Override PartName="/ppt/ink/ink8931.xml" ContentType="application/inkml+xml"/>
  <Override PartName="/ppt/ink/ink8932.xml" ContentType="application/inkml+xml"/>
  <Override PartName="/ppt/ink/ink8933.xml" ContentType="application/inkml+xml"/>
  <Override PartName="/ppt/ink/ink8934.xml" ContentType="application/inkml+xml"/>
  <Override PartName="/ppt/ink/ink8935.xml" ContentType="application/inkml+xml"/>
  <Override PartName="/ppt/ink/ink8936.xml" ContentType="application/inkml+xml"/>
  <Override PartName="/ppt/ink/ink8937.xml" ContentType="application/inkml+xml"/>
  <Override PartName="/ppt/ink/ink8938.xml" ContentType="application/inkml+xml"/>
  <Override PartName="/ppt/ink/ink8939.xml" ContentType="application/inkml+xml"/>
  <Override PartName="/ppt/ink/ink894.xml" ContentType="application/inkml+xml"/>
  <Override PartName="/ppt/ink/ink8940.xml" ContentType="application/inkml+xml"/>
  <Override PartName="/ppt/ink/ink8941.xml" ContentType="application/inkml+xml"/>
  <Override PartName="/ppt/ink/ink8942.xml" ContentType="application/inkml+xml"/>
  <Override PartName="/ppt/ink/ink8943.xml" ContentType="application/inkml+xml"/>
  <Override PartName="/ppt/ink/ink8944.xml" ContentType="application/inkml+xml"/>
  <Override PartName="/ppt/ink/ink8945.xml" ContentType="application/inkml+xml"/>
  <Override PartName="/ppt/ink/ink8946.xml" ContentType="application/inkml+xml"/>
  <Override PartName="/ppt/ink/ink8947.xml" ContentType="application/inkml+xml"/>
  <Override PartName="/ppt/ink/ink8948.xml" ContentType="application/inkml+xml"/>
  <Override PartName="/ppt/ink/ink8949.xml" ContentType="application/inkml+xml"/>
  <Override PartName="/ppt/ink/ink895.xml" ContentType="application/inkml+xml"/>
  <Override PartName="/ppt/ink/ink8950.xml" ContentType="application/inkml+xml"/>
  <Override PartName="/ppt/ink/ink8951.xml" ContentType="application/inkml+xml"/>
  <Override PartName="/ppt/ink/ink8952.xml" ContentType="application/inkml+xml"/>
  <Override PartName="/ppt/ink/ink8953.xml" ContentType="application/inkml+xml"/>
  <Override PartName="/ppt/ink/ink8954.xml" ContentType="application/inkml+xml"/>
  <Override PartName="/ppt/ink/ink8955.xml" ContentType="application/inkml+xml"/>
  <Override PartName="/ppt/ink/ink8956.xml" ContentType="application/inkml+xml"/>
  <Override PartName="/ppt/ink/ink8957.xml" ContentType="application/inkml+xml"/>
  <Override PartName="/ppt/ink/ink8958.xml" ContentType="application/inkml+xml"/>
  <Override PartName="/ppt/ink/ink8959.xml" ContentType="application/inkml+xml"/>
  <Override PartName="/ppt/ink/ink896.xml" ContentType="application/inkml+xml"/>
  <Override PartName="/ppt/ink/ink8960.xml" ContentType="application/inkml+xml"/>
  <Override PartName="/ppt/ink/ink8961.xml" ContentType="application/inkml+xml"/>
  <Override PartName="/ppt/ink/ink8962.xml" ContentType="application/inkml+xml"/>
  <Override PartName="/ppt/ink/ink8963.xml" ContentType="application/inkml+xml"/>
  <Override PartName="/ppt/ink/ink8964.xml" ContentType="application/inkml+xml"/>
  <Override PartName="/ppt/ink/ink8965.xml" ContentType="application/inkml+xml"/>
  <Override PartName="/ppt/ink/ink8966.xml" ContentType="application/inkml+xml"/>
  <Override PartName="/ppt/ink/ink8967.xml" ContentType="application/inkml+xml"/>
  <Override PartName="/ppt/ink/ink8968.xml" ContentType="application/inkml+xml"/>
  <Override PartName="/ppt/ink/ink8969.xml" ContentType="application/inkml+xml"/>
  <Override PartName="/ppt/ink/ink897.xml" ContentType="application/inkml+xml"/>
  <Override PartName="/ppt/ink/ink8970.xml" ContentType="application/inkml+xml"/>
  <Override PartName="/ppt/ink/ink8971.xml" ContentType="application/inkml+xml"/>
  <Override PartName="/ppt/ink/ink8972.xml" ContentType="application/inkml+xml"/>
  <Override PartName="/ppt/ink/ink8973.xml" ContentType="application/inkml+xml"/>
  <Override PartName="/ppt/ink/ink8974.xml" ContentType="application/inkml+xml"/>
  <Override PartName="/ppt/ink/ink8975.xml" ContentType="application/inkml+xml"/>
  <Override PartName="/ppt/ink/ink8976.xml" ContentType="application/inkml+xml"/>
  <Override PartName="/ppt/ink/ink8977.xml" ContentType="application/inkml+xml"/>
  <Override PartName="/ppt/ink/ink8978.xml" ContentType="application/inkml+xml"/>
  <Override PartName="/ppt/ink/ink8979.xml" ContentType="application/inkml+xml"/>
  <Override PartName="/ppt/ink/ink898.xml" ContentType="application/inkml+xml"/>
  <Override PartName="/ppt/ink/ink8980.xml" ContentType="application/inkml+xml"/>
  <Override PartName="/ppt/ink/ink8981.xml" ContentType="application/inkml+xml"/>
  <Override PartName="/ppt/ink/ink8982.xml" ContentType="application/inkml+xml"/>
  <Override PartName="/ppt/ink/ink8983.xml" ContentType="application/inkml+xml"/>
  <Override PartName="/ppt/ink/ink8984.xml" ContentType="application/inkml+xml"/>
  <Override PartName="/ppt/ink/ink8985.xml" ContentType="application/inkml+xml"/>
  <Override PartName="/ppt/ink/ink8986.xml" ContentType="application/inkml+xml"/>
  <Override PartName="/ppt/ink/ink8987.xml" ContentType="application/inkml+xml"/>
  <Override PartName="/ppt/ink/ink8988.xml" ContentType="application/inkml+xml"/>
  <Override PartName="/ppt/ink/ink8989.xml" ContentType="application/inkml+xml"/>
  <Override PartName="/ppt/ink/ink899.xml" ContentType="application/inkml+xml"/>
  <Override PartName="/ppt/ink/ink8990.xml" ContentType="application/inkml+xml"/>
  <Override PartName="/ppt/ink/ink8991.xml" ContentType="application/inkml+xml"/>
  <Override PartName="/ppt/ink/ink8992.xml" ContentType="application/inkml+xml"/>
  <Override PartName="/ppt/ink/ink8993.xml" ContentType="application/inkml+xml"/>
  <Override PartName="/ppt/ink/ink8994.xml" ContentType="application/inkml+xml"/>
  <Override PartName="/ppt/ink/ink8995.xml" ContentType="application/inkml+xml"/>
  <Override PartName="/ppt/ink/ink8996.xml" ContentType="application/inkml+xml"/>
  <Override PartName="/ppt/ink/ink8997.xml" ContentType="application/inkml+xml"/>
  <Override PartName="/ppt/ink/ink8998.xml" ContentType="application/inkml+xml"/>
  <Override PartName="/ppt/ink/ink8999.xml" ContentType="application/inkml+xml"/>
  <Override PartName="/ppt/ink/ink9.xml" ContentType="application/inkml+xml"/>
  <Override PartName="/ppt/ink/ink90.xml" ContentType="application/inkml+xml"/>
  <Override PartName="/ppt/ink/ink900.xml" ContentType="application/inkml+xml"/>
  <Override PartName="/ppt/ink/ink9000.xml" ContentType="application/inkml+xml"/>
  <Override PartName="/ppt/ink/ink9001.xml" ContentType="application/inkml+xml"/>
  <Override PartName="/ppt/ink/ink9002.xml" ContentType="application/inkml+xml"/>
  <Override PartName="/ppt/ink/ink9003.xml" ContentType="application/inkml+xml"/>
  <Override PartName="/ppt/ink/ink9004.xml" ContentType="application/inkml+xml"/>
  <Override PartName="/ppt/ink/ink9005.xml" ContentType="application/inkml+xml"/>
  <Override PartName="/ppt/ink/ink9006.xml" ContentType="application/inkml+xml"/>
  <Override PartName="/ppt/ink/ink9007.xml" ContentType="application/inkml+xml"/>
  <Override PartName="/ppt/ink/ink9008.xml" ContentType="application/inkml+xml"/>
  <Override PartName="/ppt/ink/ink9009.xml" ContentType="application/inkml+xml"/>
  <Override PartName="/ppt/ink/ink901.xml" ContentType="application/inkml+xml"/>
  <Override PartName="/ppt/ink/ink9010.xml" ContentType="application/inkml+xml"/>
  <Override PartName="/ppt/ink/ink9011.xml" ContentType="application/inkml+xml"/>
  <Override PartName="/ppt/ink/ink9012.xml" ContentType="application/inkml+xml"/>
  <Override PartName="/ppt/ink/ink9013.xml" ContentType="application/inkml+xml"/>
  <Override PartName="/ppt/ink/ink9014.xml" ContentType="application/inkml+xml"/>
  <Override PartName="/ppt/ink/ink9015.xml" ContentType="application/inkml+xml"/>
  <Override PartName="/ppt/ink/ink9016.xml" ContentType="application/inkml+xml"/>
  <Override PartName="/ppt/ink/ink9017.xml" ContentType="application/inkml+xml"/>
  <Override PartName="/ppt/ink/ink9018.xml" ContentType="application/inkml+xml"/>
  <Override PartName="/ppt/ink/ink9019.xml" ContentType="application/inkml+xml"/>
  <Override PartName="/ppt/ink/ink902.xml" ContentType="application/inkml+xml"/>
  <Override PartName="/ppt/ink/ink9020.xml" ContentType="application/inkml+xml"/>
  <Override PartName="/ppt/ink/ink9021.xml" ContentType="application/inkml+xml"/>
  <Override PartName="/ppt/ink/ink9022.xml" ContentType="application/inkml+xml"/>
  <Override PartName="/ppt/ink/ink9023.xml" ContentType="application/inkml+xml"/>
  <Override PartName="/ppt/ink/ink9024.xml" ContentType="application/inkml+xml"/>
  <Override PartName="/ppt/ink/ink9025.xml" ContentType="application/inkml+xml"/>
  <Override PartName="/ppt/ink/ink9026.xml" ContentType="application/inkml+xml"/>
  <Override PartName="/ppt/ink/ink9027.xml" ContentType="application/inkml+xml"/>
  <Override PartName="/ppt/ink/ink9028.xml" ContentType="application/inkml+xml"/>
  <Override PartName="/ppt/ink/ink9029.xml" ContentType="application/inkml+xml"/>
  <Override PartName="/ppt/ink/ink903.xml" ContentType="application/inkml+xml"/>
  <Override PartName="/ppt/ink/ink9030.xml" ContentType="application/inkml+xml"/>
  <Override PartName="/ppt/ink/ink9031.xml" ContentType="application/inkml+xml"/>
  <Override PartName="/ppt/ink/ink9032.xml" ContentType="application/inkml+xml"/>
  <Override PartName="/ppt/ink/ink9033.xml" ContentType="application/inkml+xml"/>
  <Override PartName="/ppt/ink/ink9034.xml" ContentType="application/inkml+xml"/>
  <Override PartName="/ppt/ink/ink9035.xml" ContentType="application/inkml+xml"/>
  <Override PartName="/ppt/ink/ink9036.xml" ContentType="application/inkml+xml"/>
  <Override PartName="/ppt/ink/ink9037.xml" ContentType="application/inkml+xml"/>
  <Override PartName="/ppt/ink/ink9038.xml" ContentType="application/inkml+xml"/>
  <Override PartName="/ppt/ink/ink9039.xml" ContentType="application/inkml+xml"/>
  <Override PartName="/ppt/ink/ink904.xml" ContentType="application/inkml+xml"/>
  <Override PartName="/ppt/ink/ink9040.xml" ContentType="application/inkml+xml"/>
  <Override PartName="/ppt/ink/ink9041.xml" ContentType="application/inkml+xml"/>
  <Override PartName="/ppt/ink/ink9042.xml" ContentType="application/inkml+xml"/>
  <Override PartName="/ppt/ink/ink9043.xml" ContentType="application/inkml+xml"/>
  <Override PartName="/ppt/ink/ink9044.xml" ContentType="application/inkml+xml"/>
  <Override PartName="/ppt/ink/ink9045.xml" ContentType="application/inkml+xml"/>
  <Override PartName="/ppt/ink/ink9046.xml" ContentType="application/inkml+xml"/>
  <Override PartName="/ppt/ink/ink9047.xml" ContentType="application/inkml+xml"/>
  <Override PartName="/ppt/ink/ink9048.xml" ContentType="application/inkml+xml"/>
  <Override PartName="/ppt/ink/ink9049.xml" ContentType="application/inkml+xml"/>
  <Override PartName="/ppt/ink/ink905.xml" ContentType="application/inkml+xml"/>
  <Override PartName="/ppt/ink/ink9050.xml" ContentType="application/inkml+xml"/>
  <Override PartName="/ppt/ink/ink9051.xml" ContentType="application/inkml+xml"/>
  <Override PartName="/ppt/ink/ink9052.xml" ContentType="application/inkml+xml"/>
  <Override PartName="/ppt/ink/ink9053.xml" ContentType="application/inkml+xml"/>
  <Override PartName="/ppt/ink/ink9054.xml" ContentType="application/inkml+xml"/>
  <Override PartName="/ppt/ink/ink9055.xml" ContentType="application/inkml+xml"/>
  <Override PartName="/ppt/ink/ink9056.xml" ContentType="application/inkml+xml"/>
  <Override PartName="/ppt/ink/ink9057.xml" ContentType="application/inkml+xml"/>
  <Override PartName="/ppt/ink/ink9058.xml" ContentType="application/inkml+xml"/>
  <Override PartName="/ppt/ink/ink9059.xml" ContentType="application/inkml+xml"/>
  <Override PartName="/ppt/ink/ink906.xml" ContentType="application/inkml+xml"/>
  <Override PartName="/ppt/ink/ink9060.xml" ContentType="application/inkml+xml"/>
  <Override PartName="/ppt/ink/ink9061.xml" ContentType="application/inkml+xml"/>
  <Override PartName="/ppt/ink/ink9062.xml" ContentType="application/inkml+xml"/>
  <Override PartName="/ppt/ink/ink9063.xml" ContentType="application/inkml+xml"/>
  <Override PartName="/ppt/ink/ink9064.xml" ContentType="application/inkml+xml"/>
  <Override PartName="/ppt/ink/ink9065.xml" ContentType="application/inkml+xml"/>
  <Override PartName="/ppt/ink/ink9066.xml" ContentType="application/inkml+xml"/>
  <Override PartName="/ppt/ink/ink9067.xml" ContentType="application/inkml+xml"/>
  <Override PartName="/ppt/ink/ink9068.xml" ContentType="application/inkml+xml"/>
  <Override PartName="/ppt/ink/ink9069.xml" ContentType="application/inkml+xml"/>
  <Override PartName="/ppt/ink/ink907.xml" ContentType="application/inkml+xml"/>
  <Override PartName="/ppt/ink/ink9070.xml" ContentType="application/inkml+xml"/>
  <Override PartName="/ppt/ink/ink9071.xml" ContentType="application/inkml+xml"/>
  <Override PartName="/ppt/ink/ink9072.xml" ContentType="application/inkml+xml"/>
  <Override PartName="/ppt/ink/ink9073.xml" ContentType="application/inkml+xml"/>
  <Override PartName="/ppt/ink/ink9074.xml" ContentType="application/inkml+xml"/>
  <Override PartName="/ppt/ink/ink9075.xml" ContentType="application/inkml+xml"/>
  <Override PartName="/ppt/ink/ink9076.xml" ContentType="application/inkml+xml"/>
  <Override PartName="/ppt/ink/ink9077.xml" ContentType="application/inkml+xml"/>
  <Override PartName="/ppt/ink/ink9078.xml" ContentType="application/inkml+xml"/>
  <Override PartName="/ppt/ink/ink9079.xml" ContentType="application/inkml+xml"/>
  <Override PartName="/ppt/ink/ink908.xml" ContentType="application/inkml+xml"/>
  <Override PartName="/ppt/ink/ink9080.xml" ContentType="application/inkml+xml"/>
  <Override PartName="/ppt/ink/ink9081.xml" ContentType="application/inkml+xml"/>
  <Override PartName="/ppt/ink/ink9082.xml" ContentType="application/inkml+xml"/>
  <Override PartName="/ppt/ink/ink9083.xml" ContentType="application/inkml+xml"/>
  <Override PartName="/ppt/ink/ink9084.xml" ContentType="application/inkml+xml"/>
  <Override PartName="/ppt/ink/ink9085.xml" ContentType="application/inkml+xml"/>
  <Override PartName="/ppt/ink/ink9086.xml" ContentType="application/inkml+xml"/>
  <Override PartName="/ppt/ink/ink9087.xml" ContentType="application/inkml+xml"/>
  <Override PartName="/ppt/ink/ink9088.xml" ContentType="application/inkml+xml"/>
  <Override PartName="/ppt/ink/ink9089.xml" ContentType="application/inkml+xml"/>
  <Override PartName="/ppt/ink/ink909.xml" ContentType="application/inkml+xml"/>
  <Override PartName="/ppt/ink/ink9090.xml" ContentType="application/inkml+xml"/>
  <Override PartName="/ppt/ink/ink9091.xml" ContentType="application/inkml+xml"/>
  <Override PartName="/ppt/ink/ink9092.xml" ContentType="application/inkml+xml"/>
  <Override PartName="/ppt/ink/ink9093.xml" ContentType="application/inkml+xml"/>
  <Override PartName="/ppt/ink/ink9094.xml" ContentType="application/inkml+xml"/>
  <Override PartName="/ppt/ink/ink9095.xml" ContentType="application/inkml+xml"/>
  <Override PartName="/ppt/ink/ink9096.xml" ContentType="application/inkml+xml"/>
  <Override PartName="/ppt/ink/ink9097.xml" ContentType="application/inkml+xml"/>
  <Override PartName="/ppt/ink/ink9098.xml" ContentType="application/inkml+xml"/>
  <Override PartName="/ppt/ink/ink9099.xml" ContentType="application/inkml+xml"/>
  <Override PartName="/ppt/ink/ink91.xml" ContentType="application/inkml+xml"/>
  <Override PartName="/ppt/ink/ink910.xml" ContentType="application/inkml+xml"/>
  <Override PartName="/ppt/ink/ink9100.xml" ContentType="application/inkml+xml"/>
  <Override PartName="/ppt/ink/ink9101.xml" ContentType="application/inkml+xml"/>
  <Override PartName="/ppt/ink/ink9102.xml" ContentType="application/inkml+xml"/>
  <Override PartName="/ppt/ink/ink9103.xml" ContentType="application/inkml+xml"/>
  <Override PartName="/ppt/ink/ink9104.xml" ContentType="application/inkml+xml"/>
  <Override PartName="/ppt/ink/ink9105.xml" ContentType="application/inkml+xml"/>
  <Override PartName="/ppt/ink/ink9106.xml" ContentType="application/inkml+xml"/>
  <Override PartName="/ppt/ink/ink9107.xml" ContentType="application/inkml+xml"/>
  <Override PartName="/ppt/ink/ink9108.xml" ContentType="application/inkml+xml"/>
  <Override PartName="/ppt/ink/ink9109.xml" ContentType="application/inkml+xml"/>
  <Override PartName="/ppt/ink/ink911.xml" ContentType="application/inkml+xml"/>
  <Override PartName="/ppt/ink/ink9110.xml" ContentType="application/inkml+xml"/>
  <Override PartName="/ppt/ink/ink9111.xml" ContentType="application/inkml+xml"/>
  <Override PartName="/ppt/ink/ink9112.xml" ContentType="application/inkml+xml"/>
  <Override PartName="/ppt/ink/ink9113.xml" ContentType="application/inkml+xml"/>
  <Override PartName="/ppt/ink/ink9114.xml" ContentType="application/inkml+xml"/>
  <Override PartName="/ppt/ink/ink912.xml" ContentType="application/inkml+xml"/>
  <Override PartName="/ppt/ink/ink913.xml" ContentType="application/inkml+xml"/>
  <Override PartName="/ppt/ink/ink914.xml" ContentType="application/inkml+xml"/>
  <Override PartName="/ppt/ink/ink915.xml" ContentType="application/inkml+xml"/>
  <Override PartName="/ppt/ink/ink916.xml" ContentType="application/inkml+xml"/>
  <Override PartName="/ppt/ink/ink917.xml" ContentType="application/inkml+xml"/>
  <Override PartName="/ppt/ink/ink918.xml" ContentType="application/inkml+xml"/>
  <Override PartName="/ppt/ink/ink919.xml" ContentType="application/inkml+xml"/>
  <Override PartName="/ppt/ink/ink92.xml" ContentType="application/inkml+xml"/>
  <Override PartName="/ppt/ink/ink920.xml" ContentType="application/inkml+xml"/>
  <Override PartName="/ppt/ink/ink921.xml" ContentType="application/inkml+xml"/>
  <Override PartName="/ppt/ink/ink922.xml" ContentType="application/inkml+xml"/>
  <Override PartName="/ppt/ink/ink923.xml" ContentType="application/inkml+xml"/>
  <Override PartName="/ppt/ink/ink924.xml" ContentType="application/inkml+xml"/>
  <Override PartName="/ppt/ink/ink925.xml" ContentType="application/inkml+xml"/>
  <Override PartName="/ppt/ink/ink926.xml" ContentType="application/inkml+xml"/>
  <Override PartName="/ppt/ink/ink927.xml" ContentType="application/inkml+xml"/>
  <Override PartName="/ppt/ink/ink928.xml" ContentType="application/inkml+xml"/>
  <Override PartName="/ppt/ink/ink929.xml" ContentType="application/inkml+xml"/>
  <Override PartName="/ppt/ink/ink93.xml" ContentType="application/inkml+xml"/>
  <Override PartName="/ppt/ink/ink930.xml" ContentType="application/inkml+xml"/>
  <Override PartName="/ppt/ink/ink931.xml" ContentType="application/inkml+xml"/>
  <Override PartName="/ppt/ink/ink932.xml" ContentType="application/inkml+xml"/>
  <Override PartName="/ppt/ink/ink933.xml" ContentType="application/inkml+xml"/>
  <Override PartName="/ppt/ink/ink934.xml" ContentType="application/inkml+xml"/>
  <Override PartName="/ppt/ink/ink935.xml" ContentType="application/inkml+xml"/>
  <Override PartName="/ppt/ink/ink936.xml" ContentType="application/inkml+xml"/>
  <Override PartName="/ppt/ink/ink937.xml" ContentType="application/inkml+xml"/>
  <Override PartName="/ppt/ink/ink938.xml" ContentType="application/inkml+xml"/>
  <Override PartName="/ppt/ink/ink939.xml" ContentType="application/inkml+xml"/>
  <Override PartName="/ppt/ink/ink94.xml" ContentType="application/inkml+xml"/>
  <Override PartName="/ppt/ink/ink940.xml" ContentType="application/inkml+xml"/>
  <Override PartName="/ppt/ink/ink941.xml" ContentType="application/inkml+xml"/>
  <Override PartName="/ppt/ink/ink942.xml" ContentType="application/inkml+xml"/>
  <Override PartName="/ppt/ink/ink943.xml" ContentType="application/inkml+xml"/>
  <Override PartName="/ppt/ink/ink944.xml" ContentType="application/inkml+xml"/>
  <Override PartName="/ppt/ink/ink945.xml" ContentType="application/inkml+xml"/>
  <Override PartName="/ppt/ink/ink946.xml" ContentType="application/inkml+xml"/>
  <Override PartName="/ppt/ink/ink947.xml" ContentType="application/inkml+xml"/>
  <Override PartName="/ppt/ink/ink948.xml" ContentType="application/inkml+xml"/>
  <Override PartName="/ppt/ink/ink949.xml" ContentType="application/inkml+xml"/>
  <Override PartName="/ppt/ink/ink95.xml" ContentType="application/inkml+xml"/>
  <Override PartName="/ppt/ink/ink950.xml" ContentType="application/inkml+xml"/>
  <Override PartName="/ppt/ink/ink951.xml" ContentType="application/inkml+xml"/>
  <Override PartName="/ppt/ink/ink952.xml" ContentType="application/inkml+xml"/>
  <Override PartName="/ppt/ink/ink953.xml" ContentType="application/inkml+xml"/>
  <Override PartName="/ppt/ink/ink954.xml" ContentType="application/inkml+xml"/>
  <Override PartName="/ppt/ink/ink955.xml" ContentType="application/inkml+xml"/>
  <Override PartName="/ppt/ink/ink956.xml" ContentType="application/inkml+xml"/>
  <Override PartName="/ppt/ink/ink957.xml" ContentType="application/inkml+xml"/>
  <Override PartName="/ppt/ink/ink958.xml" ContentType="application/inkml+xml"/>
  <Override PartName="/ppt/ink/ink959.xml" ContentType="application/inkml+xml"/>
  <Override PartName="/ppt/ink/ink96.xml" ContentType="application/inkml+xml"/>
  <Override PartName="/ppt/ink/ink960.xml" ContentType="application/inkml+xml"/>
  <Override PartName="/ppt/ink/ink961.xml" ContentType="application/inkml+xml"/>
  <Override PartName="/ppt/ink/ink962.xml" ContentType="application/inkml+xml"/>
  <Override PartName="/ppt/ink/ink963.xml" ContentType="application/inkml+xml"/>
  <Override PartName="/ppt/ink/ink964.xml" ContentType="application/inkml+xml"/>
  <Override PartName="/ppt/ink/ink965.xml" ContentType="application/inkml+xml"/>
  <Override PartName="/ppt/ink/ink966.xml" ContentType="application/inkml+xml"/>
  <Override PartName="/ppt/ink/ink967.xml" ContentType="application/inkml+xml"/>
  <Override PartName="/ppt/ink/ink968.xml" ContentType="application/inkml+xml"/>
  <Override PartName="/ppt/ink/ink969.xml" ContentType="application/inkml+xml"/>
  <Override PartName="/ppt/ink/ink97.xml" ContentType="application/inkml+xml"/>
  <Override PartName="/ppt/ink/ink970.xml" ContentType="application/inkml+xml"/>
  <Override PartName="/ppt/ink/ink971.xml" ContentType="application/inkml+xml"/>
  <Override PartName="/ppt/ink/ink972.xml" ContentType="application/inkml+xml"/>
  <Override PartName="/ppt/ink/ink973.xml" ContentType="application/inkml+xml"/>
  <Override PartName="/ppt/ink/ink974.xml" ContentType="application/inkml+xml"/>
  <Override PartName="/ppt/ink/ink975.xml" ContentType="application/inkml+xml"/>
  <Override PartName="/ppt/ink/ink976.xml" ContentType="application/inkml+xml"/>
  <Override PartName="/ppt/ink/ink977.xml" ContentType="application/inkml+xml"/>
  <Override PartName="/ppt/ink/ink978.xml" ContentType="application/inkml+xml"/>
  <Override PartName="/ppt/ink/ink979.xml" ContentType="application/inkml+xml"/>
  <Override PartName="/ppt/ink/ink98.xml" ContentType="application/inkml+xml"/>
  <Override PartName="/ppt/ink/ink980.xml" ContentType="application/inkml+xml"/>
  <Override PartName="/ppt/ink/ink981.xml" ContentType="application/inkml+xml"/>
  <Override PartName="/ppt/ink/ink982.xml" ContentType="application/inkml+xml"/>
  <Override PartName="/ppt/ink/ink983.xml" ContentType="application/inkml+xml"/>
  <Override PartName="/ppt/ink/ink984.xml" ContentType="application/inkml+xml"/>
  <Override PartName="/ppt/ink/ink985.xml" ContentType="application/inkml+xml"/>
  <Override PartName="/ppt/ink/ink986.xml" ContentType="application/inkml+xml"/>
  <Override PartName="/ppt/ink/ink987.xml" ContentType="application/inkml+xml"/>
  <Override PartName="/ppt/ink/ink988.xml" ContentType="application/inkml+xml"/>
  <Override PartName="/ppt/ink/ink989.xml" ContentType="application/inkml+xml"/>
  <Override PartName="/ppt/ink/ink99.xml" ContentType="application/inkml+xml"/>
  <Override PartName="/ppt/ink/ink990.xml" ContentType="application/inkml+xml"/>
  <Override PartName="/ppt/ink/ink991.xml" ContentType="application/inkml+xml"/>
  <Override PartName="/ppt/ink/ink992.xml" ContentType="application/inkml+xml"/>
  <Override PartName="/ppt/ink/ink993.xml" ContentType="application/inkml+xml"/>
  <Override PartName="/ppt/ink/ink994.xml" ContentType="application/inkml+xml"/>
  <Override PartName="/ppt/ink/ink995.xml" ContentType="application/inkml+xml"/>
  <Override PartName="/ppt/ink/ink996.xml" ContentType="application/inkml+xml"/>
  <Override PartName="/ppt/ink/ink997.xml" ContentType="application/inkml+xml"/>
  <Override PartName="/ppt/ink/ink998.xml" ContentType="application/inkml+xml"/>
  <Override PartName="/ppt/ink/ink999.xml" ContentType="application/inkml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no" initials="n" lastIdx="0" clrIdx="0"/>
</p:cmAuthorLst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presProps" Target="presProps.xml"/><Relationship Id="rId98" Type="http://schemas.openxmlformats.org/officeDocument/2006/relationships/handoutMaster" Target="handoutMasters/handoutMaster1.xml"/><Relationship Id="rId97" Type="http://schemas.openxmlformats.org/officeDocument/2006/relationships/notesMaster" Target="notesMasters/notesMaster1.xml"/><Relationship Id="rId96" Type="http://schemas.openxmlformats.org/officeDocument/2006/relationships/slide" Target="slides/slide92.xml"/><Relationship Id="rId95" Type="http://schemas.openxmlformats.org/officeDocument/2006/relationships/slide" Target="slides/slide91.xml"/><Relationship Id="rId94" Type="http://schemas.openxmlformats.org/officeDocument/2006/relationships/slide" Target="slides/slide90.xml"/><Relationship Id="rId93" Type="http://schemas.openxmlformats.org/officeDocument/2006/relationships/slide" Target="slides/slide89.xml"/><Relationship Id="rId92" Type="http://schemas.openxmlformats.org/officeDocument/2006/relationships/slide" Target="slides/slide88.xml"/><Relationship Id="rId91" Type="http://schemas.openxmlformats.org/officeDocument/2006/relationships/slide" Target="slides/slide87.xml"/><Relationship Id="rId90" Type="http://schemas.openxmlformats.org/officeDocument/2006/relationships/slide" Target="slides/slide86.xml"/><Relationship Id="rId9" Type="http://schemas.openxmlformats.org/officeDocument/2006/relationships/slide" Target="slides/slide5.xml"/><Relationship Id="rId89" Type="http://schemas.openxmlformats.org/officeDocument/2006/relationships/slide" Target="slides/slide85.xml"/><Relationship Id="rId88" Type="http://schemas.openxmlformats.org/officeDocument/2006/relationships/slide" Target="slides/slide84.xml"/><Relationship Id="rId87" Type="http://schemas.openxmlformats.org/officeDocument/2006/relationships/slide" Target="slides/slide83.xml"/><Relationship Id="rId86" Type="http://schemas.openxmlformats.org/officeDocument/2006/relationships/slide" Target="slides/slide82.xml"/><Relationship Id="rId85" Type="http://schemas.openxmlformats.org/officeDocument/2006/relationships/slide" Target="slides/slide81.xml"/><Relationship Id="rId84" Type="http://schemas.openxmlformats.org/officeDocument/2006/relationships/slide" Target="slides/slide80.xml"/><Relationship Id="rId83" Type="http://schemas.openxmlformats.org/officeDocument/2006/relationships/slide" Target="slides/slide79.xml"/><Relationship Id="rId82" Type="http://schemas.openxmlformats.org/officeDocument/2006/relationships/slide" Target="slides/slide78.xml"/><Relationship Id="rId81" Type="http://schemas.openxmlformats.org/officeDocument/2006/relationships/slide" Target="slides/slide77.xml"/><Relationship Id="rId80" Type="http://schemas.openxmlformats.org/officeDocument/2006/relationships/slide" Target="slides/slide76.xml"/><Relationship Id="rId8" Type="http://schemas.openxmlformats.org/officeDocument/2006/relationships/slide" Target="slides/slide4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3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2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slide" Target="slides/slide1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2" Type="http://schemas.openxmlformats.org/officeDocument/2006/relationships/commentAuthors" Target="commentAuthors.xml"/><Relationship Id="rId101" Type="http://schemas.openxmlformats.org/officeDocument/2006/relationships/tableStyles" Target="tableStyles.xml"/><Relationship Id="rId100" Type="http://schemas.openxmlformats.org/officeDocument/2006/relationships/viewProps" Target="viewProps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4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4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4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4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4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9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9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9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9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19 839,'15'1,"-11"-2,6 0,-6 0,1 1,-2 0,0-1,0 1,0 0,0 0,-6 1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36 770,'1'13,"0"-9,-1 0,0 0,0 0,0-1,2 0,1-4,1-4,-1 1,-1 0,1-1,-1 2,1-1,-1 1,1 2,2-5,-5 10,0 4,-1-5,1 1,3-3,0-1,1-3,0-1,-1-1,0 3,-1-1,-8 7,3-1,1 0,0 0,0 0,1 0,1 0,0 0,1 0,1 1,-1-1,1 0,0 0,2-5,0-3,0 1,-1-3,-1 3,-1 1,0 0,-1 0,-1 6,2 0,2-2,1-2,2-2,-3 2,-1-2,-1 0,-5 1,1 5,1 2,0-2,2 1,-1 4,1 10,0-13,0-2,0 1,1 0,-2-1,1 0,0 2,-2 3,2-5,-2 2,1-1,0-1,-1 0,-1-1,0-1,0-1,0-2,1-1,1-3,0 2,0 0,1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19 1379,'18'0,"-15"0,0 0,1 0,0-1,-1 1,-7 3</inkml:trace>
</inkml:ink>
</file>

<file path=ppt/ink/ink10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6 974,'4'26,"-1"-21,-2-2,0 2,2 8,-2-9,1 0,-1-1,2-1,0-1,0-2,2-2,-3 0,0 0,6-13,-5 12,-1 1,0-1,0 1,0 0,3-5,0 1,0-1,0-2,-3 7,0-1,6-4,-5 6,0-1,0 1,7-6,-7 7,0 1</inkml:trace>
</inkml:ink>
</file>

<file path=ppt/ink/ink10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5 747,'1'23,"2"-18,-1-2,1 2,1 0,0 0,-1-1,0 1,0 1,-1-1,1 0,0-1,-1 1,0-1,4 3,-4-3,2 0,-5-7,-1-2,-1 0,1 2,2 0</inkml:trace>
</inkml:ink>
</file>

<file path=ppt/ink/ink10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3 730,'-46'71,"43"-64,1-2,0 0,0 0,-1-1,1 0,1-1,0 1,0-1,1 2,-1 0,1 1,-1 4,-3-11</inkml:trace>
</inkml:ink>
</file>

<file path=ppt/ink/ink10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6 1648,'20'29,"-18"-26,0 0,2 4,-1-5,-1 1,1-1,0 1,-1 0,0 0,0 0,1 2,-1 0,0 0,1 1,-1 0,0-2,-1-1,2 2,0-2,-1 1,-1 0,1-1,-1 0,0 0,0 1,1 1,-5-8,0-2</inkml:trace>
</inkml:ink>
</file>

<file path=ppt/ink/ink10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08 1769,'11'62,"-10"-50,0-8,0 0,-1 0,0-1,1 1,-2 0,0-1,-1-7,1-1,-1-1,1 1</inkml:trace>
</inkml:ink>
</file>

<file path=ppt/ink/ink10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6 1784,'16'-10,"-9"5,-2 1,-2 1,0 2,-3 6,-1 2,1 0,-1-1,-3 10,2-13,1 0,-3 2,3-2,2-7,2-1,-1 2,0 0,-1 0,2-2,-2 2,1 0,0-4,1 3,-2 1,1 0,1 1,0 1,1 2,-1 5,-2-2,0 0,0 3,0-4,-1 1,0-1,0 2,0-2,0 1,0-1,-1 0,-2-8,2 2,0-3,0 2,1 1,0-6,0 5,0 1,1 0,0 0,0 0,0-1,3-1,-1 2,1 2,-1 1,0 2,0 2,-2-1</inkml:trace>
</inkml:ink>
</file>

<file path=ppt/ink/ink10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5 1797,'2'0</inkml:trace>
</inkml:ink>
</file>

<file path=ppt/ink/ink10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2 1763,'23'4,"-19"-4,-1-1</inkml:trace>
</inkml:ink>
</file>

<file path=ppt/ink/ink10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5 1789,'14'7,"-12"-11,1 5,-1 3,0 1,-1-1,0-1,1 0</inkml:trace>
</inkml:ink>
</file>

<file path=ppt/ink/ink10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4 1784,'9'22,"-7"-18,0-1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26 1428,'22'-3,"-19"3,0 0,0 0,0 0,0 1,0 1,-3 2,-6-2</inkml:trace>
</inkml:ink>
</file>

<file path=ppt/ink/ink10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4 1728,'3'34,"-3"-31,0 0,1 0,-1 2,0-1,1 5,-1-5,0-1,2 2,0-1,2 3,-1-3,0-2,3 0,-3-4,0-1,-1-4,-3 4,0-1,-1 0,-2 0,2 1,-4-4,2 2,-2-1,2 4,0 1,-4-2,5 2,0 0,0 0,-2 0,2 0,0 2,17 1,-10-2,0-1,2 1,-1-1,-2 1,1-1,-1 0,-6 3,-1 0</inkml:trace>
</inkml:ink>
</file>

<file path=ppt/ink/ink10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06 1773,'8'15,"-4"-7,-2-3,-1-2,0 0,0 0,1 2,-2 0,0-2,-1 1,-1-1</inkml:trace>
</inkml:ink>
</file>

<file path=ppt/ink/ink10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4 1426,'10'13,"-8"-8,0-1,0 1,0 0,1 0,0 1,1-2,3 3,-4-3,-1-1,1 1,-2-1,1 0,-1 1,1 2,-1-2,0 0,0-1,0 1,-3-7,-1-1</inkml:trace>
</inkml:ink>
</file>

<file path=ppt/ink/ink10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8 1540,'5'15,"-4"-9,1 5,-1-4,0 0,-1-3,1-1,1 2,-2-2,1 0,-1 5,1-3,-1-2,-2-6,1-2,-1 1,1 0,0 1,0 0,-1-2,-1 1,3 1,-2-2,1 2,0-1,0 1,0-4,1 4,-2 0,2-1,-1 0,2 0,2 1,1 0,-1 1,0 1,0-1,0 1,0 1,-2 3,-1 1,0 3,0-4,-3 8,2-7,0-1,0 0,0 0,0 0,-1 0,6-8,-2 0,-1-1,0 2,1 0,-1 1,-1 0,2 0,0-1,1 2,-1-1,1 2,-1 5,0 0,-1 1,-1-2,0 0,0 0,-1 0,1 3,-1-1,1-2,-1 0,0 0,2 0,-2-9,1 0,0 1,0 0,0 1,1 1,-1 0,1-2,1 1,1-3,0 3,0 0,-1 1,2 0,0-1,-2 1,1 0,-1 0,1 1,-3 10,0-5</inkml:trace>
</inkml:ink>
</file>

<file path=ppt/ink/ink10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9 1559,'-2'6,"0"-12,1 1</inkml:trace>
</inkml:ink>
</file>

<file path=ppt/ink/ink10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8 1535,'26'2,"-24"1,-1 1,-1 1,1-1,-2 2,1-1,1 3,-2-4,1-1,0 1,0 1,0-2,0 0,3-9,-2 0,0 1,0 0,0 0,0 1,0 1,1 0,-1 0,1 0,2-2,-1 3,1 0,-2 6,-2 6,0-6,1-1,-1 1,0 1,1-1,-1-1,3-1,-1-9,-1 2,-1-2,1 1,-1 1,0 1,1-1,-1 1,0 0,0 0</inkml:trace>
</inkml:ink>
</file>

<file path=ppt/ink/ink10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5 1501,'2'14,"-2"-6,0-3,0-2,1 0,0 1,0 1,1-2,0 1,-1-1,0 2,2 0,-1-1,0-1,1-2,0 0,1-1,-1-1,1 0,-1-1,-1-1,0-1,-3-1,-4 1,1 2,0 1,1-1,-1 0,1 0,-2-1,2 2,0-1,0 0,0-1,-2 1,2 1,-2-1,2 2,6 2,5 0,-5-1,0 0,0-1,4 0,-4-1,1 0,1 0,-2 0,0-2,-4 0,-4 2,2 0,0 0</inkml:trace>
</inkml:ink>
</file>

<file path=ppt/ink/ink10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2 1176,'16'7,"-13"-5,3 0,-3-2,2 1,-2-1,0 1,3 1,-2-1,-1-1,1 2,0 0,3 1,-3 0,-1-1,2 0,0-1,-2-1,2 2,-1-1,0 0,-1 1,2 0,-2 0,1 0,-1 1,0-2,0 1,0 1,0-2,0 0,1 1,0-1,-1 0,0 0,0 1,0-1,0 2,-1 0,1 0,0-1,-1 1,0 0,0 0,1-1,0 0,0-1,-1 2</inkml:trace>
</inkml:ink>
</file>

<file path=ppt/ink/ink10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31 1257,'5'17,"-4"-13,-1-1,1 1,-1-1,0 2,0-1,1 0,-1 0,1 2,-1-2,0-1,0 0,0 0,-3-5</inkml:trace>
</inkml:ink>
</file>

<file path=ppt/ink/ink10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2 1286,'16'-25,"-13"24,0 1,0 0,-1 3,-3 2,-1-1,-2 2,0-2,1-1,6-8,1 0,-3 0,2 2,0 0,-1 0,1 0,0 1,0 1,-2 4,0 0,-1 1,0-1,-1 1,-1-1,2 0,0 4,-1-1,1-3,-1-7,1 0,0 0,1 1,-1-3,1 3,-1 0,2-1,0 1,0 0,1 2,0 0,0 2,0 3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07 1541,'-3'23,"3"-20,0 2,0-1,1 0,-1-1,1 2,0-2,3 0,-2 0,1-2,1 1,-1-1,0-1,0 0,0 0,0 0,1-1,0 0,-1 0,1-2,-1 0,-1 0,2-3,-3 3,0-1,-1 1,1-1,-1 1,2-3,-1 2,-1 0,-2-3,1 4,0 0,-1 0,1-1,-1 0,1 0,0 1,-1-2,1 1,0 1,-2 1,0 2,-1 3,-4 8,3-3,2-4,2-1,-3 1</inkml:trace>
</inkml:ink>
</file>

<file path=ppt/ink/ink10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3 1276,'6'33,"-6"-38,0 1,0-3,0 1,0 2,-1 0</inkml:trace>
</inkml:ink>
</file>

<file path=ppt/ink/ink10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5 1246,'25'17,"-22"-17,-1 3,-1 0,-1 2,0-1,-1 0,0 3,1-4,-1 0,0 3,1-3,0 0,-1 0,4-6,-1-5,-1 3,0 0,0 2,0-3,0 2,1 1,-1 0,1 6,-1 1,0 0,-1-1,0 0,0 1,0-1,1 1,0 0,0-1,0 0,2-9,-2-1,0 2,0-1,-1-2,1 4,-1 0</inkml:trace>
</inkml:ink>
</file>

<file path=ppt/ink/ink10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7 1236,'-1'17,"1"-13,0 4,0-4,0-1,0 0,2 4,-1-3,0 0,0 0,0 0,0 0,1 0,2-1,-1-2,-1-4,-1-1,0 1,0 0,-1-3,-1 2,0-1,-2 2,-1-2,1 3,0 0,-2-1,-3 0,4 0,0 2,0 0,1 2,0 0,6 2,0-3,3 0,-2-1,0 0,0 0,3 0,-4 0,0 0,0 1,1-2,0 1,-1 0,0 1,1 1,-1 1</inkml:trace>
</inkml:ink>
</file>

<file path=ppt/ink/ink10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0 1211,'5'14,"-4"-10,0-1,1 2,-1-1,0 0,1 5,-1-6,0 0,0 1,1-1,-1 1,0-1,0 0,0 1,1 0,-1 1,1 4,0-3,-1-3,0 0,1 1,0 0,0-1,-1 0,1 0</inkml:trace>
</inkml:ink>
</file>

<file path=ppt/ink/ink10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8 1331,'6'18,"-4"-13,-1-1,0 0,0-1,0 1,1 1,0 3,-1-5,0 2,-1-2,0 0,1 0,-1 3,0-3,-1 2,2-2,-5-16,2 7,1 2,0 0,0 1,0 0,-3-8,3 8,-1-2,1 2,1-1,0 1,0-4,0 4,0 0,0-4,2 4,0 0,1 1,0 1,0 1,0 0,0 2,-1 1,-1 0,-1 0,0 1,0 1,-1-2,1 0,-2 3,-1-1,-1-1,7-8,2-11,-3 12,0-3,-1 3,1 0,1 1,0 2,0 3,-2 1,-1 2,1-3,-1 4,0-3,0 1,1-1,-1-1,-3-5,1-2,1 0,0 0,0 1,1-3,0 3,0 0,1 0,0 0,1 0,0 0,1 1,0 0,0 1,-1 4</inkml:trace>
</inkml:ink>
</file>

<file path=ppt/ink/ink10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10 1343,'8'25,"-9"-29,0 0,0 0,-2-5,1 5,1 1</inkml:trace>
</inkml:ink>
</file>

<file path=ppt/ink/ink10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3 1313,'27'8,"-24"-8,-1 3,0 0,-2 0,0 2,-1-2,1 1,0 2,-1-3,1 0,-1 1,0-1,3-6,-1-2,0 0,0 2,0-3,0 3,0-1,1 1,1 1,-2 5,0 0,0 1,0 2,-1-3,0 2,1-2,2-5,-2-2,3-9,-3 10,-1 0,1 0,0-1,0 1,0-1,-1-6,0 4,0 0,0 0,1 1,0 1,0-1,0 2,1 0,-2 6,0 1,-1-1,1 1,-1 3,1 0,-1 0,0-2,0 0,1-1,0 0,0 0,0-1,0 0,0 1,1 0,-1 1,1-1,0 1,-1-1,1 0,1-1,2 1,-3-1,3 0,2-1,-2-2,-1 0,0-2,-2-2,0 1,-1-1,0 1,0-1,-1 1,-1-5,0 4,0 1,-3-2,2 2,-1 1,0 0,-1-1,0 1,1 0,1 1,0-1</inkml:trace>
</inkml:ink>
</file>

<file path=ppt/ink/ink10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11 1312,'50'-1,"-45"0,-1 0,-1 0,0 0,1-2,-1 1,0-3,-7 0</inkml:trace>
</inkml:ink>
</file>

<file path=ppt/ink/ink10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5 1729,'-17'-13,"15"16,1 1,0-1,0 0,1 6,0-3,2-3,1-1,0 0,0-2,1 0,-1-1,0-1,-1-1,1 0,-1 0,-2 0,0 9,0-3,1 1,-1 0,0-1,0 0,0 2,1 0,0 15,0-14,0-1,0 1,-1-1,2 6,-1 0,-1-7,0 1,1-1,-1-1,0 0</inkml:trace>
</inkml:ink>
</file>

<file path=ppt/ink/ink10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1 1496,'-1'15,"0"-12,1 0,-1 0,0 4,1-3,-1-1,1 1,1-1,1 0,1 0,0-1,0-1,2 2,-1-3,-1 1,0 1,-1 2,-2-1,-1 0,0 0,-1 1,0 0,-1-2,0 0,0 1,0-1,0 0,0-3,0-5,2 1,0 0,0-1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54 1381,'-18'0,"14"0,-1 1,-1 0,3-1,-3 2,3-1,0 0,0 0,-1 0,-38 21,38-20,0 0,1-1,-1-1</inkml:trace>
</inkml:ink>
</file>

<file path=ppt/ink/ink10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5 1525,'22'-3,"-18"1,-1 1,0 1,0-1,0 1,0-3,-1 0</inkml:trace>
</inkml:ink>
</file>

<file path=ppt/ink/ink10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12 1314,'14'0,"-10"0,-1 0,2 1,-2 0,0 0,0 1,-3 3,-1-1,-5 6,5-6,-1-1,0 1,1 1,-2-1,1 1,-1-1,0-1,3 0,3-2,0-1,0 0,2-1,-1 2,1-1,-2 0,2 0,-9-2,-1-1,1 1</inkml:trace>
</inkml:ink>
</file>

<file path=ppt/ink/ink10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92 1269,'13'-1,"-9"0,0 1,-7 0,-2 0,2 1,-4-2,2 1,1 0,0 0,1 0,7 0,-1-1,0 1,1-1,0 1,0 0,0-1,0 2,-1-1,0 2,0 0,-2 1</inkml:trace>
</inkml:ink>
</file>

<file path=ppt/ink/ink10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5 970,'16'10,"-13"-10,0 0,3 2,-1-2,0 2,-2-1,7 3,-7-3,2 3,-1-2,-1-1,6 2,3 0,-8-2,-1 0,0 0,7 1,-7-1,1 0,0 0,0-1,0 1,1 0,4 0,-5 0,-1 0,1 0,0 1,-1 0,3 1,-2 0,-1-2,1 1,1 0,0 0,0-1,0 1,-1-1,0 0,-1 1,1-1,0 0,-1 0,1 0,-1 0,1 1,0-1,13 3,-11-1,-3-2,0-1,2 2,0 0,0 0,5 1,-7-3,0 1,3 1,-1-1,1 2,-3-1,-2 1,1 0,-1 0,0 0,0 0,-1 0,-3-2,0-2</inkml:trace>
</inkml:ink>
</file>

<file path=ppt/ink/ink10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0 1068,'-1'45,"2"-41,-1 2,0 2,0-4,0-1,1 0,-1 5,1-5,1 5,-1-5,1 3,-1-1,0-2,-2-8,-1 1,1-1,0 2,-1-3,1 2,0-2,0 2,0-1,-1-1,1 1,1 1,-1 1,0-1,0 1,0 0,1-4,-1 3,3 1,-2 0,2 0,-1-1,2 0,-1 1,1 1,0 2,1 4,-3-1,0 0,0 0,-1 1,-2 4,1-5,-1 0,1 0,-2 0,5-6,2 0,1 0,-1 3,-1 1,-1 2,-1 0,0 1,0-1,-2 0,-1 0,0 0,-1 0,2-7,2-1,0 2,0 0,-1 0,3 0,-1 0,1 0,1 0,0 1,-1 0,0 0,0 1,-2 4</inkml:trace>
</inkml:ink>
</file>

<file path=ppt/ink/ink10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90 1121,'-1'-4,"0"1,0 0,0-1,0 1,0 0,0-2,1 0,-1 2,1-6,0 6,1 0,3 3,1 5,-2 0,0-2,-2 1,2-1,-2 0,0 0,1 1,-1-1,-2 0,0 0,0 0,5-4,-1 0,0-2,0 1,0-1,0 3,0-1,0 2,-1 2,-2 1,1-1,-1 0,1 2,0 2,0-4,-1 1,2-8,-1 0,0-1,0 1,-1 0,1 0,-1 1,1-4,0 3,-1 0,2-18,-1 19,0-2,-2 10,1 2,0-1,0-1,0-1,0 0,0 1,0 0,1 1,1-2,-1 1,1-1,0-1,0 1,1-3,-1-4,0 0,-2-1,-1-3,-1 4,-1 0,0-2,0 0,-1 0,0 0,1 2,0-1,-1 1,1 3,-1 0,-2 2,3 0,4 1,2-2,8 3,-8-4,0 0,2 0,-1 0,-1-1,2 0,-2 1,0-1,0 0</inkml:trace>
</inkml:ink>
</file>

<file path=ppt/ink/ink10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4 1114,'16'-1,"-11"1,3 0,-2 0,-3 0,0 0,-7-1,-12-1,10 1</inkml:trace>
</inkml:ink>
</file>

<file path=ppt/ink/ink10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4 848,'0'29,"0"-25,1-1,-1 1,1-1,1 0,-1 0,2 0,0-1,0-2,1 0,-1 0,2-2,-1 1,0-2,0 1,-1-1,-1 0,1-1,-2 1,0 0,-1-5,-1 4,1 1,-1-2,0 2,0 0,0 0,-2 0,0 0,-1 1,1 1,0 0,-1 0,1 0,0 1,0 2,0-1,0 2,1 0,1 0,1 0,1 1</inkml:trace>
</inkml:ink>
</file>

<file path=ppt/ink/ink10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2 837,'-2'21,"2"-17,0 0,0 0,-1-1,1 0,0 1,-1-1,0 1,-2-4</inkml:trace>
</inkml:ink>
</file>

<file path=ppt/ink/ink10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0 1062,'4'31,"-3"-28,1 0,1-1,1-1,1-1,-2 0,0 0,1 0,-1 0,0 0,2-2,-1 0,1 0,-1-1,-1-2,-2 2,2-2,-2 2,-1-1,2 0,-1 0,-2 0,0 1,-2 0,-1-1,0 2,0 0,-1 0,1 1,0 0,-1 0,0 1,1 1,0 1,1-1,-2 5,4-3,-1 2,5-6,5-2,-4 1,-1 1,0-1,1 1,0 0,-1 0,0 0,-1 4,-2 0,-3 3,2-1,-1-2,1 0,-3 2,2-2,-2 2,1-2,2 0,4-3,1 0,-1 0,5-1,-3 0,-2 0,0 0,-1 4,-5-1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96 1428,'-8'16,"8"-12,-1 9,1-2,0-8,-1 0,1 2,0-1,0-1,0 0,-1 0,4 0,-1-6,-1-1,1-1,-1 0,0 1,0 1</inkml:trace>
</inkml:ink>
</file>

<file path=ppt/ink/ink10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38 1249,'-13'14,"13"-11,0 1,1 0,1 4,-1-5,2 2,-2-1,1-1,0 0,-1 0,2 0,0-1,0-1,0-1,0-1,0-1,0 1,1-2,0-1,-2 0,1-3,-2 4,0 0,0 0,-2 0,-1 0,0 0,-1-1,0 0,-1 0,1-2,1 3,0-1,1 1,0 0,0 0,-2 1,1-1,-1 3,0 0,0 1,0 2,1 0,0 2,1-1,-1-1,2 0,2 0,1-2,0-2,0 1,1 0,0 0,0-1,-1 0,0 1,-3 3,-3 1,1-1,1 0,-1 0,5-3,1 1,-1 0,-1 2,-2 0,0 1,-1-1,1 0,-1 0,1 1,-2 0,0 0,0-1,0 0,-1-3,0-1,0 0,-1 0,0-2</inkml:trace>
</inkml:ink>
</file>

<file path=ppt/ink/ink10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1 1469,'-6'14,"5"-11,1 0,0 0,0 0,3-2,0-1,1 1,0-2,0 0,-1 0,0 0,0 0,0 1,-1 3</inkml:trace>
</inkml:ink>
</file>

<file path=ppt/ink/ink10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1 1473,'1'36,"-1"-31,0-1,0 1,0-2,-1 0,0 0,-1 0</inkml:trace>
</inkml:ink>
</file>

<file path=ppt/ink/ink10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6 1468,'-4'24,"4"-21,1 0,-1 1,0 0,1-1,0 1,-1 1,1-2,0 0,0 0,0 0,3 1,2 2,-2-3,-1-1,0 0,0 0,1-1,0-1,-1 0,0-1,1-2,1-1,-2 2,0-2,1 1,2-7,-5 7,2-4,-2-1,-1 4,1 0,-1 1,0 0,0 0,-3-7,0 5,0 0,-1-2,2 4,-1 1,1-1,-1 1,-3-2,3 3,0 1,0 2,1 2,1-1,0 1,0 1,0-1,0 0,0 4,0-3</inkml:trace>
</inkml:ink>
</file>

<file path=ppt/ink/ink10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7 1696,'-2'18,"3"-14,0-1,2-1,0 1,0-1,1 1,-1-2,3 5,-4-3,-3 0,-1 0,-1 0,0 0,-1-1,0 1,1-3,0 0,1-3,0-4,1 4,0-1</inkml:trace>
</inkml:ink>
</file>

<file path=ppt/ink/ink10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8 1705,'13'0,"-10"0,0 0,0-1,0 1,0-1</inkml:trace>
</inkml:ink>
</file>

<file path=ppt/ink/ink10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92 1710,'4'42,"-1"-37,-1-2,2 0,1 1,-2-2,0 0,0-1,0 0,7 1,-7-1,2 0,-2-1,1 0,1-1,-2-2,0-1,0-1,-1 1,-2 0,1-1,-1 2,1 0,-1-2,1 0,-2 0,1 0,0 1,-1 0,1 1,-1-1,0-1,-1 1,-1-2,0 3,0 0,0-1,-1 0,1 3,-1-3,1 2,0 2,0-1,-2 0,2 3,1 1,1 1,0-1,0 1,-1 1,1-2,0 0</inkml:trace>
</inkml:ink>
</file>

<file path=ppt/ink/ink10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8 1659,'-5'16,"5"-11,0-1,1 1,-1-2,1 0,1 1,1-1,1 0,-1-3,1 1,-1-1,1 0,0 0,0 0,2-1,-3 1,0 0,1-1,0-1,-1 0,0-2,-2 1,1-2,-1 2,0-5,0 5,-1 0,0 0,-1-1,1 0,-2 1,-1 0,-2 0,0 1,2 0,-5-1,4 2,1 0,0-1,0 2,0 2,0-1,0 1,-1 2,1-1,-1 4,2-3</inkml:trace>
</inkml:ink>
</file>

<file path=ppt/ink/ink10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93 1645,'-7'14,"6"-10,1 0,0-1,0 5,0-5,2 4,-2-4,1 2,2-2,0 0,0-3,1-2,-1 1,0-2,-3 0,1 0,-1 0,-3 0,0 0,0 0,0 3,0 1,-1 2,2 0,-1 1,0-2</inkml:trace>
</inkml:ink>
</file>

<file path=ppt/ink/ink10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8 509,'-5'15,"5"-12,0 0,1 1,1-1,0 1,2-2,-1 0,1 0,0-1,1 0,-2-2,2 0,-1-2,-1 1,1-2,-1 0,0 1,0 0,1 1,-1 0,0-1,-2 0,1 0,-2-1,0-1,-2 0,-1 0,2 2,-1-1,1 1,0 0,-1 0,1 0,-2-1,0 0,0 2,0 0,0 2,-1 0,0 0,1 2,0-1,0 1,-1 1,1-1,-2 4,2-3,1 0,1 0,-2 0,2 0,-2 0,2 0,0 0,0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92 1437,'16'15,"-15"-12,0 1,5 6,-5-7,1 0,-1 1,1 0,-1 0,0-1,1-7,-2 1,1-2,-1-4,0 5,1-1,-1 1,-1 0,1-1,0-1,0 0,0 3,0-1,0-1,0 2,0-1,0 1,1 9,-1-1,0-1,0 0,0 0</inkml:trace>
</inkml:ink>
</file>

<file path=ppt/ink/ink10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0 478,'2'48,"-2"-44,-1 0,1 0,-1 0,0-1,0 0,1-8,1-1,-1 1,1 0</inkml:trace>
</inkml:ink>
</file>

<file path=ppt/ink/ink10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6 488,'20'8,"-17"-6,-2 1,-4 1,-1-1,0 0,2 0,-1-2,0 0,0 1,6 0,2-1,-2-1,0 1,2-1,-1 0,1 0,-1 1,-1-1,-8-1,0 0,-3-2</inkml:trace>
</inkml:ink>
</file>

<file path=ppt/ink/ink10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3 489,'-13'12,"10"-8,1 0,2-1,0 0,-1 2,2-2,0 0,1 0,1 4,-2-4,1 0,0 1,0 0,4 0,-3-2,0-1,0-1,1-1,1 1,0-2,-2 2,2-2,-2-1,1-1,0-4,-3 5,1-2,-2 2,1-1,-1-5,0 6,0-2,0 2,-1-4,1 4,-1 0,0-4,0 3,-2 0,0 2,-4 2,-1 1,5-1,0 2,-1 0,0 2,1-1,-2 3,2-1</inkml:trace>
</inkml:ink>
</file>

<file path=ppt/ink/ink10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79 467,'13'15,"-15"-12,0 0,-2 2,2-2,-2 0,2 0,5-1,0-2,0 0,1 0,-1 0,-2 3,-1 0,-1 0,-1 1,1-1,-1 0,-1 0,0-2,0-2,0-4,0 1,2 1,1-2</inkml:trace>
</inkml:ink>
</file>

<file path=ppt/ink/ink10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5 468,'-5'18,"5"-15,0 0,0 2,-1-2,1 4,0-2,0-1,1-1,-1 0,1 0,0 0,-1 0,1 0,1 1,-1-1,1 0,-1 0,3-1,0 0,-1 0,1-1,-1-1,0 0,2-1,-2 0,0-1,0-1,0-3,-1 3,0 0,1-7,-1 6,0-1,-1 1,0 0,0 1,-1 0,-1 0,0 0,0 0,0 0,0-1,0 1,-1-3,1 3,-2-1,1 1,-1 0,0 2,0 0,0 1,0 1,0 0,-3 1</inkml:trace>
</inkml:ink>
</file>

<file path=ppt/ink/ink10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5 460,'-2'14,"0"-9,0-1,1 1,0-1,-1 0,1-1,0 1,-1-1,1 0,5-3,-1 0,4-1,-3 1,0-1,3 0,0 0,-11 3,1-2,0 0</inkml:trace>
</inkml:ink>
</file>

<file path=ppt/ink/ink10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62 470,'-5'42,"4"-39,1 0,0 0</inkml:trace>
</inkml:ink>
</file>

<file path=ppt/ink/ink10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4 459,'-3'33,"3"-30,-1 0,1 2,0-2,-1 0,1 0,0 0,0 0,1 1,0 1,0-2,0 1,1 0,0-1,1-1,0-1,0-1,0-1,3-1,-1 0,-1 0,-1 1,4-5,-4 4,0-2,-1 0,0 1,0-2,-2 1,0 0,-1 0,0 1,1-1,-1-4,0 5,0-1,0 0,0 1,-4-5,2 6,0 1,-1 1,-5 0,6 1,0 1,0 0,0-1,0 1</inkml:trace>
</inkml:ink>
</file>

<file path=ppt/ink/ink10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4 456,'-6'14,"4"-9,1 4,0-3,0-2,1 1,3-2,1-1,0-1,-1 1,0 0,-1 1,-5 1,0 0,-1 0,1-1,0-1,0-1,0-1,0 0,0-1</inkml:trace>
</inkml:ink>
</file>

<file path=ppt/ink/ink10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9 482,'2'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70 1521,'-4'-14,"3"11,0-1,0 1,0-1,0 1,0-1,1 1,0-2,0 0,0 1,1-2,-1 2,1 0,-1 1,0 0,2-6,-2 5,2 1,-1 0,1 0,1 1,0 1,1 2,-1 0,0 2,-3 1,1-1,0 1,-1 0,1 0,0 7,1-2,-1-5,-1 0,1-1,0 0,0 2,-1-2,2 2,-1 0,-1-2,-1 0,0-13,0 6,1 1</inkml:trace>
</inkml:ink>
</file>

<file path=ppt/ink/ink10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3 456,'-7'17,"6"-13,1 0,0 4,0-5,0 1,1 1,-1-2,0 0,1 4,0-4,0 1,0 5,0-3,0-1,0-1,1 3,1-3,0-2,0-1,1 0,0-1,1-1,-1 0,-1 0,0-1,2-4,-4 3,1 0,-1-1,0 1,-1 0,1-1,0 0,0 1,0-2,-1 2,0 0,0 0,0-1,0 1,0 0,0-2,0 2,0-1,0 0,0 1,0-4,0 4,-1 0,-3 3,-4 2,5-1,0-1,-3 1,2 0,1 0,0-1,0 1,0-1</inkml:trace>
</inkml:ink>
</file>

<file path=ppt/ink/ink10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6 437,'-12'14,"6"-9,0 0,3-1,0 3,2-4,0 2,0 1,0-1,0-1,1 0,-1 6,1-7,0 1,8-5,-4-3,-1 1,-2 0,-3 0,1 0,-1 0,0 0,-1 3,0 0,0 1,-1 2</inkml:trace>
</inkml:ink>
</file>

<file path=ppt/ink/ink10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2 451,'-17'29,"17"-25,-1 1,1 0,-1-1,1-1,0 0,0 1,-1 3,1-4,2 14,0-9,1-2,0-5,0 0,2 0,0-1,-2-1,0 0,6-1,-5 0,0 0,-1-1,1 0,-1 0,0 0,-1 0,1 0,0 0,0 1,-1-1,2-3,-2 3,-1 0,4-2,-4 1,1-1,-1 0,0 1,-1 0,0 0,0 0,0 1,-2-2,0 0,1 2,-2-2,1 2,1 0,-1 0,1-1,0 1,-3-4,0 6,-5 9,6-4,-1 0,0-1,0 0,-1 0,1 0,0 0,1-1,0-1</inkml:trace>
</inkml:ink>
</file>

<file path=ppt/ink/ink10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0 560,'4'27,"-4"-23,0 0,0 0,0 0,0 0,0-1,-3-1,0-2</inkml:trace>
</inkml:ink>
</file>

<file path=ppt/ink/ink10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5 612,'1'28,"-1"-20,0-3,0-2,0 1,0 0,0-1,0 0,-3-8,2-1,0 1</inkml:trace>
</inkml:ink>
</file>

<file path=ppt/ink/ink10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84 607,'12'13,"-13"-8,-1-2,-1-2,2-4,4 0,1-1,-1 3,0 0,0 1,0 2,-2 1,-1 0,0 0,-1 2,-1 1,1-2,1-1,-1 0,1 0,-1 0,1-14,0 5,0 1,1 2,0-2,1 1,-1 1,1 0,0 0,1 1,1-1,-1 3,2 0</inkml:trace>
</inkml:ink>
</file>

<file path=ppt/ink/ink10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2 617,'1'-6,"-3"3,1 0,4 2,1 2,0 0,-1 0,0 0,0 0,0-1,0 1,-2 3,-1-1,0 0,-1 1,1-1,-1 1,0-1,5-12,-2 6,-1 0,0 0,0 0,2-1,-1-1,1 5,-3 7,0-4,0 1,0-1,0 1,0-1,3-7,-1-2,-1 3,-1 0,1 0,0 0</inkml:trace>
</inkml:ink>
</file>

<file path=ppt/ink/ink10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6 582,'4'8,"-3"1,-1-5,1-1,0 4,-1-4,1 1,0-1,0 0,0-6,-2 0,-1 0,1 0,-3-1,1 1,-1 0,1-1,0 0,0 1,0 1,7 2,1 0,1 1,-2 0,-1 0,0-1,0 1,-1 2,-2 0</inkml:trace>
</inkml:ink>
</file>

<file path=ppt/ink/ink10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41 593,'5'-12,"-10"10,1 1,1 0,0 1,0 1,2 2,1 0,-1 1,1 0,0 0,0-1,0 0,0 1,3-2,0-2,2-1,1-1,-3 0,0 0,0 0,0 0,-3 6,0-1,2 8,-1-8,0 5,0 2,-1 10,0-14,0-1,0-1,0 4,-1-3,1-1,0 0,-1 0,-2-8</inkml:trace>
</inkml:ink>
</file>

<file path=ppt/ink/ink10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7 1600,'-14'0,"11"0,-1-1,1 0,0 1,-3-2,3 1,0 0,-3-2,3 1,-2-2,2 3,1-2,-1-2,0 2,1-1,1 1,-1-1,1-1,-1 2,0 0,1 0,-1 0,1 0,0 0,-1 0,0 0,1 0,-1 0,1-2,-1 0,-1-6,1 6,0 0,0 2,1 0,0 0,0 0,0-2,0 2,0 0,1 0,-2-6,1 6,1 0,-1 0,1 0,-1-1,0 1,0 0,0 0,1 0,-1-2,1 2,1 0,-1-1,0 1,0 0,1-2,-1 2,0 0,0-1,0 1,0 0,0 0,1 0,0 0,0 0,0 0,2 0,-1 0,1 1,0 0,0-1,0 2,0-1,0-1,0 1,-2-1,1 0,0 0,1 0,-1 0,1 1,-1-1,0 0,1 1,-2-1,2 1,-1-1,1 1,-1-1,1 2,0-1,2-2,-1 1,-1-1,-1 1,1-1,0-1,-2 2,2 0,-1 0,0 0,1 0,0 0,-1 0,1 1,-1-1,1 1,-1-1,1 1,-1-1,1 1,0-1,0 1,0 0,0 2,0 0,0 0,-1 3,-1 0,0 0,1 1,-1 0,0-1,-1 0,1 0,-1 0,1 1,-1 1,0-2,1 1,-1 0,1 0,-1 1,1-2,-1 0,0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7 1427,'14'-1,"-10"1,-1-1,1 1,-1-1,1 1,-1 0,1 0,-1 1,0 0,-3 2,-5-2,2-1,0 0</inkml:trace>
</inkml:ink>
</file>

<file path=ppt/ink/ink10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2 1302,'7'15,"-5"-11,0-1,1-1,1-4,-1-1,0 0,3-5,-4 5,0-2,-1 1,1 1,3-9,-4 9,1 0,-6 6,0 3</inkml:trace>
</inkml:ink>
</file>

<file path=ppt/ink/ink10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4 1410,'13'-7,"-10"7,0 0,0 0,-2 4,-1 3,0-3,-1 0,1-1,0 1,0-1,-1 0,1 0,-1 1,0-1,0 3,0-2</inkml:trace>
</inkml:ink>
</file>

<file path=ppt/ink/ink10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7 1385,'-9'18,"8"-15,1 0,0 0,0 0,0 0,0 2,1-2,0 0,1 2,-1-2,1 0,-1 1,0 0,1 1,-1-1,0 0,0-1,2 1,0 0,0-2,1-1,0-1,0-1,0-2,1 0,-3 0,1 1,-1-1,1-1,4-4,-4 5,-1 0,0 0,0 0,-1 0,-2-1,-1 0,-1 1,1 0,0 0,-3-2,3 2,-1 0,-3-4,1 2,-7-4,8 7,0 2,0 1,0 4,2-2,-1 1</inkml:trace>
</inkml:ink>
</file>

<file path=ppt/ink/ink10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7 462,'-5'17,"5"-13,0-1,1 0,0 5,0-4,0-1,1 0,1 0,0 0,2-1,-2-2,2 1,-2-1,0 1,1-1,0-1,1 0,-1-2,2 0,-2 1,-1 0,1-1,-1-1,-1 1,-1-1,-2-4,1 5,0 0,-3-2,1 1,-1-1,0 2,0 1,0 0,-1-1,0 2,-4 0,5 1,-2 1,1 0,1 0,0-1,0 1,0 1,0-1,-1 1,1-1,0 1,7-1,-1-1,1 0,4-1,-1 1,-3-1,-1 0,0 0,0 1,0-1,0 1,-6 10,2-4,0 0,0 0,0-1,1-2,0 0,-1 1,0-1,0 0,-2-6</inkml:trace>
</inkml:ink>
</file>

<file path=ppt/ink/ink10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4 1345,'-13'-4,"10"5,1 2,1 0,2 0,2-1,0 0,0-1,0 1,0 0,0 0,0 0,-2 1,1 1,-2-1,-2 0,0 0,-1-2,2-6,3 2,0 0,0 0,0 0,-1-1,0 1,-1 0,-1 0,0 0,-1 0,-1 0,0 1,0 0,0 1,0 2,-1 5,2-3,-1 2</inkml:trace>
</inkml:ink>
</file>

<file path=ppt/ink/ink10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0 1333,'-3'20,"3"-13,0-4,1 4,1-3,1 0,-1-1,1 1,-1-1,1 2,0-1,-1-1,3 0,-2-2,0-1,1 0,3-5,-2 2,-2 1,2-1,1-1,-3 1,0 0,-1-2,0 2,-1 0,-1 0,0-1,0 1,0-1,0 0,0 1,-1-1,1 1,-1-3,1 3,-1 0,-2 0,0 1,0 1,-2-1,-1 0,3 2,0 0,-1 0,1 2,-1 3,3-2,0 0,0 1</inkml:trace>
</inkml:ink>
</file>

<file path=ppt/ink/ink10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6 1366,'-11'16,"11"-13,2 0,1-1,0-1,0-1,0-1,0-1,0 1,2-2,-2 2,0 0,-2-2,-3-1,0 1,-3-2,1 5,1 0,0 3,0-1,0 0</inkml:trace>
</inkml:ink>
</file>

<file path=ppt/ink/ink10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3 1549,'-13'-12,"10"16,1-1,1 2,2-2,0 4,1-4,1-2,0-3,0-1,0-1,-1 1,1 0,0 0,-2 8,-1 2,1-1,-1 1,0-1,1 1,-1-1,0-3,-2 1,0-1,-1-2</inkml:trace>
</inkml:ink>
</file>

<file path=ppt/ink/ink10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1 1537,'-1'34,"2"-26,0-4,0-1,1 3,0-1,1 0,-2-2,2 2,0 0,-2-2,3 2,-1-1,1 0,0-1,-1-1,1-2,-1 0,0-1,1-1,1-2,-3 1,3-2,-2 1,1 0,-1 0,0 0,0 0,0 1,-2 0,0 0,-1-3,-1 2,1 0,-2-1,0 1,1 1,-1 0,-1-1,-1-3,1 4,0 1,0-1,-3-1,1 0,3 1,-5-3,3 3,2 0,-1 0,0 6,2 5,1-4</inkml:trace>
</inkml:ink>
</file>

<file path=ppt/ink/ink10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8 1636,'-1'14,"2"-10,0-1,1 1,1 0,-1-1,1 2,-1-2,2 4,1-3,1 1,-2-3,0 0,0 0,-1-1,0-1,0 0,3 0,-3 0,0-2,0 1,0-2,1-1,-2 0,2-5,-3 6,0 0,0 0,0 0,0-1,0 0,-1 1,0 0,-2 0,-3-2,1 2,1 1,-2-1,-4-2,2 0,3 3,0 0,-1 1,1 0,0-1,1 2,0 0,-1 0,1 2,-2 1,3 0,1 1,0 5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27 1422,'13'14,"-10"-14,0 1,2 0,0 1,-2-1,-6 1,-2 2,1-1,1-1,0 1,0-1,2 1,-2 0,7 0,0-2,0 0,0-1,-1 1,2 0,-1-1,-1 1,0-1,0 1,-6 1</inkml:trace>
</inkml:ink>
</file>

<file path=ppt/ink/ink10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8 1638,'5'19,"-5"-16,1 3,-1-2,1 2,-1-2,1 0,-1-10,0 1,0 1</inkml:trace>
</inkml:ink>
</file>

<file path=ppt/ink/ink10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2 1648,'10'20,"-6"-18,-1-4,0-2,-1 0,-1-1,-1 2,0 0,-1 0,1 0,-5-2,2 2,-1 1,1 2,-1 0,-5 2,6-1,-2 0,2-1</inkml:trace>
</inkml:ink>
</file>

<file path=ppt/ink/ink10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34 465,'-4'13,"3"-10,1 0,0 0,0 0,0 0,0 0,1 0,0 0,0 0,-1 0,3 0,-1 0,0 0,1-2,0 1,0-2,1 1,-1-1,0 0,0 0,0 0,0-1,1-1,-1 0,1-1,-1 0,0 0,-1-1,-1 1,0 0,0-1,-1 1,0-1,1 1,0-1,0 1,0 0,0 0,0 0,-2 0,-1 0,0 0,-1 0,0 1,-1-1,1 2,-1-1,-3 0,3 2,0 1,1-1,0 0,-1 1,1 0,0-1,-1 2,1-1,0 1,0 1,-1 0,1-1,0 0</inkml:trace>
</inkml:ink>
</file>

<file path=ppt/ink/ink10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8 464,'2'0</inkml:trace>
</inkml:ink>
</file>

<file path=ppt/ink/ink10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9 464,'-1'3,"-1"-6,-1 2,0 0,0 0,-3 2,-3 1,6-1,0 2,2 0,1 1,0-1,1 1,2-2,1-1,-1-1,2-1,-2-1,1 0,0-1,-2 0,0 7,-2 4,-1-4,1-1,0 1,-1-1,0 2,1-2,-1 0,0 1,0-1,0 0,-2-4</inkml:trace>
</inkml:ink>
</file>

<file path=ppt/ink/ink10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28 459,'-12'14,"8"-12</inkml:trace>
</inkml:ink>
</file>

<file path=ppt/ink/ink10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9 482,'-14'13,"12"-10,0 0,2 0,1 0,2-1,0 1,0-1,0-2,0-1,0-2,-1 0,-1 0,1 0,-2-1,-1 0,1 1,0 0,-3-2,0 3,-1 4,0-2,0 3,1-1,0 2,0-1</inkml:trace>
</inkml:ink>
</file>

<file path=ppt/ink/ink10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0 461,'-12'1,"9"3,2-1,1 1,0-1,0 0,0 0,0 2,1-2,2-4,1-1,-2-1,1-1,-1 1,0-1,0 1,-1 0,-2 8,1 1,0-1,0-1,-2 4,1-5,1 1,-2-1,-2-3</inkml:trace>
</inkml:ink>
</file>

<file path=ppt/ink/ink10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9 471,'14'44,"-11"-42,2 0,-2-1,0-2,2 2,-2-1,0-1,1-1,-1-1,-1 0,1-2,-1 0,0-1,-1 2,0 1,-1-1,0 0,1 1,-1 0,-1 0,1 0,-1-3,0 2,-1 1,0 0,-1 2,-2-1,1 2,0 2,0-1,-2 3,3-1,-1-1,1 0,0 0</inkml:trace>
</inkml:ink>
</file>

<file path=ppt/ink/ink10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2 458,'0'14,"0"-10,0-1,0 0,0 1,-1 2,1-1,-1-2,1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93 1428,'15'0,"-12"0,1 0,-1 0,0 0,-10 5,4-5</inkml:trace>
</inkml:ink>
</file>

<file path=ppt/ink/ink10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13 471,'-4'18,"4"-15,0 0,0 0,1 1,0-1,2-2,0 1,0-1,0-2,0 1,-2-3,-1-1,0 1,0-1,0 1,-1-1,0 0,-2 1,1 0,-2 2,1 1,0 0,-3 3,2-2</inkml:trace>
</inkml:ink>
</file>

<file path=ppt/ink/ink10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77 456,'-22'35,"21"-32,0 1,0 0,2-1,1 1,1-2,1 2,0-1,0 0,0-1,0 0,-1 0,1-1,0 0,0-1,0 0,-1 0,2-1,0 1,-2-1,1 0,-1 0,2-1,2-3,-3 2,-1 0,1-1,-2 0,1 0,-2 1,0 0,0 0,0 0,1-7,-1 7,-1 0,-1 0,-1 0,-1 0,0-1,-4-1,2 2,-1 2,3 0,-11 2,9-1,1 1,0-1,-11 6,11-4,0 0,1 1</inkml:trace>
</inkml:ink>
</file>

<file path=ppt/ink/ink10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01 546,'0'20,"0"-17,-1 2,1 0,0-2,-4-4,0 0</inkml:trace>
</inkml:ink>
</file>

<file path=ppt/ink/ink10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3 582,'5'19,"-4"-13,0-3,0 2,0-2,-1 1,0 2,1-3,-1 2,0-2,0 0,0 1,-1-1,1 1,0 0,0 1,1-2</inkml:trace>
</inkml:ink>
</file>

<file path=ppt/ink/ink10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3 582,'2'0</inkml:trace>
</inkml:ink>
</file>

<file path=ppt/ink/ink10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4 582,'9'7,"-4"-6,-2-1,0 1,0 2,-1 1,-2-1,0 1,-1 1,-1-2,-1 1,0-3,0-1,0 1,0-1</inkml:trace>
</inkml:ink>
</file>

<file path=ppt/ink/ink10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9 571,'1'18,"-1"-15,0 1,0-1,1 0,-1 0,2 0,0 0,0 0,1-1,0 1,-1 0,1 0,-4 0,-3 2,-1-2,2-1,0-2,-1-1,1-1,0 0,1-1,-2 0</inkml:trace>
</inkml:ink>
</file>

<file path=ppt/ink/ink10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1 573,'21'5,"-17"-5,-1 0,0-2</inkml:trace>
</inkml:ink>
</file>

<file path=ppt/ink/ink10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5 1320,'4'20,"0"-17,0 0,-1-2,2 2,-1-3,-1 1,1-1,-1 0,0-1,2-2,-1 1,0 0,1-1,-2 0,-1 0,1 1,-1-1,-5 0,0 1,-1 0,1 1,-3-1,2 0,1 1,-2 1,1-1,1 1,-1 0,0 1,0-1,1 1,0 0,-1 4,2-1,2-1,0 0,0 0</inkml:trace>
</inkml:ink>
</file>

<file path=ppt/ink/ink10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7 1317,'4'14,"-4"-11,1 0,0 1,0 0,0 0,0 2,-1-3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26 792,'17'3,"-13"-4,-1 0,0-2,-1 0,-1 0,-1 0,-2 0,-1 2,-1 2,1 0,0 3,0-2,2 2,-2 0,3 0,-1-1,1 0,3 7,-1-6,1-2,2-1,3-5,-5 1,-1-2,0 2,0 0,0-1,6-6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94 1448,'14'0,"-11"0,2 1,-1-1,1 0,0 0,-2 0,0 0,0-1</inkml:trace>
</inkml:ink>
</file>

<file path=ppt/ink/ink1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4 461,'-1'17,"1"-13,1 1,-2-1,1 0,1 1,0-2,-1 0,2 0,1 1,2-2,-2-1,0 0,0-1,2 1,0-1,1-1,-2 0,-1 0,0 0,0 0,2-2,-1 1,1-1,-2 2,0 0,4-2,-3 1,-2-1,1 2,-1-2,-1 0,-2 0,1 0,-1-1,0 0,0 1,-2 0,-1-3,0 3,0 0,1 1,-2 0,2 0,-3 0,2 1,1 1,0 0,0 0,-2 1,2-1,0 1,-1 0,1 0,-1 0,0 0,-1 1,2-1,-1 1,0 0,0-1</inkml:trace>
</inkml:ink>
</file>

<file path=ppt/ink/ink1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14 457,'2'0</inkml:trace>
</inkml:ink>
</file>

<file path=ppt/ink/ink1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15 457,'8'11,"-8"-7,1 1,-1-2,0 0,0 3,0-2,0 0,1-1,1-8</inkml:trace>
</inkml:ink>
</file>

<file path=ppt/ink/ink1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4 457,'6'35,"-8"-32,0 0,0 0</inkml:trace>
</inkml:ink>
</file>

<file path=ppt/ink/ink1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4 576,'2'16,"-2"-11,1 0,-1-1,0-1,1 0,-1 1,0-1,0 0,-1 0,1 0,0 3,0-3,0 2,0-1,0-1,0 0,0 1,-1-9,-1-2,1 1,-2-9,2 12,-1-3,1 2,0 0,0-1,0 1,0 1,0-1,0-5,0 4,1 2,0 0,4 0,0 2,-1-1,0 1,0 0,1 0,-1 1,0 0,0 1,-2 2,-1 0,0 0,-2 0,0 0,-1-1</inkml:trace>
</inkml:ink>
</file>

<file path=ppt/ink/ink1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3 601,'14'3,"-7"-3,-4 0,0 0,0 1,0-1,-7-3,1 0,2 0</inkml:trace>
</inkml:ink>
</file>

<file path=ppt/ink/ink1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8 1316,'4'15,"-3"-12,-1 0,0 0,0 0,1 0,-1 0,0 1,0-1,-1 1,1-1,-1 0,-2-7,2-1,0-1</inkml:trace>
</inkml:ink>
</file>

<file path=ppt/ink/ink1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5 1109,'4'18,"-4"-15,0 1,1-1</inkml:trace>
</inkml:ink>
</file>

<file path=ppt/ink/ink1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5 1108,'17'-1,"-14"1,-2 3,-3 4,0-4,0 1,1-1,-2 0,2 0,-1 0,0 1,0-1,5-3,4-3,-2 2,-2-1,0 0,0 0,-3-1,0 0,0-1</inkml:trace>
</inkml:ink>
</file>

<file path=ppt/ink/ink1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1 1096,'-8'22,"8"-18,0 2,1-3,0 0,1 2,0-2,0 1,2 0,-1 0,0-3,1 1,0-1,-1 0,5 0,-5-1,1-1,-1 0,1-1,-1 1,1 0,-1-2,0 1,-2-1,1 0,-2 0,0-4,-1 2,0 1,-1 0,-1-1,1 2,-1 1,1-1,-1 0,0 1,0 1,-1-1,1 1,-3 0,3 0,0 0,0 0,-2-2,2 3,0 1,1 3,1-1,0 1,1 1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67 1416,'-13'13,"12"-10,0 1,1-1,0 0,1 0,1 0,-1 0,1 0,-1 0,4 2,4-1,-5-4,-1 0,2-3,-1-1,-3 1,0 0,1-1,-2 1,3-2,-2 2,0-1,0 1,-1 0,0 0,0 0,-3-1,-1 1,1 1,-3 0,3 2,-1 1,0-1,-1 2,2 1,2 0,0 0,2 0</inkml:trace>
</inkml:ink>
</file>

<file path=ppt/ink/ink1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4 466,'-4'13,"5"-9,-2 0,1 0,0 0,0 0,0 0,1 0,-1-1,2 0,1 0,0-1,1 0,-1-1,1 0,0 0,4-1,-5 1,1-1,-1-1,1 1,0 0,-1 0,0 0,0-1,0 1,2-2,0 0,-1 0,0 0,-1-1,1-1,-2 1,0-1,-1-1,0-7,-1 8,-1 1,1 0,-1 0,-2-2,0 1,0-1,-1 1,-1 1,0 1,-1-1,3 2,-6 0,5 1,-1 0,0 0,-1 1,2-1,1 1,0 0,-1 1,0 1,0-1,1 1,-1 0,-1 3,3-3,-2 1,1-2,0 1</inkml:trace>
</inkml:ink>
</file>

<file path=ppt/ink/ink1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1 456,'-1'28,"1"-24,0 0,-1-1,1 3,-1-2,1-1,0-6</inkml:trace>
</inkml:ink>
</file>

<file path=ppt/ink/ink1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0 464,'23'4,"-20"-4,0 1,-2 2,-3 1,-1-1,0 1,-4 4,2-2,3-3,3 0,2-2,0 0,0-1,9 0,-8 0,-1-1</inkml:trace>
</inkml:ink>
</file>

<file path=ppt/ink/ink1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9 1099,'9'16,"-7"-13,0 0,1 0,0-1,0 1,1 0,-1-1,1-2,-1 0,1-2,-1 0,2-1,-1 0,-1 2,1-1,1-1,-1 2,0-3,-1 2,0-1,-2 0,-1 0,-1 0,0-1,-1 0,-2-1,2 2,-3-3,3 3,-1 1,-4-3,3 2,0 1,-1 0,1 2,1-1,0 2,0 1,-1 1,2 0,-1 0,1 1,-1 1,1-1,0-1,0 0,0 0,-1 1,1 0,0-1</inkml:trace>
</inkml:ink>
</file>

<file path=ppt/ink/ink1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5 1082,'4'29,"-4"-26,0 0</inkml:trace>
</inkml:ink>
</file>

<file path=ppt/ink/ink1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4 1080,'16'-3,"-14"6,-3 1,0 0,-2-1,1 0,-1-1,1 2,-1-2,6-2,1-2,0 0,-1 0,1 2,-3 3,0 1,-2-1,-2 1,-1-1,1 0,0-4,1-2,0-1</inkml:trace>
</inkml:ink>
</file>

<file path=ppt/ink/ink1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7 464,'0'22,"0"-18,0-1,0 0,0 0,-1 1,2 0,-1 1</inkml:trace>
</inkml:ink>
</file>

<file path=ppt/ink/ink1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71 465,'17'13,"-18"-10,-1 1,-1 0,0 0,0-2,-2 2,2-2,0 0,6 0,0-3,0 1,0 0,0 1,0 1,-2 1,-2 0,1 0,-2 1,-1-1,1 0,-1-2,-1-1,0-1,1 0,0-1,0-1,0 1</inkml:trace>
</inkml:ink>
</file>

<file path=ppt/ink/ink1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9 449,'-13'21,"10"-19,2 1,0 1,-1 2,2-3,0 0,0 1,-1 1,1-2,1 1,0 0,0 0,1-1,1 0,1 0,-1-2,1 2,-1-3,0 3,1-2,-1 0,1-1,-1 0,1 0,-1 0,0-1,0 0,0 0,0-2,-1 0,0 0,0-3,-1 1,0 0,-1 2,0 0,0-1,0 0,0-1,-1-11,1 13,0 0,-1-1,0-1,0 2,-1-1,-2 1,-1-1,2 3,-1 0,1 1,0 1,-2 0,0 2,1 0,-3 1,4-3,0 1,-3 2,1-1</inkml:trace>
</inkml:ink>
</file>

<file path=ppt/ink/ink1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6 1414,'1'14,"0"-11,0 0,2-1,1 0,0 0,-1-1,0-1,1 1,-1 0,1 0,0-1,0 1,1-1,-2 0,0-1,0 0,0-1,0 0,0-1,-2 0,0 0,-1-1,-1 1,-1-1,2 0,-2 1,1 0,-1-4,1 4,-1-1,-2 0,1 3,-6 0,4 1,0-1,2 1,0 0,0 1,0-1,0 1,0 1,0 0,1 2,1 0,0 2,0-3,0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5 1358,'-9'37,"8"-30,-1-1,0 0,0 1,-3 5,2-5,0 3,-3 8,2-10,-2 11,-1 9,0-8,6-17,-3-2,-4-7</inkml:trace>
</inkml:ink>
</file>

<file path=ppt/ink/ink1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7 1394,'4'19,"-4"-16,0 0,0 0,0 0,0 0,0 0,0 0,0 0</inkml:trace>
</inkml:ink>
</file>

<file path=ppt/ink/ink1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7 1388,'-2'18,"1"-14,-2-1,2 0,0 0,2 0,3-3,-1-1,0 1,0 0,2-2,-2 0,0 1,0-1,0 0</inkml:trace>
</inkml:ink>
</file>

<file path=ppt/ink/ink1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5 1399,'5'32,"-3"-27,-2-2,1 3,-1-2,0-1,0 4,-1-10,0 0</inkml:trace>
</inkml:ink>
</file>

<file path=ppt/ink/ink1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4 449,'2'15,"-2"-7,0-4,-1 0,1 1,0 1,0-2,0-1,-1 0,1 0,-1 0,0 3,-2-8,1-3,2 1</inkml:trace>
</inkml:ink>
</file>

<file path=ppt/ink/ink1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77 453,'-11'27,"10"-24,-1 0,1 1,0-1,4-2,2-3,0 0,-1 0,0-1,-1 2,0-1,1 2,1-1,-1 1,-1 0,0 1,-9-5,2 0,0 2</inkml:trace>
</inkml:ink>
</file>

<file path=ppt/ink/ink1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5 459,'8'19,"-8"-16,0 0,-1 2,0-2,1 0,-1 1,0-1,0 1,0 0,-2-4,-1-5,3 2,-1-1,1 0,-1 0,1 0</inkml:trace>
</inkml:ink>
</file>

<file path=ppt/ink/ink1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4 447,'-14'23,"14"-20,0 0,0 1,0-1,0 0,0 2,1 1,-1-1,2 0,-2 0,3 0,-1-2,1 0,1-1,-1-1,0-1,5 1,-4-1,0 0,-1-1,1 1,-1 0,2-1,-2 1,2-1,-1 0,4-2,-4 2,4-4,-4 2,1 0,-1-1,-2 1,0 0,0-1,-2 1,1 0,-1 0,1 0,-1 0,-1 0,1 0,-1-1,-2-1,0 1,-2-1,2 3,0-1,0 1,-4-4,-1 0,4 5,0 1,1 0,-1 2,-8 2,5-1,0 0,1 0,0-1,-13 6,10-6,0 0</inkml:trace>
</inkml:ink>
</file>

<file path=ppt/ink/ink1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5 1403,'-5'15,"4"-12,1 0,0 0,1 1,1 2,0-3,2 0,5 2,-3-1,-3-3,0 1,0 1,0-1,1 0,-1 0,1-2,-2-3,2-1,-1 0,-1 0,1 1,-2 0,1 0,1-2,-3 2,1 0,-2 0,0 0,-1 0,0-2,0 2,1-1,-1 1,0-1,1 1,0 0,-2-2,0 2,0 1,-1-1,0 2,1 0,-1 1,0 2,1-2,-1 1,1 0,-5 3,4 0,1 0,1 0,1-1,0 0,0 0,1 1,-1 0,1 0</inkml:trace>
</inkml:ink>
</file>

<file path=ppt/ink/ink1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61 1384,'3'20,"-3"-12,0-4,0-1,1 1,-1-1,3 0,0-3,1 1,0 0,-1-1,0 1,-8 5,3-3,-1 0,0 0,0-1,0 0,0-3</inkml:trace>
</inkml:ink>
</file>

<file path=ppt/ink/ink1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64 1395,'30'-4,"-33"6,0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42 408,'-14'5,"11"-1,0-1,0 0,0 0,0 2,2-2,-1 0,1 0,4-1,1-2,1-1,-2 1,0 2,1 0,-5 1,-5 2,2-3,1 0,0 0,0 0</inkml:trace>
</inkml:ink>
</file>

<file path=ppt/ink/ink1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9 1396,'7'21,"-7"-17,0-1,0 0,0 1,0-1,0 0,0 1,0-1,0 0,-2-7,1-7,0 6,0 0,0 1,1 1,0 0,-1-1,1 0,-1-3,3 12,-1-1,0 0,-1 0,1-1,0 2,0 4,-1-6,1 3,-1-2,0 1,0 4,0-5,0-1,-1 0,0 0,-1-8,1 2,1-5,-1 1,1 1,0 1</inkml:trace>
</inkml:ink>
</file>

<file path=ppt/ink/ink1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1 456,'-1'14,"1"-8,-1-3,1 0,0 0,0 1,-1-1,-1 4,1-3,0-1,3-16,-2 7,1 0</inkml:trace>
</inkml:ink>
</file>

<file path=ppt/ink/ink1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77 442,'-5'25,"5"-22,-1 0,1 1,1-1,1 1,0-1,1-1,0 0,0 0,-2 1,-1 1,-2-1,-2 1,1-2,1 2,-1-3,0 0,-1-2,1 0,-1-3,2 1</inkml:trace>
</inkml:ink>
</file>

<file path=ppt/ink/ink1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66 469,'31'0,"-27"-1,-5-2,-3 2,-2 1</inkml:trace>
</inkml:ink>
</file>

<file path=ppt/ink/ink1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37 452,'-13'8,"10"-5,0 0,1 0,1 1,0 2,1-3,0 1,0 0,1 1,-1-1,2 0,0 0,0 0,1 0,0-1,8 2,-2-3,-6-2,1 0,-1 0,0 0,5-3,-4 2,0 0,0-1,0-1,0 1,-1-1,0 1,2-1,-2 0,0-1,0 0,0 1,0-1,-1 0,-1 1,1 0,-1 0,1-1,-1 1,0-1,-1 1,0-1,-1 0,-2-1,1 2,0 0,-2-1,1 2,0 1,-1-1,0 2,1 0,-1 0,0 1,1 0,-2 1,-11 5,6-3,6-3,0 0,0 0,0 1,-2 3</inkml:trace>
</inkml:ink>
</file>

<file path=ppt/ink/ink1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8 561,'5'22,"-5"-18,-1-1,1 1,0 3,0-3,0-1,0 6,0-4,0-2,-1 2,1-1,0-1,-1 0,0-8,-1-1,1 3,0-2</inkml:trace>
</inkml:ink>
</file>

<file path=ppt/ink/ink1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05 563,'21'-3,"-18"2,0 1,0 0,0 3,-3 1,0 0,-1 1,-1-2,-1-1,-2 2,1-1,1-1,0 0,0-1,0 2</inkml:trace>
</inkml:ink>
</file>

<file path=ppt/ink/ink1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74 600,'14'-1,"-11"1,0 1,-1 2,0 0,-2 0,-3 1,-1-2,1-1,0 1,0-1,0 1,0 0,6-2,1 0,3 0,-4 0,1 0,2 0,-2 0,0 0,-1 0,-10-1,2-1,1 1</inkml:trace>
</inkml:ink>
</file>

<file path=ppt/ink/ink1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1 1161,'2'17,"-2"-12,1-1,-1 0,1-1,0 0,1 2,0-2,2 0,0-1,-1-1,0 0,0 0,0 1,5 0,-4 0,0-1,1-1,-1 1,-1-2,2 0,-1 0,-1 1,4-3,-4 1,0 0,-1-1,-1 0,0-3,-2 0,0 2,0 0,0 0,-2-2,1 3,-4-3,2 2,0 0,-1-1,2 1,0 2,0 1,-2 0,1 1,1 1,0 0,-2 1,2-1,0 1,0-1,0 1,0 0,-1 0,-2 4,2-2,1-3</inkml:trace>
</inkml:ink>
</file>

<file path=ppt/ink/ink1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66 1157,'3'15,"-3"-11,1 0,-1 1,0 0,0-1,-1-1,1 1,0-1,0 0,0 0,0 1,-1-10,1 2,-1-1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44 425,'1'32,"1"-38,0 2,1-2,-1 1,-1 2,0-1,2 1,-2 0,0 6,-1 1,1 5,-1-3,0-3,-1 1,1-1,0-6,2-2,0 1,-1 0,0 0,0-1,0 0,0 2,0 0,2 3,-3 3,0 1,1 1,-2 6,0-5,1-1</inkml:trace>
</inkml:ink>
</file>

<file path=ppt/ink/ink1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3 1157,'-4'13,"4"-10,-1 0,1 5,0-4,-1 0,1 0,1 2,-1-3,1 1,-1 0,1-1,2-1,0-2,1-3,-2 0,-2-1,1 0,-1 1,1-1,-1 0,-1 0,0 1,1 0,-1 0,-2 1,0 2,0 0,-1 2,2 1,-1 0,0 4,1-2</inkml:trace>
</inkml:ink>
</file>

<file path=ppt/ink/ink1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83 447,'-4'14,"4"-8,0-3,0 0,0 0,-1 1,2 2,-1-2,1 0,-1-1,1 1,2 0,1-1,-1-3,1 0,-1 0,0-1,0 1,1 0,0-1,1 0,-1 0,0 0,4-1,-5 1,1 0,0-1,-1 0,0 1,2-2,0-1,-2 2,0 0,2-2,-2 1,0 0,-1-1,0 0,-1 0,-1 0,-1 0,0 1,-2-1,2 1,-1 0,-3-5,3 4,-3-2,2 4,0-1,-1 0,-1 0,1 2,1 0,-2 0,2 1,0 0,0 0,0 0,-1 1,1-1,0 1,-1-1,1 1,-1 1,0-1,-1 3,2-1,0 0,1 0,-2-1</inkml:trace>
</inkml:ink>
</file>

<file path=ppt/ink/ink1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88 422,'2'0</inkml:trace>
</inkml:ink>
</file>

<file path=ppt/ink/ink1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89 422,'2'28,"-2"-24,0 0,0 1,0-2,-1 1,1-1,0 0,0 2,0-1,-1-1,2-9,-1 1,0 1</inkml:trace>
</inkml:ink>
</file>

<file path=ppt/ink/ink1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29 426,'-9'20,"6"-17,-1 1,1 0,1-1,0 0,0 2,2-2,0 0,0 0,1 0,1 0,1-2,0-1,0 0,1-1,0-2,-1 2,-1-2,0 0,-1 0,-3 0,-3-2,1 3,-1-1,1 3,0-1,0 2,1 1,0 0,-1 0</inkml:trace>
</inkml:ink>
</file>

<file path=ppt/ink/ink1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99 574,'16'0,"-11"-1,-1 2,-1-1,1-1,0 1,0-2,-1 2,0-1,0 1,0-1,-7 0,1 1,-5 1,5-1,0 0,-2 1,2 0,-1-2,1 2,0-1,-2 0,2 1,0-1,7 0,1 0,-1 1,0-1,3 0,-3 0,-1-1,1 1,0 0,-1 0,0-1,-6 2,-3 0,2 0,0-1,1 1,-1 0,1-1,6 0,1 1,1 0,-1-1,-7-2,0 2</inkml:trace>
</inkml:ink>
</file>

<file path=ppt/ink/ink1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4 693,'7'39,"-7"-36,0 1,0 0,0 0,0 0,0 0,0 5,0-5,-1-1,0-10,0 2,1 1</inkml:trace>
</inkml:ink>
</file>

<file path=ppt/ink/ink1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4 698,'14'3,"-10"-2,-1 2,-2 0,-2 1,-2-1,-1 1,2-1,-1-1,6-4,1-1</inkml:trace>
</inkml:ink>
</file>

<file path=ppt/ink/ink1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14 705,'0'20,"0"-17,1 0,2-1,0-1,0-1,0 0,0-1,0-1,0 1,-2-2,-1 0,-4-2,0-2,3 4,0-1,5 6,-1 2,0-3,0 1,0-2,-5 3,2 0,3 0,0-1,-2 1,-2 0,-2-1,0 0,0 0</inkml:trace>
</inkml:ink>
</file>

<file path=ppt/ink/ink1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5 713,'10'-14,"-7"13,0-1,-4-1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26 436,'-13'-8,"10"8,-2 3,3 0,1 0,1 0,0 0,0 1,2-1,3-7,-3 1,-1 0,0 0,1 0,-1-1,0 1,0 7,0-1,-1 6,0-5,1 2,0-1,0-2,0 0,1-7,-1 0,0-2,0-4,0 2,0 4</inkml:trace>
</inkml:ink>
</file>

<file path=ppt/ink/ink1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8 689,'-7'14,"5"-11,1 0,2 1,-1-1,2 0,1-2,-1 2,0 0,-2 0,0 0,-2 0,-1-1,0-1,0 0,0 1,2-6,3 1</inkml:trace>
</inkml:ink>
</file>

<file path=ppt/ink/ink1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0 675,'2'13,"-3"-9,1-1,-1 4,0-4,0 1,0 2,0-3,0 0,0 2,1-2,3-1,0-2,0-2,-3-1,-1-1,0 1,-1 0,-1-1,0-1,0 2,-1 2,1 0,-1 0,0 2,1 0,1 2,3 0,2-3,0 0,0 1,0-1,2-1,-2 1,2 0,-1-1,-1 1,0 0,0 1,0-2</inkml:trace>
</inkml:ink>
</file>

<file path=ppt/ink/ink1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0 711,'14'6,"-11"-6,0 0</inkml:trace>
</inkml:ink>
</file>

<file path=ppt/ink/ink1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2 699,'2'0</inkml:trace>
</inkml:ink>
</file>

<file path=ppt/ink/ink1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7 708,'15'0,"-12"-1,0 1,0 0,-3-4,-1 1,-1-2,1 1,1 1,-1-1,0 1,0 0,-2 4,3 3,-1 0,1 0,0 0,0 0,0 3,0-4,0 0,0 3,0-2,0 1,1 0,-2 1,1-2,-1-1,1 1,-1 0,0-1,0 0,3-13,0 5,0 1,-1 1,1 0,1-1</inkml:trace>
</inkml:ink>
</file>

<file path=ppt/ink/ink1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6 719,'11'14,"-12"-11,-2-4,3-3,-1 0,1 0</inkml:trace>
</inkml:ink>
</file>

<file path=ppt/ink/ink1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1 692,'10'19,"-8"-16,1 0,0-3,0 0,0-3,-2 0,0 0,2 4,-1 2,0 0,-1 1,1 0,-1-1,0 0,1 0,-1 0,2-1,-4-10,1 3,1 1</inkml:trace>
</inkml:ink>
</file>

<file path=ppt/ink/ink1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7 683,'-34'54,"32"-50,0-1,-1 1,1 0,1-1,-3 2,3-9,1 1,1 0</inkml:trace>
</inkml:ink>
</file>

<file path=ppt/ink/ink1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1 723,'17'4,"-14"-7,-2 0,-1 0,-1 0,-1-1,-1 1,0 1,-1 2,-2 4,3-1,1 1,-2 5,3-6,0 4,0-2,2-1,1-1,1-2,0-1,0-1,0-1,1-1,1-3,-2 3,0-2,-1 2,1 1,-2-1,1 0,-1 0,2 6,0 1,0 0,1 0,0 0,0-1,0 1,-3-1,1 0,1-1,-6-6,1 1,1 0,-2-1,3-1</inkml:trace>
</inkml:ink>
</file>

<file path=ppt/ink/ink1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40 712,'-19'3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42 407,'2'0</inkml:trace>
</inkml:ink>
</file>

<file path=ppt/ink/ink1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1 715,'-9'-5,"7"8,0 0,1 1,-1-1,1 1,1 1,0-2,3-3,1-1,-1-1,0 0,-1-1,1 1,-5 10,2-5,0 0,-1 2,1-1,0 1,-1 5,0 0,-2-2,2-3,0 1,-1 0,0 7,1-8,-1 2,0-3</inkml:trace>
</inkml:ink>
</file>

<file path=ppt/ink/ink1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3 707,'-13'-4,"10"4,-2 0,2 2,0 1,-1 3,3-3,-1 1,0 1,1-2,1 1,2-1,1-2,0-2,0-1,0 0,0 0,-1 5,-3 3,1-2,0 1,0 1,-1-1,0 0,1 0,-3 5,2-7,0 1,-2-3,2-4,0-1</inkml:trace>
</inkml:ink>
</file>

<file path=ppt/ink/ink1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4 688,'-7'22,"6"-18,-1 4,1-4,1-1,0 0,1 0,1 2,-1-2,1 0,0 1,-1-1,2 0,0 0,-2 0,-1 0,-1 0,0 0,-2 0,0-1,0-1,0 0,-1 0,1-1,0-1,0 0,1-3,2 1,0 0,1 0</inkml:trace>
</inkml:ink>
</file>

<file path=ppt/ink/ink1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1 706,'17'6,"-14"-6,0 0,0 0,0 0,0 0</inkml:trace>
</inkml:ink>
</file>

<file path=ppt/ink/ink1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4 732,'14'2,"-11"-2,0 0,-6 0,0 0,0 0,0 0,0-1,0 1,0 0,6 1,0 0,0-1,1 0,1 1,-2-1,0 0,0 0,0 0,0 0,-14-3,6 0</inkml:trace>
</inkml:ink>
</file>

<file path=ppt/ink/ink1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9 709,'16'2,"-13"-2,0 2,0-1,0 1,-1 1,-1 0,-1 0,-2 0,-1 1,0-2,-5 5,5-4,-2 1,2-1,0 2,0-2,1 0,5-3,1 1,-1-1,1 0,-1 0,6 1,-6 0,0-1,0 1,0 0,0 0,0 0,-4-4,-1-2,1 1,-2-1</inkml:trace>
</inkml:ink>
</file>

<file path=ppt/ink/ink1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3 727,'13'3,"-10"-3,0 1,0-1,0 0,0-1,0 1,-6 0,0 0,-2 0,0 0,0 0,2 0,-1 1,1-2,0 1,0 0,6 0,0 0,1 0,0 1,-1-1,0 0,2 0,-2 0,2 0,-2 0,-8 0,2 0,-4 0,4-1,0 1,0 0,0 0,6 0,1 0,-1 0,1 0,-1 1,0-1</inkml:trace>
</inkml:ink>
</file>

<file path=ppt/ink/ink1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9 685,'-14'1,"10"-1,1-1,0 2,0-1,0 1,1 2,0 0,0 1,0 0,1-1,-1 1,-1 0,1-1,2 0,-1 0,0 0,3 0,1-2,0 0,0-1,0-2,1 0,-1 0,0-1,0 0,0 0,0 0,0 1,-1-1,1 1,-1-1,0 0,-1 0,-1 0,0 0,-1 7,0-1,-1 12,0-7,2-4,-1 0,0-1,0 1,0 0,0 0,0 1,1 1,0-1,0-1,0 0,0-1,0 1,1 0,-1 0,0-1</inkml:trace>
</inkml:ink>
</file>

<file path=ppt/ink/ink1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09 707,'1'30,"0"-27,-1 1,0-1,0 2,0 4,-1-5,-1 6,1-6,1 0,-2-1,0 0,1 0,-2-6,2-2,1-4,0 4,0 2,1-1,0-1,0 0,0 0,0 1,0 0,2-4,-1 3,-2 2,0 0,-2 8,1 6,1-7,-1 10,0-10,1-1,-1 0,0 1,0 1,0-2,1-17,0 7,1 0,-1 3,1 0,-1 1,0-1,1 1,-1 0,0 0,0 0,1 0,0 0,-1 7,0-1,0 8,0-6,-1 1,0 1,0-1,0 0,0 4,0-7,1 1,-1-1,0-7,-1-2,1-2,-1 1</inkml:trace>
</inkml:ink>
</file>

<file path=ppt/ink/ink1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4 956,'-18'-20,"14"18,1 0,0 1,0 1,0 0,-1 4,2 1,1-2,1 2,0-2,0 2,1-2,-1 0,1 2,0-2,0 1,2 0,0-3,2-3,0-2,-2 1,-1 0,4-1,-3 1,0 0,0 0,-2 6,-2 2,0 1,0 0,-1 8,0-9,1-1,-1 0,1 0,-4 10,5-9,-1 0,0-1,0-1,0 0,3-18,-1 9,-1 2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64 406,'2'6,"-2"1,-1-4,2 1,-1 0,0-1,-1 0,1 0,1 1,-1 1,0 0,0 0,0-1,0-1</inkml:trace>
</inkml:ink>
</file>

<file path=ppt/ink/ink1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03 960,'0'-14,"1"10,0 1,0 0,0-1,1 1,-1 0,-1 7,-1 0,-1 0,1 0,0 0,0-1,-1 4,1-3,1-1,-1 5,1-5,-1 5,2-5,0 0,2-2,0 1,0-1,0 1,0-1,-2 2,-4 0,0 0,-1-1,0 0,1 0,0-1,0 1,0-1,0-1,2-3,0 0,0-2</inkml:trace>
</inkml:ink>
</file>

<file path=ppt/ink/ink1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05 946,'22'-1,"-18"0,-1 0,0 1,0-1,0 1,-2 3,-2 0</inkml:trace>
</inkml:ink>
</file>

<file path=ppt/ink/ink1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77 975,'14'-5,"-11"4,0 1,0-1,0 1,0 0,0 1,-2 3,-1 1,0-2</inkml:trace>
</inkml:ink>
</file>

<file path=ppt/ink/ink1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1 940,'13'5,"-10"-3,-2 1,0 0,-1 0,-3 6,2-5,0 0,0-1,0 0,-2 1,2-1,-2 0,0 0,0 0,0-1,0 0,6-2,0 0,1-1,-1 1,1 0,-1-1,0 2,0-1,1 1,-1 0,0-1,1-1,-1 0,0-1,0 0</inkml:trace>
</inkml:ink>
</file>

<file path=ppt/ink/ink1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6 958,'15'-2,"-12"2,0 0,3-1,-3 1,4-1,0 0,-3 0,0 0,-1 1,0 0,-6 0,-1 0,-2 0</inkml:trace>
</inkml:ink>
</file>

<file path=ppt/ink/ink1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1 1063,'1'15,"-1"-10,0 0,0 0,-1 0,0-1,0 1,1-2,-1 0,0-6,0-1</inkml:trace>
</inkml:ink>
</file>

<file path=ppt/ink/ink1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0 1060,'-7'16,"6"-12,1-1,-1 1,0-1,0 1,0-1,0 0,3-12,0 3,-1 0,-1 1</inkml:trace>
</inkml:ink>
</file>

<file path=ppt/ink/ink1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39 1051,'7'20,"-6"-17,2 1,-2-1,1 0,1 2,-1-2,0 0,-1 0,-1 0,0 1,-2 0</inkml:trace>
</inkml:ink>
</file>

<file path=ppt/ink/ink1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8 1142,'-3'21,"3"-17,-1 0,-1 4,2-5,0 1,-1-1,1-6,-1-1,1 1,-1-1,-1 1,0 0,-1 1,-1 0,1 2,0 1,0-1,0 2,0 2,2 1,1-2,0 1,0-1,1 0,0 1,1-1,2-2,0-1,0 0,0-1,0 0,0-2,-3 0,2 0,-1 0,0 0,-7 0</inkml:trace>
</inkml:ink>
</file>

<file path=ppt/ink/ink1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2 1352,'2'20,"-2"-11,0-5,0 2,0 0,-1 2,1 5,0-7,0 0,-1-1,1 2,-1 11,1-10,-1-1,1 0,-1 1,1 0,-1 0,0 2,1-2,-2 13,1-15,0 1,1 0,-1-1,1-1,-1 0,0-2,0 4,1-4,-1 2,-1 2,2-4,0 0,-1 1,1 0,0 0,0 0,0-1,-1 0,1 0,0 0,0 0,-1 0,1 0,0 0,1 0,-1 0,-1 0,1 3,1-1,-1 0,0 5,0-5,-1-2,1 1,1-1,-1 1,-1 1,2-2,-2 0,1 1,0 0,0-1,-1 0,1 0,0 0,0 0,0 0,2 0,1-1,0 0,0-1,0 0,0-1,0 1,1-1,1-1,-2 1,1 0,-1 0,2-1,-2 0,0 0,1 0,-1 1,0-1,1 0,-1 0,1 0,-1 0,4 1,-2-1,-1 0,0 0,0 1,0-1,5-1,-6 0,0 2,0-1,-2-4,1-1,-1 2,0 0,-1 0,1-3,0 3,-1-1,1 0,-1-2,1 0,-1 0,1 0,-1-6,1 6,-1-2,0-1,0 0,1 2,0-21,0 19,0 0,0 2,0-2,0 1,-1-2,1 1,0 2,0 0,1 1,-2-3,2 0,-1 0,0 1,0 0,0 0,0-1,0-1,0 0,0 2,0 2,0 0,0 1,0 0,0 0,1-6,-1 9,-1-1,2 8,-2 0,0 3,-1-1,1-2,-3 1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79 432,'18'-5,"-18"2,-1 0,-2 1,0 3,-1 0,0 2,1 0,2 0,0 2,1 0,1-1,1 2,-2-3,3 0,0-3,2-2,-1-1,-1 2,3-4,-2 2,-1-1,-1-1,1 0,0-2,-2 4,1 0,-5 8,1-1,0 0,1 0,-1 1,0-1,2 2,2-3,1 0,0-2,0 0,0 0,0-1,0 1,0-1,-4 3,-1 1,-1-2,0 1,0-1,0 1,-1-1,-1-5,0-1,3 1,-1 0,0 1,0-1</inkml:trace>
</inkml:ink>
</file>

<file path=ppt/ink/ink1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66 1639,'1'16,"0"-12,-1 0,1 0,-1-1,0 0,0 0,0 0,0 0,1 0,-1 0,-3-7,0-1,0-1,0 3,1 0,-1-1,0 3,-1-1,1 2,0 0,0 1,2 2,0 2,2 0,0-2,-1 0,0 1,1-1,0 0,0 0,0 0,2 0,0-2,1-1,-1 0,3-1,-2 1,-1 0,0-2,1 2,0-3,-1 2,0-1</inkml:trace>
</inkml:ink>
</file>

<file path=ppt/ink/ink1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3 1662,'16'3,"-13"-3,0 0</inkml:trace>
</inkml:ink>
</file>

<file path=ppt/ink/ink1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3 1689,'18'3,"-14"-4,0 1,0-1,-1 0,0-2,-1 0</inkml:trace>
</inkml:ink>
</file>

<file path=ppt/ink/ink1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4 1663,'0'-13,"-1"10,-1 0,1 0,-2 2,0 3,0 0,-1 4,3-2,1 0,-1-1,1 2,0 1,3-3,0-4,2-5,-1 1,-2 1,1 2,0-3,0 3,-4 9,1 8,0-7,0-1,0 5,0-7,0 2,0 0,0-1,0 1,0-1,0-2,0-1,0 0,-1 2</inkml:trace>
</inkml:ink>
</file>

<file path=ppt/ink/ink1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2 1660,'16'-1,"-7"0,-5 0,-1 1,1-1,-1 1,2-1,0 0,0 0,1 0,-3 0,0 1,0 0,0 0,-7 1,0-1</inkml:trace>
</inkml:ink>
</file>

<file path=ppt/ink/ink1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0 1693,'-6'-14,"4"11,-1 2,-4-1,4 2,0 3,-1-1,1 3,1-2,1 1,0-1,1 1,1-1,0 0,2-1,2-2,0-1,-1 0,0-1,-1 0,2 1,-2-1,1 0,-2 6,-1 1,-1-1,0 0,0 6,1-4,-1-1,0 0,0 0,0-1,-2-1,-1-1</inkml:trace>
</inkml:ink>
</file>

<file path=ppt/ink/ink1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4 1065,'-2'19,"2"-9,0-5,0-1,-1 0,0 4,1-4,-1 0,1 0,0-1,0 1,-1 0,3-8,-1-2,-1 0,1 2,-1 1,0 0,1 0</inkml:trace>
</inkml:ink>
</file>

<file path=ppt/ink/ink1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07 1062,'-13'15,"12"-11,0-1,0 0,0 2,-1-2,1 1,-1-1,1 0</inkml:trace>
</inkml:ink>
</file>

<file path=ppt/ink/ink1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03 1072,'19'14,"-18"-11,2 2,-2-2,1 0</inkml:trace>
</inkml:ink>
</file>

<file path=ppt/ink/ink1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9 1137,'0'15,"0"-11,0 1,-1-1,1-1,-1 3,0-2,1 0,0-1,-2-7,1 0,0 1,-1 0,1 0,-2 1,1 5,0 1,0-1,0 1,2-1,-1 0,1 0,-1 2,1-2,0 1,1-1,2-2,0-2,1 0,-1-1,1-3,-3 2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37 401,'2'0</inkml:trace>
</inkml:ink>
</file>

<file path=ppt/ink/ink1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39 1199,'1'16,"-1"-12,0 0,1 0,0 0,2-2,2-8,-2 3,-1 0</inkml:trace>
</inkml:ink>
</file>

<file path=ppt/ink/ink1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7 1179,'12'14,"-12"-11,0 0,-1 0,-1 0,0 0,-1 0,0-1,0 2,0-2,4 1,3-1,0-1,0 1,-1-2,0 1,0 0,0 0,0 1</inkml:trace>
</inkml:ink>
</file>

<file path=ppt/ink/ink1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87 1703,'-3'14,"2"-8,1-3,0 0,0 0,0 1,-1 0,1-1,0 0,1-11,0-11,-2 12</inkml:trace>
</inkml:ink>
</file>

<file path=ppt/ink/ink1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68 1546,'-1'15,"-1"-5,2-7,0 0,-1 2,1-2,-1 0,0 1,0-1,1 0,0 0,0 0,0 0,-1-6,1 0,-1-1,0-2,0 3,0-1,-3 2,1 2,0 2,0 0,0 1,2 0,0 2,2-2,0 1,1 0,0-1,0 0,0 0,2-2,-1-2,1-1,-1-2,1 1,-2-1,0 1</inkml:trace>
</inkml:ink>
</file>

<file path=ppt/ink/ink1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85 1595,'7'14,"-8"-11,-3 4,1-4,1 0,1 0,4-3,0 0,0 0,0 1,0-2</inkml:trace>
</inkml:ink>
</file>

<file path=ppt/ink/ink1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1 1589,'14'5,"-11"-4,0-1</inkml:trace>
</inkml:ink>
</file>

<file path=ppt/ink/ink1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5 1615,'25'2,"-22"-1,0-1,1 1,-1-1,-1-4,1-3</inkml:trace>
</inkml:ink>
</file>

<file path=ppt/ink/ink1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8 1576,'0'13,"-1"-10,0 0,1 0,-1 0,2 2,-1-2,0 0,3 0,-3 0,3-1,0 1,0 0,0-1,-2 1,1 0,-4 2,1-1,-3-1,1 0,0-4,0-2</inkml:trace>
</inkml:ink>
</file>

<file path=ppt/ink/ink1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0 1594,'30'1,"-26"-1,-1-1,1 1,-1 0,1-2,-1 0,0 0</inkml:trace>
</inkml:ink>
</file>

<file path=ppt/ink/ink1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6 1573,'-8'14,"8"-10,0-1,1 0,2-1,1 1,-1-1,0-1,-1 2,1-1,-1 1,-1 0,-1 2,0-1,-1 0,0-1,-1 0,-1-2,0-3,0-1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97 784,'3'13,"-2"-10,1 0,1-1,0-3,-2-3,-1 1,1-2,-1 2,1-1,-1 1,1 11,-1-5,1 1,-1-1,3-1,1-4,-1-1,2-3,-2 1,-1 1,-1 1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38 401,'5'12,"-5"-6,0 1,3 4,-2-7,1 1,0-2,-1 0,1 1,-1 0,1-1,0 2</inkml:trace>
</inkml:ink>
</file>

<file path=ppt/ink/ink1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4 1584,'22'0,"-19"-1,0 0,0 1,0 0</inkml:trace>
</inkml:ink>
</file>

<file path=ppt/ink/ink1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5 1546,'17'1,"-14"0,0-1,0 0,0 0,0 1,2-2,-2 1,2 0,-2-1,2 1,1-1,-3 1,0 0,1-1,-1 1,1 0,0 0,-1-1,1 1,-1-1,0 2,2-1,-1 0,0-1,0 1,-1 0,-3-4</inkml:trace>
</inkml:ink>
</file>

<file path=ppt/ink/ink1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7 1037,'6'17,"-5"-14,0 2,0-1,0-1,0 0,0 3,0 0,0 1,0-4,0 2,1-1,1 4,-2-3,1 0,-1 0,-1-1,1 1,1 5,-2-7,1 0,0 2,0-1,0 0,-1-1,1 0,0 0,-2 0,1 2,-1-9,1 1</inkml:trace>
</inkml:ink>
</file>

<file path=ppt/ink/ink1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7 1047,'9'15,"-9"-10,0 1,0-3,1 2,-1-2,0 0</inkml:trace>
</inkml:ink>
</file>

<file path=ppt/ink/ink1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4 1037,'16'13,"-12"-12,0 1,0-1,-1 0,0 0,0 1,-1 1,-2 0</inkml:trace>
</inkml:ink>
</file>

<file path=ppt/ink/ink1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7 1209,'-3'14,"4"-11,2 0,0-2,0-1,0-1,0-1,-4-1,0 0,0-1,0 0,0 1,-2 4,0 0,6-1,1-1,0 1,-1-1,1 0,-1 1,0-1,0-1,0 2,-2 5,0 3,-1-5,1 2,-1-2,1 1,-1 0,0 1,0 0,1-2,-1 1,0-1,0 1,0-1,1 1,-2-8,0-2,0 1,0-8,1 8,-1 1,1 1</inkml:trace>
</inkml:ink>
</file>

<file path=ppt/ink/ink1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4 1206,'15'-7,"-12"7,0 1,0 1,-2 1,-2 2,-1-2,-2 3,2-3,0 2,-1 5,1-5,0 0</inkml:trace>
</inkml:ink>
</file>

<file path=ppt/ink/ink1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27 1507,'-7'17,"7"-12,0 0,0 0,1 1,0-3,0 2,0-2,0 1,0-1,0 0,0 1,1-1,3 1,-2-2,0-1,1-1,1-1,0-2,-2 1,0 1,0-1,-1-1,0 0,0 0,0 0,1-1,0 0,0 0,1 0,-4 1,-1-1,0-2,-1-1,0 2,2 2,-1 0,1 0,-2 0,1 0,-4-4,1 3,0 3,-1-1,1 0,-3 1,4 0,-2 1,2 1,-4 5,5-3,1 0,0 3,1-2,-1 0,1 0,0-1</inkml:trace>
</inkml:ink>
</file>

<file path=ppt/ink/ink1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7 1515,'-8'20,"7"-13,1-3,2-1,1 0,0-5,0 0,-1-1,-2 0,0 0,-1 0,0 0,0 0,-1 0,1 0,-2 1,6 1,1 0,-1 0,0 1,-3 3,1 0,0 0,-1 0,2 2,-2-2,1 4,-1-4,0 0,1 1,-1 0,0 5,0-5,0-1,-1 3,1-3,-2-10,2 0,0 0,-1 0,1-2,0 5</inkml:trace>
</inkml:ink>
</file>

<file path=ppt/ink/ink1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6 1507,'14'-4,"-10"4,1 2,-3 1,-1 0,0 0,0 3,-2-3,1 0,-4 0,-1 0,2-2,-1 0,-3 2,4-2,0 0,-2 1,2-1,0 0,0-2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53 393,'-9'24,"9"-20,0-1,-1 1,1 1,0-2,0 1,-1-1,1 1,0-1,1 1,1 1,0-2,1-2,0 0,0-2,0 0,-1-2,-5 3,-2-2,2 1,-1 1,0-2,0 1,1 0,0 1,0-1,0 1,6-1,0 0,0 0,0 0,3-1,-2 2,-1 0,1 1,-1-2,6-7,-8 4</inkml:trace>
</inkml:ink>
</file>

<file path=ppt/ink/ink1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1 1511,'13'-1,"-10"1,0 0,0 0,-7 3,1-1</inkml:trace>
</inkml:ink>
</file>

<file path=ppt/ink/ink1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5 1534,'13'0,"-9"0,0 0,-1 0,0 1,1-1,-1 1,0 0,0-1,-1-3,-2 0</inkml:trace>
</inkml:ink>
</file>

<file path=ppt/ink/ink1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2 1508,'15'-1,"-12"0,0 0,3 1,-2 0,-9-2,0 1,1 0,0 1,1-1,0 1,0 1,0-1,0 2,0-1,7 0,0-1,-1 0,1-1,-1 1,0-1,0 2,0-1,2 0,-2 0,0 1,-10-2,1-1</inkml:trace>
</inkml:ink>
</file>

<file path=ppt/ink/ink1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1 1477,'-14'4,"11"-2,0 2,0-1,1 0,0 2,1-2,0 0,1 2,0-1,-1 0,1 0,-1-1,1 2,-1 1,2-3,-1 0,1 2,-1-1,1-1,-1 2,1-1,-1-1,1 0,-1 0,0 0,1 3,0-3,0 0,0 0,3 0,-1-1,0-1,1 0,-1 0,1 0,0-1,4 1,-5-1,0 0,1 0,-1 1,0-1,0-1,2 0,0 1,-2-1,2 1,0-1,-2 1,1-1,0 0,0 0,0 0,0 0,1 0,-1 0,-1 0,4-1,-3 1,-1-1,4 0,-3 1,0-1,0 0,1 0,-1 0,0-1,-1 0,3-3,-3 4,1-3,0 1,0 0,0 0,0 0,0 0,-1 1,0-1,-1 0,0-1,-1 1,0-2,-1 3,-2-2,0 2,-1-1,-4-2,4 3,-1-1,0 0,-1 0,2 1,1 0,-1-1,0 1,-1-1,-1 1,-1 0,1 0,0 2,0-1,0 0,0 2,1-1,-1 1,1-1,-1 2,-1-1,0 1,0 0,0 1,1 0,0 0,0 1,0 0,1 0,-8 5,5-5,2 0,0-1,-4 2,6-2,-1-1</inkml:trace>
</inkml:ink>
</file>

<file path=ppt/ink/ink1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8 1704,'14'5,"-10"-5,-1 1,1 1,-1-2,2 1,-2-1,1 0,-1 0,0 1,1-2,-1 1,0 1,2-1,-2 0,1 0,2 0,-3-1,0 1,0 0,1-2,0 1,-1 0,0 0,0-1,0 2,0-1,2-2,-2 1,3 0,-3 1,0-1,1 0,1-2,-2-1,-1 1,1 0,-1 0,0 0,0 1,0 0,0 0,0 0,1 1,0-2,0 2,0 0,0-2,-1 1,0 0,0 0,0-4,1-1,-2 5,0-4,0 4,0 0,0 0,-1 0</inkml:trace>
</inkml:ink>
</file>

<file path=ppt/ink/ink1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3 1616,'-1'26,"1"-22,0-1,0 0,0 2,0-1,0 0,0 6,0-5,0-2,0 0,0 1,-1 2,1-2,0-7,-1-4,1 4,-1 0,0-1,0 1,-2-2,0 2,0 1,0 2,-1 2,1 2,1 0,1-1,0 1,0-1,0 0,0 0,1 0,-1 0,4 0,2-2,-2-1,0-1,1 1,0-3,-1 1</inkml:trace>
</inkml:ink>
</file>

<file path=ppt/ink/ink1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7 1676,'2'20,"-2"-17,0 1,0-1,-1 4,1-3,0-1,-1-8,0-1,-1 3,1-1,0 1</inkml:trace>
</inkml:ink>
</file>

<file path=ppt/ink/ink1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47 1599,'16'5,"-12"-3,0-1,-1 0,0 0,6-1,-5 0,0 1,0-1,0 0,0 0,0 0,-1 0,0 0,1 0,-1 1,5-1,-5 0,1 0,1 0,0 0,0 1,-1-1,0 0,0 0,-1 1,3 1,-2-1,-1 1,0 0,3 0,6 3,-7-4,-1 0,-1 0,1 0,-1 0,2-1,-2 1,0-1,0 0,3 0,1 0,-2 0,2 0,-2 0,-1 1,0 0,2-1,-3 1,1-1,-1 1,2-1,-1 0,2 0,-2 1,1 0,-2-1,1 0,-1 0,1 1,-1-1,2 1,-2 0,0-1,2 1,-1-1,-1 0,1 0,0 0,-1 0,0 0,1-1,-1 1,0-1,0 0,0-1,-2-1,-1 0,0-1,0 1,-1-7,1 7,-1-1,0 1,1 0,-1 0,0 0,1-1,-2 1,1 0,0 0,0 0,1 0</inkml:trace>
</inkml:ink>
</file>

<file path=ppt/ink/ink1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7 1598,'-1'26,"1"-19,0-3,1 1,-2-2,1 2,0 0,1-2,-4-3,1-3,-1 1,-1 1,1 0,0 2,0-1,0 0,2 3,1 0,0 1,0 0,0 0,0 4,0-4,1 0,1-1,0 0,2-4,0-3,-1 1,-2 0,0 0,1-4</inkml:trace>
</inkml:ink>
</file>

<file path=ppt/ink/ink1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1 1654,'16'13,"-17"-9,1-1,-3 0,2 0,-2 0,3 0,2 0,1-1,2 1,-2-2,0 0,-5-4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20 378,'-7'19,"5"-15,0 0,0 4,0-4,1 1,0 0,0 6,0-6,-1 0,1-1,0 0,0 0,-1 0,1 0,1 0,-1-1,0 1,1 0,-2-14,2 5,0 1</inkml:trace>
</inkml:ink>
</file>

<file path=ppt/ink/ink1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2 1490,'13'5,"-9"-4,0-1,-1 1,0-1,2 1,-2 0,0 0,0 0,0 0,0 0,0 0,0 0,1 1,-1-1,0 0,0-1,0 1,2 1,-2-1,0-1,0 1,0 0,0 0,0 0,0-1,1 2,-1-1,0 1,0-2,0 1,0 0,0 0,0 0,4 0,-3-1,-1 2,0-2,0 0,0 1,0-1,0 1,0 1,1-1,-1-1,2 3,-2-2,0 0,0 0,0-1,0 1,0-1,0 0,-4-4,-1-1,1 0,-1 1,0 0</inkml:trace>
</inkml:ink>
</file>

<file path=ppt/ink/ink1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8 1492,'14'14,"-10"-10,-1-1,1 2,-1-2,1 0,-1 0,0 0,0 0,0-1,-3 1,-3 0,0 0,-2 2,2-4,-2 3,2-2,0-1,-1 0,1 0,0-1,-2-2,1-1</inkml:trace>
</inkml:ink>
</file>

<file path=ppt/ink/ink1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4 1396,'3'22,"-3"-19,1 2,-1-2,0 0,0 0,-1 0,1 0,0 0,1 5,-3-11,0 0,0-2,-2 0,2 2,-3-1,2 3,0 1,0 0,-1 1,2 2,0 0,2 2,0-2,1 3,2-2,0-1,0-2,0-1,0-2,0 1,0-1,-1-1</inkml:trace>
</inkml:ink>
</file>

<file path=ppt/ink/ink1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6 1444,'-1'27,"0"-24,1 1,-1 0,1-1,0-7</inkml:trace>
</inkml:ink>
</file>

<file path=ppt/ink/ink1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8 1444,'19'5,"-16"-5,0 1,0 0,0 0,0 0,-2-5,-1 0,-1-1</inkml:trace>
</inkml:ink>
</file>

<file path=ppt/ink/ink1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3 1403,'0'23,"0"-19,0-1,-1 1,1 0,0 2,0-2,-1 7,1-7,0-1,0-6,0 0,-1-1,1-1,0 2,-1 0,0 0,-2 1,0 2,1 3,0 0,1 0,0 0,0 0,0 0,1 0,-2 4,2-3,1-1,2-1,1-1,-1 0,0 0,1-2,-1-1</inkml:trace>
</inkml:ink>
</file>

<file path=ppt/ink/ink1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4 1463,'15'14,"-18"-11,0-1,0-1,7 2,1-1,-1-1,-1-1,0 1</inkml:trace>
</inkml:ink>
</file>

<file path=ppt/ink/ink1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8 1529,'-14'-2,"9"4,-1 0,4 1,2 0,-1 0,2 1,-1-1,2 0,2-2,0-1,0 0,-1-2,0 1,-1-2,-1 7,-2 5,1-2,-1 3,0-6,1-1,-2 3,1-2,1-1,0 0,-1 1,0 0,3-10,1-1</inkml:trace>
</inkml:ink>
</file>

<file path=ppt/ink/ink1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0 1554,'17'0,"-14"0,1 0,-1 0,0 1</inkml:trace>
</inkml:ink>
</file>

<file path=ppt/ink/ink1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0 1527,'-1'25,"1"-19,1-2,0 0,0 2,2-4,0 0,0 0,0-2,0 1,-3 3,-4 0,1-1,1 0,-1-1,0-1,0 1,1-5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72 384,'-16'13,"13"-10,0 0,1 0,0 1,0 1,2-2,1 0,2-1,0 0,1 0,-1 1,-1 0,-2 0,0 0,0 0,-2 1,-1-1,0 0,0-1,1 1,-1-2</inkml:trace>
</inkml:ink>
</file>

<file path=ppt/ink/ink1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1 1543,'22'-1,"-18"0,-1 1,0 0,0 1</inkml:trace>
</inkml:ink>
</file>

<file path=ppt/ink/ink1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3 1316,'4'21,"-3"-17,-1 9,1-4,-1-6,0 0,1 1,-1-1,0 1,0 1,1 1,-1 1,1 0,-1 0,0-1,1 0,-1-1,0 0,1 9,-1-7,1 1,-1-1,1-1,-1-2,1 1,0 11,0-9,0 0,0 0,-1-2,0 0,1 0,-1 1,0 1,1 3,0 0,-1-1,0-3,0 1,1-1,-1 0,0 1,0 0,0 0,1-1,-1-1,0-1,0 0,0 3,0-4,0 4,0-3,1 6,-1-5,0-2,0 0,0 1,0-1,1 1,0-1,-1 0,0 0,0 0,0 0,0 0,1 0,-1 0,0 0,3-1,0-2,0 0,1 0,-1-1,0 1,2-1,-2 1,0-1,6 1,-6-1,0 1,1-1,-1 0,1 1,-1 0,2-1,0 0,-2 1,0-1,0 1,1 0,0 0,0 0,0 0,-1 0,1-1,-1 1,0 0,0 0,0 0,0-1,0 1,2-1,1 0,-3 1,2-1,-2 1,0-1,4 1,-4-1,0 1,1 0,0-1,-1 1,0 0,0-1,-1-2,-3-2,0-7,0 6,1 0,0 0,0 1,-1 0,1 1,-1 0,1 0,0-1,-1 1,0-1,0-1,1-1,-1 0,-1-12,0 6,1 3,0 0,0-2,0 2,-1-2,1 1,-1-8,1 11,0 1,-1-1,2-2,-1 1,0 2,0-8,0 8,0-1,-1-20,2 21,0 1,0 0,-1 0,0-1,1-7,0 9,-1 1,1 1,0 0,-1 0,1 0,1-2,-1 1,0 0,0 0,0 0,0 1,-4 3,0 3,0 1</inkml:trace>
</inkml:ink>
</file>

<file path=ppt/ink/ink1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0 1640,'-2'14,"2"-11,0 0,0 2,0-2,0 2,0-2,0 0,0 4,-1-4,2 0,-3-6,-1-1,2 1,-1 0,-1-4,2 4,-3 1,1 1,-3 1,1 0,2 1,0 1,2 1,1 0,-1 0,1 1,-1-1,2 0,0 1,-1-1,1 0,2 0,-1 0,2-1,-1-1,1-1,0-1,0 1,0-1,1 0,-2 0,0-1,0 1,-2-2</inkml:trace>
</inkml:ink>
</file>

<file path=ppt/ink/ink1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7 1622,'18'2,"-15"-3,0 1,3 0,-3 0,4-2,-4 2,0 0,0-1,0 0,1 0,-1 0,2 0,-2 0,1 1,1-1,0 0,-2 0,3 1,-1-1,-2 1,2-1,1 0,-1 0,-2 0,1 1,-1 0,3-1,-3 1,0 0,-6 3</inkml:trace>
</inkml:ink>
</file>

<file path=ppt/ink/ink1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4 1643,'-11'-3,"7"3,0 0,1 0,0 2,2 1,1 1,0-1,1 1,0-1,1 0,1-3,0-1,0-1,2 0,-2 1,-1-2,-1 8,-3 1,1-1,1 1,-1 0,0-2,1-1,-1 2,0-2</inkml:trace>
</inkml:ink>
</file>

<file path=ppt/ink/ink1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8 1653,'2'0</inkml:trace>
</inkml:ink>
</file>

<file path=ppt/ink/ink1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9 1653,'24'-20,"-24"23,-1 0,1 0,-1 0,0 0,1 0,-1 0,1 0,0 0,1 0,1 0,1 0,-2 0,1 0,0 0,-1 0,-1 0,-2 0,-1 0,0-1,0-1,0-3,2-2</inkml:trace>
</inkml:ink>
</file>

<file path=ppt/ink/ink1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79 1645,'14'-2,"-11"2,0-1,0 1,-5 3,0 1</inkml:trace>
</inkml:ink>
</file>

<file path=ppt/ink/ink1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3 1662,'13'1,"-10"-2,0 1,0 0,0 0,0-1</inkml:trace>
</inkml:ink>
</file>

<file path=ppt/ink/ink1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2 1648,'14'4,"-11"-4,-6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86 415,'1'8,"-2"-12,-1-1,1 2,1 0,3 2,2 0,-2 1,0 1,-2 2,0 0,0 4,-1 0,-1-4,1 0,0 1,0 0,0-8,1-1,0 1,0 1,0-4,1 4,0-1,1 3,-1 5,-2 2,0 0,0-3,0 0,0 1,0-1,2-6,-1-2,1-9,-1 11,0 0,0 0,2 1,0 1,-1 4,-1 4,-1-4,0 1,0 1,0-1,1-1,-1 0,3-5,-2-2,0-1,1 1,-1 0,1-1,-1 2,1 0,0 0,0 0,1 4,-2 3,1 1,-1-1,0 2,0 2,-1-4,0-1,0 0,0 1,0-1,0 1,1 0,-1 0,-1-8,0-1,-1-8,2 9,-1-2,1 3,-1 0,1-2,0 0,1 2,0 0,2 2,1 0,0 0,-1 1,0 1,-3 2,-1 0,0 1,0 0,-1 1,1-2,0 0,6-15,-3 8,3-8,-4 8,0 1,2-5,-2 5,1-3,-2 3,1-2,1 11,-2-3,1 0,-1 7,0-4,0-2,0 4,0-5,0 0,0 1,0 0,1-1,-1 1,1 5,-1-6,1 1,0-1</inkml:trace>
</inkml:ink>
</file>

<file path=ppt/ink/ink1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2 1660,'18'4,"-15"-5,-2-2,-2-1</inkml:trace>
</inkml:ink>
</file>

<file path=ppt/ink/ink1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5 1637,'-11'23,"10"-20,1 1,-1-1,0 0,0 0,4-1,0-3,1 0,0-1,1 1,-2-1,0 2,0-1,0 1,0 0,0-1,-1-3,-3 1</inkml:trace>
</inkml:ink>
</file>

<file path=ppt/ink/ink1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0 1641,'1'15,"-2"-12,1 1,0 1,0 0,-1-1,1 1,0-1,0-1,-1 0,1 1,-3-5,2-2</inkml:trace>
</inkml:ink>
</file>

<file path=ppt/ink/ink1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28 1704,'6'15,"-5"-10,1 5,0-4,-1-2,0-1,0 0,0 0,2-2,5-3,-4-1,0 0,3-3,-5 1,1-1,0 1,1 1,-1 0,-1 0,0 1,8-7,-7 6,1 0,0-3,0-9,-2 10,-1 1,-2 1,-5-2</inkml:trace>
</inkml:ink>
</file>

<file path=ppt/ink/ink1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8 1034,'8'16,"-6"-12,0 0,0 0,-2-1,2 2,-2-1,1-1,-1 1,0-1,0 0,0 4,0-4,0 0,-1 0,-7-4,4-1,1 0,0-2</inkml:trace>
</inkml:ink>
</file>

<file path=ppt/ink/ink1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53 1043,'0'15,"0"-11,-2 3,1-4,0 1,1-1,0 0,-1 1,0 0,0-8,1 0,0 0</inkml:trace>
</inkml:ink>
</file>

<file path=ppt/ink/ink1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54 1042,'15'1,"-9"0,-3 1,0-1,1 1,-1 0,0 0,0-1,0 0</inkml:trace>
</inkml:ink>
</file>

<file path=ppt/ink/ink1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39 1595,'-1'17,"1"-11,0-1,0-1,0 0,0-1,0 2,0-2,0 0,-1 1,1 0,0-1,0 0,-3-6,0-3,1 3,-1 0,0 1,-1 2,0 0,0 0,1 2,0-1,2 2,0 0,1 5,3-4,0-1,1 1,0-3,2 0,-2-4,1 1,-1 0,0-2,-1 1,4-3,-3 4</inkml:trace>
</inkml:ink>
</file>

<file path=ppt/ink/ink1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72 1639,'-2'18,"2"-11,0-3,0-1,0 6,-1-6,0 4,1-4,-2 0</inkml:trace>
</inkml:ink>
</file>

<file path=ppt/ink/ink1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7 1466,'-1'18,"2"-15,-2 2,1 1,0-1,0-2,-1 1,1 0,0-1,0 0,-1 4,1-4,-3-7,0 0,-1 0,1 1,1 0,-1 1,0 2,0 3,1 0,-1 1,1 4,1-5,1 0,0 1,0 0,2 0,2-1,0-3,1-2,-2 0,2-1,-2 1,1-1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78 437,'2'0</inkml:trace>
</inkml:ink>
</file>

<file path=ppt/ink/ink1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33 1514,'15'19,"-17"-16,1 1,-2 0,2-1,0 0,4-2,2 0,-1-1,1 1,2-3,-4 2,0 0,1-2,-1 0,-1-1,-1 0,-3-1,1 1,-2-2</inkml:trace>
</inkml:ink>
</file>

<file path=ppt/ink/ink1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12 996,'15'5,"-12"-5,0 0,0 0,3 0,-3 0,0 1,0-1,4 0,-3 0,1 1,1-1,5 1,-6 0,0-1,0 1,0-1,0 1,0-1,2 1,0 0,0 0,7 0,-8-1,1 1,1-1,1 1,-1-1,0 1,-1-1,8 2,-7-1,9 2,-9-2,-1 2,0 0,7 2,-6-3,2 1,-2 0,-2-1,2 0,-1 1,2 1,-1-2,1 1,-1-1,-1 1,-1 0,8 3,-5-2,-2 0,0-1,-1 1,0-1,-1 0,0-1,2 1,-1-1,0 0,1 0,0 0,-2 0,0 0,0 0,0 0,0 0,4 3,2 0,-6-2,-1-1,0 2,-1-1,0-1,0 0,3 4,-3-5,1 4,-1-3,0-1,0 1,2 2,-3-1,2 0,0 2,-2 1,-1-3,1 1,-1 4,0-3,-1-2,0 3,1-1,-1 0,0-1,0 0,0 1,-1-2,1 0,-1 1,1-1,0 0,-2 7,0-5,2-2,-1 2,-1 0,1-1,0 0,-1 0,1 2,0-1,0 0,-2 3,1-5,-1 2,2-2,0 0,-2 1,1 0,-2 1,3-2,0 0,-1 1,0 0,0 0,-1-1,1 0,-1 0,0 0,-1-1,0 0,1 1,-1-1,1 1,-3 1,3-1,-2 4,3-4,1 0,0 2,-1-2,1 0,0 0</inkml:trace>
</inkml:ink>
</file>

<file path=ppt/ink/ink1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82 1363,'-3'25,"3"-22,-1 1,0-1,1 2,-1-1,0 0,1-1,-1 0,1 0,-3 1,2 1,-1-1,1-1,0 0,4-2,0-1,2 1,2-2,-4 1,2-2,-1 1,-1 1,1-1,4-1,-2 1,-2 0,-1-1,0 1</inkml:trace>
</inkml:ink>
</file>

<file path=ppt/ink/ink1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0 1524,'16'-10,"-12"7,0 1,-1 0,0 1,0 1,0 0,0 1,-1 2,0 4,-3-2,0-1,0 0,-2-1,0 1,1 0,-1-1,-1 1,-1 1,1 0,0-1,0 0,1-2,-1 1,1-1,0-2,7-1,0-1,7-5,-8 6,3-1,-3 0,1 1,0 0,5-1,-4 2,-1 0,0 0,0 0,-1 0,0 0,3 2,-2 0,-1-1,-6-7</inkml:trace>
</inkml:ink>
</file>

<file path=ppt/ink/ink1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81 1426,'-7'8,"5"-4,1 1,0-2,0 0,0 1,0 0,0-1,0 0,-2 3,2-3,-3 1,3-1,-3 0,1 1,0 0,1-1,0 0,0 0,0 0,-1 1,2-1,0 1,-1 0,1 0,0-1,0 0,1 0,0-8,2-3,-2 1,1 2</inkml:trace>
</inkml:ink>
</file>

<file path=ppt/ink/ink1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70 1397,'2'20,"-3"-14,0-3,-1 2,-3 4,3-5,1-1,-1 2,-1-1,1 0,-2 4,2-5,0 0,0 0,0 0,-1 1,1 0,0-1</inkml:trace>
</inkml:ink>
</file>

<file path=ppt/ink/ink1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5 1747,'-1'21,"1"-15,0 1,0-1,0-1,0-1,0 1,0-1,0 1,0 0,0 1,0 2,0 5,-1-7,1 0,0-1,0-1,-1 0,1 2,0 0,0 0,0 1,-1 0,1-1,0-2,-1 3,0-2,0-1,0-1,1 0,1 0,2-1,0-1,0 1,1-1,-1 1,1-1,-1 1,0-2,3 0,-1 2,0-4,-2 4,2-3,-2 2,0-1,1 1,0-1,-1 3,1-3,0 2,1-1,-2-1,0 0,2 1,-1-2,0 2,0-2,-1 3,0-3,0 2,0-1,0 1,0-1,0 0,-1-3,-1-1,-2-3,1 1,0 2,0 0,-1 1,1-1,0 1,0 0,-1-1,0 0,1-1,0 0,0-1,0-1,-1 1,1 1,-1-1,1 1,-1-7,1 4,-1 0,1 1,-1 0,0 0,1 1,0 0,-1 0,0-3,1 2,0 1,-1-5,1 7,0 0,0 1,-1-1,3 8,-2 0,1 1,-1-1,-3-3</inkml:trace>
</inkml:ink>
</file>

<file path=ppt/ink/ink1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8 968,'4'16,"-4"-13,2 6,-2-6,1 2,-1-1,0-1,1 6,-1-4,1 7,-1-8,0 0,0-1,-1 1,0 1,0 0,0 0,0-1,0-7,-1-1,-1-1</inkml:trace>
</inkml:ink>
</file>

<file path=ppt/ink/ink1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8 1042,'11'18,"-9"-9,-1-3,0-2,-1 0,0-1,1 1,0 0,0-1,0 0,2-4,0-1,0-3,0 1,0-1,-1-1,3-2,-3 5,1 0,-1 0,1 1,0-1,0 0,-1 0,-2 0,-3 1,-2 1</inkml:trace>
</inkml:ink>
</file>

<file path=ppt/ink/ink1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1 1822,'-2'15,"1"-12,0 1,1-1,0 0,0 0,1 1,-1-1,3 3,-1-3,0 1,3 2,-2-4,-1 1,3 1,-2-3,0 2,1-1,0 0,-1-2,2 3,-1-5,0 2,-2-3,-1 0,3-1,-3 0,0 1,0 0,1 0,-2 0,2-1,-1 0,-1 1,1-2,-1 0,0 2,0-1,0 0,0 1,-1-4,1 4,-1-1,1 1,-2 0,1 0,-2 0,0 2,0-1,0 1,0 0,-1 0,1 1,-1 0,1 0,-1 0,1 0,-4 2,2 0,2 0,0 0,1 1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00 417,'2'0</inkml:trace>
</inkml:ink>
</file>

<file path=ppt/ink/ink1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0 1842,'15'6,"-12"-6,1 0,2 0,-3 0,0 0,0-1,-6 1,-2 1,-1-1,0 0</inkml:trace>
</inkml:ink>
</file>

<file path=ppt/ink/ink1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5 1859,'15'4,"-12"-3,1-1,-1 0,8 1,-8-1,0 1,2-1,3 0,-5 0,0 1,2-1,-2 0,0 0,0 1,2-1,-2 1,0 0,0-1,0 1,-8-5,2 3,-1 1</inkml:trace>
</inkml:ink>
</file>

<file path=ppt/ink/ink1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0 1878,'-3'14,"2"-9,-1-2,0 1,2-1,0 0,3-1,2-1,-2-1,1-1,1 0,-2 1,0 0,0 0</inkml:trace>
</inkml:ink>
</file>

<file path=ppt/ink/ink1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91 1875,'1'19,"0"-15,-1 1,0-1,0 1,1 3,0-3,-1-2,0 0,0 1,-3-9,-2-3,3 4</inkml:trace>
</inkml:ink>
</file>

<file path=ppt/ink/ink1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63 1790,'13'7,"-10"-6,0 1,0-1,0 2,-1 0,-5 2,-1 0,0-1,2-1,-1-1,0 1,6-3,3 0,-3 0,1 1,0-1,-1 1,2-1,-2 0,0 0,0 0,1-2</inkml:trace>
</inkml:ink>
</file>

<file path=ppt/ink/ink1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9 1812,'18'5,"-15"-4,0 0,1-1,2 1,1 0,-2 0,-2 0,0 0,1 0,-1 0,0-1,0 1,0-1,0 0,0 0,0 0,0-1,0 1,0-1,0 1,0 0,0-1,0 1,0 0,0 2,0-2,-3-3,-1 0</inkml:trace>
</inkml:ink>
</file>

<file path=ppt/ink/ink1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9 1909,'16'3,"-11"-3,-2 1,0-1,0 1,0-1,0 0,1 0,-1 0,1 0,0-1,0 1,0 0,-1-1,0 0,2 1,1-3,-3 3,0-2,2 0,-1-2,-1 1,0 0,0 1,-1-1,1 2,3-3,-3 2,0 0,0 0,-6 1,0 1,-1 1,-5 0</inkml:trace>
</inkml:ink>
</file>

<file path=ppt/ink/ink1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7 1924,'3'14,"-3"-7,1-3,-1 0,2 2,-1-2,-1-1,-3-5,0-1,1 0,1 0,-1 0,-1 0,0 2,0 1,1 3,0 3,1-3,1 0,0 0,2 0,2-3,-1 0,0-1,0 0,1-2,2-1</inkml:trace>
</inkml:ink>
</file>

<file path=ppt/ink/ink1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9 1945,'1'15,"-1"-11,0-1,0 0,0 1,3-1</inkml:trace>
</inkml:ink>
</file>

<file path=ppt/ink/ink1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0 1805,'2'15,"-2"-11,0-1,0 2,0-2,1 1,-1-1,0 0,0 1,-3-9,2 1,-1 1,2 0,-3 0,0 1,0 2,0 2,1 1,2 0,-1 0,1 0,1 1,0 0,0 0,1-1,1-2,0 0,2-3,-2 1,0-3,1 0,-2 1,-1 0,0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01 417,'1'4,"2"-2,0 1,0-6,0 1,-2-1,1 0,-2 0,-2 0,-1 0,0 2,0 2,0 1,2 1,-1 2,-1 2,2-3,1-1,0 1,2 0,0 1,-1-2,1 0,1-1,0 0,1-3,-1 0,0 0,0-1,0-1,-1 0,1 1,-1-2,-1 1,1-2,0 1,-1 1,2-4,-1 4,-1 0,0 0,-1 0,-4 4,2 2,0 0,1 0,3 0,1-1,0-1,0 0,0 0,-4 3,0 1,0 0,-1-2,1 0,0 0,-2 0,5-14,0 5,0 1,1-5,-1 6,0 1</inkml:trace>
</inkml:ink>
</file>

<file path=ppt/ink/ink1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4 1825,'12'18,"-12"-15,-3 1,1-1,0 0,5 0,0-3,1 0,-1 0,1 0,0 0,0-1,-1 1,0 1</inkml:trace>
</inkml:ink>
</file>

<file path=ppt/ink/ink1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0 1851,'16'4,"-13"-4,0 1,0-1,0 0,1 0,-1 1,0 0,0 0,0-1,0 0,0 0,1 1,0-1,0 0,-1 1,0-1,0 0,0 0,0 0,0 1,0 0,0-1,0 0,0 1,0-1,0 0,0 0,0 0,0 1,0-1,1 0,-1 0,0 1,1-1,-1 0,0 1,0-1,0 1,0 0,0 0,2-1,0 0,-2 1,1 0,0-1,-1 1,1 0,0-1,-1 1,0 0,0-1,0 1,0-1,0 2,0-2,-4-3,-2 0</inkml:trace>
</inkml:ink>
</file>

<file path=ppt/ink/ink1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4 1848,'19'16,"-16"-14,1 0,-1-1,0 0,0 1,-6 1,-1 0,1-1,-2 4,1-2,3-1,-2 1,2-1,-3 0,-2-1</inkml:trace>
</inkml:ink>
</file>

<file path=ppt/ink/ink1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5 1801,'2'0</inkml:trace>
</inkml:ink>
</file>

<file path=ppt/ink/ink1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3 1756,'4'13,"-4"-9,1 4,-1-5,0 0,0 4,1-4,-1 4,1-1,-1-1,1-1,-1-1,0 0,0-7,-1 0,0 0,0 1,0 0,-1 0,0 0,-1 1,0 3,0 2,1 0,0 0,2 0,1 0,0 1,0-1,2 0,0-1,0-3,0-1,0 1,2-1,-2 1,0-1,0 2</inkml:trace>
</inkml:ink>
</file>

<file path=ppt/ink/ink1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4 1806,'-1'16,"1"-13,0 0,0 1,0-1,1 1,-1-1,2-8,-2 2,0-2,0 1,0 1,0 0</inkml:trace>
</inkml:ink>
</file>

<file path=ppt/ink/ink1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9 1802,'16'3,"-12"-2,-1-2,0 2,0-1</inkml:trace>
</inkml:ink>
</file>

<file path=ppt/ink/ink1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5 1749,'2'22,"-2"-16,1-1,-1 0,0 0,0-1,1-1,-1 0,0 0,0 0,0 0,0 0,0 0,0 0,0-6,0-1,0 0,-2-2,0 3,-2 2,1 3,-1 1,1 1,1-1,2 0,1 2,-1-2,3 3,-2-3,2-2,0-2,0 0,2-5,-3 3,1 0,-2 0</inkml:trace>
</inkml:ink>
</file>

<file path=ppt/ink/ink1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9 1810,'16'3,"-13"-2,-2 2,-2 0,0 1,-1-1,0 2,-1-2,1 0,0 0,5-1,0-1,2 1,-1-1,-1 0,0 0</inkml:trace>
</inkml:ink>
</file>

<file path=ppt/ink/ink1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9 1753,'0'13,"0"-8,0 2,0-1,1 9,-1-11,0 1,0-1,1 0,-1 1,0 0,1 2,-1-2,0-1,-1 0,2 0,-2 1,2-1,-1-1,0 0,0 0,1 1,-1-1,1 1,-1 0,0-1,1 1,-1 1,0-2,0 0,-1 2,1-1,0-1,0 1,0-1,0 1,0 0,0-1,0 0,1 0,-1 0,2 0,-1 0,2-1,0-2,0 1,0-2,0 1,0 0,1 0,-1 0,2-1,-2 1,1-2,-1 2,3 0,-3-1,3 0,-1 0,0 2,0-3,0 3,-2-1,0 0,1 1,0 0,0-1,-1 0,0 0,0 2,0-2,2 1,-1 0,-1 0,1-1,-1 0,-2-3,0-3,-1 1,-1 1,1 0,0-3,-1 4,0-4,1 2,-1-1,1 0,-1-1,1 0,-1 2,1-1,-1-6,0 5,1-1,-1-1,1 3,-1 0,1 1,0 0,0 0,0 2,-1-1,1 1,0-1,0 1,-1 0,1-5,0 5,-2 0,-1 5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81 375,'-7'55,"8"-52,2-1,1-3,-1 0,1-2,-3 0,2-1,-2 1,0 0,0 0,-2 0,-2 1,-3 0,3 1,-4 0,2 1,0 0,2 0,-1 1,1 0,7 0,12-2,-12 1,0-1,0 0,1 0,-2 0,4-2,-3 2,-5-2</inkml:trace>
</inkml:ink>
</file>

<file path=ppt/ink/ink1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2 1813,'-13'-3,"8"1,1 1,1 0,-1-1,0 1,0-1,1-1,0 1,0 0,2-1,-1 0,-1 0,4 6,0 2,0-2,-1 0,2 2,0-1,-1 0,1 0,-1-1,0 0,-1-7,0 1,-1-4,0 4,0-1,1 1</inkml:trace>
</inkml:ink>
</file>

<file path=ppt/ink/ink1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5 1771,'14'18,"-11"-17,4 0,-4 0,1-1,-1 1,0-1,0 0</inkml:trace>
</inkml:ink>
</file>

<file path=ppt/ink/ink1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6 1861,'15'17,"-13"-14,0 1,1-1,1 2,-3-1,1 0,0 0,1 0,-6-3</inkml:trace>
</inkml:ink>
</file>

<file path=ppt/ink/ink1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4 1865,'1'13,"-2"-10,1 0,0 1,-1 3,0-4,1 2,0-2</inkml:trace>
</inkml:ink>
</file>

<file path=ppt/ink/ink1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6 1861,'16'6,"-12"-5,-1 1,3 1,-3-2,0 0</inkml:trace>
</inkml:ink>
</file>

<file path=ppt/ink/ink1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1 1732,'2'23,"-1"-16,0-4,-1 0,1 3,0-1,0 5,0-6,-1-1,1 4,0-3,-1-1,-1-7,1-3,-1 0,1-1,-1 0,1 2,-1 1,0 0</inkml:trace>
</inkml:ink>
</file>

<file path=ppt/ink/ink1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0 1720,'13'6,"-11"-2,-1 2,-2-3,1 0,0 0,-1 1,-1 0,2 0,-2-1,4-9,0 3</inkml:trace>
</inkml:ink>
</file>

<file path=ppt/ink/ink1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5 1733,'1'16,"2"-12,0-3,0 0,0-1,0 0,-2-3,-2 0,0-1,-2-1,2 2,-1-2,-1-1,2 3,4 1,0 2,0 0,0 0,0 0,0 0,0 1,-2 3,0-1,0 0,-1 1,2 3,-2-4,1 0,-1 0,1 2,0-1,0 2,0 0,-1 0,1 0,0 0,-1-1,1-1,-1-1,0 1,0-1,0-6,0-2,0-2,0 0,0 0,-1 0,1 2,0 0,-1 0,0-1,1 1,-1 0</inkml:trace>
</inkml:ink>
</file>

<file path=ppt/ink/ink1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75 1707,'14'-5,"-11"6,0 1,-1 1,-1 1,-3 4,1-4,1-1,-1 0,-1 1,1-1,-1 0,-1 0,0-3,0-3</inkml:trace>
</inkml:ink>
</file>

<file path=ppt/ink/ink1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3 1854,'14'-1,"-10"0,0 1,0 0,-1-1,1 1,-1 0,0-1,1 0,-1 0,1 1,0-1,2 1,-2-1,0 1,0-1,1 1,-2 0,2-1,0 0,-1 1,-1 0,0 0,0 1,0 0,0-1,1 0,-1 0,0 0,0 0,-2-6,-3 2,-1 1,0 1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14 554,'16'1,"-12"-1,1-3,2 2,-3-1,-1 2,0 0,0 0,2-1,-2 0,1-1,0 0,-1 1,1-1,-1 1,0 0,2 0,-2 1,1 0,0 0,2-1,-3 0,1 1,-1 0,0-1,0 1,0 0,0 0,1 0,0 0,0 0,0 1,-1-1,0 1,0-1,0 0,2 0,1 0,-3 0,1 1,-1-1,0 1,0-1,2 0,-1 0,-1 1,1-1,0 1,2 0,-2-1,-1 0,0 0,1 0,-1 0,0 0,0 0,0 0,0 0,0 0,0 0,0 0,1 0,0 0,-1 0,0-1,2 2,0-1,-1-1,0 1,-1 0,0 0,1-1,0 1,-1 0,0 0,0-2,0 2,0 0,2-1,-1 1,-1 0,2 1,-1 0,-1 0,0-2,2 2,-1-1,-1 0,0 1,0-1,0 0,1 0,0-1,-1 1,0 0,1 0,1 0,-1 0,-1 0,0 0,0 0,1-1,0 1,-1 0,0 0,1 1,-1-1,0 0,0 1,1-1,-1 0,0 1,-6 0,-2 1,2-2,-1 0,-1-3,-1 1,1-1</inkml:trace>
</inkml:ink>
</file>

<file path=ppt/ink/ink1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4 1867,'-2'14,"1"-11,0 1,0-1,-1 1,0-1,1 0,0 0,8-4,-3 0,-1-1,0 1,0 0,0 1,-4-4,-2 0</inkml:trace>
</inkml:ink>
</file>

<file path=ppt/ink/ink1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7 1863,'1'16,"-1"-12,0 0,0 1,0 0,0-2,0 0,0 0,1 0,-1 1,1 3,-1-11,0 1</inkml:trace>
</inkml:ink>
</file>

<file path=ppt/ink/ink1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03 1904,'15'1,"-12"-1,0 1</inkml:trace>
</inkml:ink>
</file>

<file path=ppt/ink/ink1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6 1876,'13'2,"-10"-1,-1 3,-2-1,0 0,0 0,0 1,-3 3,2-3,-2 1,1-1,1-1,5-2,0-2,-1 0,0-1</inkml:trace>
</inkml:ink>
</file>

<file path=ppt/ink/ink1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8 1876,'17'1,"-14"-1,0 0,-8 3,2-2,0 0</inkml:trace>
</inkml:ink>
</file>

<file path=ppt/ink/ink1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6 1890,'18'4,"-15"-4,-1-3,-1 0,-1-1,0 0,-1 0</inkml:trace>
</inkml:ink>
</file>

<file path=ppt/ink/ink1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9 1864,'18'7,"-16"-4,0 1,-2 1,-1-1,1-1,-1 1,0 0,0 0,-1-1,1 0,3 0,2-1,-1-1,0-1</inkml:trace>
</inkml:ink>
</file>

<file path=ppt/ink/ink1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68 1956,'10'15,"-7"-12,0 0,-2 0,1 0,2-10,-1 2,-1-1,0 0,0-3,1 1,0 0,0 1,1 0,-1 0,0 0,0-3,-1 1,0 0,-1 3,0 1,-1 1,0 0,0 1</inkml:trace>
</inkml:ink>
</file>

<file path=ppt/ink/ink1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24 451,'-12'17,"10"-14,0 1,0 1,1-2,0 0,0 2,0 1,0-2,-1 2,1 2,1-2,-1 2,1-3,0 0,0-1,-1 0,1-1,0 0,0 5,0-4,1-1,3 7,1-2,0-2,1-1,-3-3,2 1,-2-2,0 1,1 1,3 2,-3-3,3 1,-3 0,1-1,-2-2,4 1,-4-1,11 1,-10-1,0 0,0-1,0 1,0-1,1-1,-2 1,3-1,0-1,2-2,-4-1,-2 3,-1-1,1 0,-1 0,3-5,-3 4,2-5,-1 6,-1 1,-2-5,1 2,0-4,0 6,0 0,0 1,-1 0,0 0,1-3,-1 1,1 0,0-2,-1 3,0-1,1 2,-2-1,1 0,-2 1,0-1,-2 0,0 1,0 0,1 1,1 1,-3-3,1 1,1 1,0 0,-2-1,-2 3,3 1,-3-1,5 1,-10 1,5 0,4-1,1 0,0 1,0-1,0 2,0-1,-1 2,1-1,-2 1,1 0,0-1,2 0,1 1,-1 1,1-2,-1 1,1 0,-1 1,0-1,1-1,0 0,0 1,1 1,0-2,0 3,0-1,0-2,0 1,0 0,0-1,0 4,0-4,0 2</inkml:trace>
</inkml:ink>
</file>

<file path=ppt/ink/ink1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9701" units="cm"/>
      <inkml:brushProperty name="height" value="0.09701" units="cm"/>
      <inkml:brushProperty name="color" value="#0000ff"/>
      <inkml:brushProperty name="ignorePressure" value="0"/>
    </inkml:brush>
  </inkml:definitions>
  <inkml:trace contextRef="#ctx0" brushRef="#br0">1931 357,'-1'63,"1"-50,-1-7,1-1,0-1,-1 3,1-2,-1-1,1-1,-1 0,1 0,0 0,0 0,0 1,0-1,0 1,0-1,0 0,0 1,0-1,4-1,7 0,-8-2,1 0,-1 1,0-1,6 1,-2-1,-1 1,-3-1,0 0,4 2,10 0,-13-2,6 0,-7 1,8-1,-4 2,-3-2,3 1,-3 0,4 0,-2 0,-3-6,-2-2,0 2,-1 2,1 0,-1-2,0 0,1 0,-1-1,2-10,-2 11,1-1,0-2,0-1,0 1,1-8,0 8,-1 0,1-10,-1 6,0 8,-1 1,1 0,0-2,-6 3,0 2,2 0,0 0,-1 0,1 0,-2 0,1 0,0 0,-1-1,1 1,-1-1,0 1,2-1,-2 1,-22-2,21 2,0 0,0 1,-6 1,7-2,-1 1,-5 2,5-3,1 1,-7 1,9-1,-6 3,4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0 783,'-1'22,"1"-19,-1 0,2-8,-1-1,1 1,-1 0,1 1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73 682,'12'-1,"-7"0,-2 0,2 0,0-1,-2 1,1 0,0 0,0 0,0 0,-1 0,1 1,0-1,-1 1,1-1,0 0,0 0,0 0,0-1,-1 1</inkml:trace>
</inkml:ink>
</file>

<file path=ppt/ink/ink1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51 600,'-2'14,"1"-10,0 0,1 0,0 1,0-2,0 1,-1 0,1 0,0-1,0 0,1 0,-1 1,1-1,2-3,0-1,0-2,0 0,-3 0,2-1,2 10,-3-2,1-1,-1 0,2-3,1-1,-1-1,-2-1,0 0,-1-1,0 0,0-1,0 1,-1-3,1 2,-1 0,0 2,-1 0,-1 2,0 3,2 1,0 0,4-1,0-2,0 0,0 0,0 0,1 0,0 0,0 0,-1 0,0 1,-6 3,0-1,0 0,1 0,0 0,0 0,1 1,1 0,0-1,3 0,0-1,1 0,-1-2,0 0,0 0,0 0,-2 3,-3 1,0-1</inkml:trace>
</inkml:ink>
</file>

<file path=ppt/ink/ink1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38 594,'-8'24,"7"-20,0 0,0 1,0-1,1 0,-1 1,2-2,0 1,1-1,1-1,0-1,0 0,0-1,0 1,0-1,0 0,0 0,0-1,0-1,-3-2,-1-1,-2 0,1 2,-3-1,1 2,-2-1,3 2,-2-1,1 1,0-1,0 1,1 0,0 1,0 0,6 0,0 1,4-1,-2 0,-1 0,1-1,-1 1,0 0,0 0,-1-1,0 1</inkml:trace>
</inkml:ink>
</file>

<file path=ppt/ink/ink1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67 642,'23'1,"-19"0,1-2,-2 0,0 1,-5-3,-1 2,-1-1,1 0,-1 0,1 1,0-2,8 2,-2 1,1 1,0 0,-1-1,0 0,0 1,0 0,0-1,0 0,-2 3,-2 0,-1 0,0 1,0-1,0 1,-1 0,1-1,1 0,2-7,1-1,-1 0</inkml:trace>
</inkml:ink>
</file>

<file path=ppt/ink/ink1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37 603,'-4'40,"4"-36,0 0,-1-1,1 0,0 1,-1-1,6-3,-2-3,0-1,0 1,-1-1,0 1,1-2,-1 2,0 0,1 1,-1-1,-1 12,-1-3,-1-1,2 2,-1-4,1 1,0-1,2-2,0-3,-2-1,1 0,-1-3,0 2,-1 1,1-1,-1-2,0 3,0-3,-1 2,1 1,-2 0,-1 1,0 2,6 0,1 0,-1 1,1-1,-1 0,0 0,0 1,-2 2,-4 1,1-1,1 0,1 0,5 2,-2-3,0 1,2-1,-1 0,-1 0,0 1,-3 0,-3-1,-5 2,4-2,1-1,0 1,0 0,9-18,-3 7,0 2,0 2</inkml:trace>
</inkml:ink>
</file>

<file path=ppt/ink/ink1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28 600,'-4'19,"1"-13,3-3,-2 10,1-9,0 0,1 1,0-2,-1 0,2 1,0-1,2-1,0-2,0-1,1-1,1-3,-4 2,1-2,-2 2,0-2,-1 0,0 0,-2 2,-1 1,1 0,0 0,-2 0,2 1,0 1,-3-3,3 3,0-1,7 3,8 0,-9-2,1 0,1-1,-2 0,0 0</inkml:trace>
</inkml:ink>
</file>

<file path=ppt/ink/ink1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71 637,'14'-1,"-11"1,0 0,0 0,0 0,0 0,0 0,-10 0,3 1</inkml:trace>
</inkml:ink>
</file>

<file path=ppt/ink/ink1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543 596,'-3'24,"2"-20,1-1,-1 0,1 1,0-1,0 0,0-7,1 1,-1-2,-1 1,0 0,-2 2,0 1,-2 2,2 0,0 1,2 2,0-1,0 1,3-1,1 0,0-2,2-2,-2 0,0 0,0-2,1 1,-1 1,0-1,-2 7,-1 0,0-2,0 0,1 4,-1-11,0 0,0 0,0 1,-1 0,1-4,-1 4,0-1,1 1,0 0,3 4,3 2,-3-2,1 0,1 1,-1-1,0-1,-1 1,0-1,-9 3,2-1,0-1,1 1,0 0,0 2,1-1,2 0,1 0,2-2,0-1,0-1,1-1,-1-1,-1 0,1 0,-2 0,0 0,0 0,-1 0,-1 6,1 1,0 11,-1-8,0 6,0-9,0-1,0 1,-1-1,0 1,0-1,-1-1,-1 0,0 0,1-1,0-1,0-2,2-1,-1-10,2 10,1 0</inkml:trace>
</inkml:ink>
</file>

<file path=ppt/ink/ink1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597 631,'-1'16,"2"-22,-1 2,0-1,0 2,0 0,0 0,0 0,0-1,0 1,0 0,3 5,0 0,0 0,0-2,1 0,0 0,-1-1,1-1,1 1,-2 0,-5 4,-2 4,3-4,-1 2,1 0,1-1,-1 1,0 0,1-1,0 0,-1 0,1 0,-1 0,4-3,0-1,1-1,0-1,-2-1,0 0,-1 0,-1-3,1 3,-1 0,-1-1,1-1,-1 2,-1 0,-2 0,0 1,1 2,-2-1,1 1,0-1,1 3,10 1,-2-3,1 1,-1-1,-1 0,0 0,1 0,0-1,-1-1,0 0,-2-1,-3 0,-3 1,1 0,-1 1,0-1</inkml:trace>
</inkml:ink>
</file>

<file path=ppt/ink/ink1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69 486,'14'29,"-13"-26,0 0,0 0,0 1,1 0,-1 0,1 2,-1-3,4 4,-2-4,0-3,0 0,0-2,0 1,0-2,-1 0,1-1,0 0,-1 0,0-1,1 1,0 0,-1 1,1-1,0 0,-1 0,2 0,-1 0,0 0,1 0,-1 0,1 1,-2-1,1 1,0 1,1-2,0 1,-4 0</inkml:trace>
</inkml:ink>
</file>

<file path=ppt/ink/ink1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4 1138,'12'6,"-9"-5,0 0,0 0,0-1,0 1,0-1,0 0,0 1,0 0,0-1,0 1,0-1,0-1,0 1,0 0,0 0,1 0,-1 0,0 0,0 0,1-2,-1 2,0-1,0 1,0 0,0 0,0 0,0 0,0-1,0 1,0-1,0 0,1 1,-1-1,0 0,0-1,1 0,-1 1,0-1,0 0,0-1,0 1,0-1,-1 0,1 0,-1 0,0 0,-2 0,0 0,0 0,0 0,0 0,0 0,0 0,-3 1,0-1,0 0,0 0,1 0,-1 1,0-1,0 2,0 0,0-1,0 2,0-2,0 1,0 0,0 0,0 0,0 1,0-1,0 0,0 0,-2 0,0 0,1 0,1 1,-1 0,0 0,1 0,0-1,-1 2,1-1,0-1,0 1,0-1,0 1,0 0,0-1,-1 1,1 0,0 0,-3 0,3 0,0 0,0 0,0 2,0 0,1 1,1 0,-1 2,1-1,0 3,1-3,0-1,-1 0,1 0,1 0,-1 1,1-1,-1 1,1-1,-1 0,1 0,0 1,0 2,0-3,0 0,0 0,0 0,1 1,0-1,-1 0,2-1,-1 1,1-2,0 2,1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84 627,'3'22,"-2"-19,-1 0,1 1,0-1,-1 2,1-2,-1 0,-1-6</inkml:trace>
</inkml:ink>
</file>

<file path=ppt/ink/ink1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00 925,'-7'-14,"4"11,0 1,-1 2,1 1,0 1,3 2,-3 8,2-9,0 0,1 1,0-1,1 0,0 0,1 0,1-1,0-3,0 0,1-3,-1 1,-2 0,3 1,-1 1,-2 4,-3 2,2 0,-1 1,2-1,-2 0,1-2,-1 1,1-1,-1 1,1 0,-1-1,1 0</inkml:trace>
</inkml:ink>
</file>

<file path=ppt/ink/ink1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32 936,'13'-2,"-10"1,0 1,0 0,0 0,0 0,1-1,-1 1</inkml:trace>
</inkml:ink>
</file>

<file path=ppt/ink/ink1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92 887,'-7'16,"6"-12,0-1,0 2,0-2,1 0,-1 2,1-1,-1-1,1 0,-1 0,1 0,1 0,0 1,1 2,-2-3,1 0,2-1</inkml:trace>
</inkml:ink>
</file>

<file path=ppt/ink/ink1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02 896,'20'3,"-18"0,-3 1,-2 0,2-1,-1 0,-3 2,2-3,6-1,0-1,0 0,1 0,-1-1,0 2,0-1,0 0,-2 3,-2 1,0-1,-1 0,0 0,-2 0,1 0</inkml:trace>
</inkml:ink>
</file>

<file path=ppt/ink/ink1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07 897,'13'-2,"-10"2,0 0,0-1,0 1,0-1,0 1</inkml:trace>
</inkml:ink>
</file>

<file path=ppt/ink/ink1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50 912,'2'0</inkml:trace>
</inkml:ink>
</file>

<file path=ppt/ink/ink1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51 912,'6'2,"-3"-3,1 0,-1 1,0 0,0 0,0 2</inkml:trace>
</inkml:ink>
</file>

<file path=ppt/ink/ink1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77 888,'18'6,"-17"-2,-2-1,1 0,-1 2,0-2,1 1,-2 2,1-3,-1 0,1 0,5-4,4-2,-5 1,1-1,-1 1,1-4,0 1,-2 2,-1-1,0 1</inkml:trace>
</inkml:ink>
</file>

<file path=ppt/ink/ink1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07 851,'22'33,"-21"-28,-1 0,0 0,-1-2,0 1,0 3,0-2,0-1,0 0,-1-1,0 0,-1 1,0-1,0-2,-2 0</inkml:trace>
</inkml:ink>
</file>

<file path=ppt/ink/ink1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12 1013,'23'0,"-20"0,0 0,0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79 630,'16'-4,"-12"3,-1 0,0 0,0 2,0-1,0 1,-1 2,-1 2,-1-1,0-1,-1 2,-3 2,1-4,0 0,-1-2,1 1,0-1,3-4,1 0,0 0</inkml:trace>
</inkml:ink>
</file>

<file path=ppt/ink/ink1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26 1038,'14'1,"-10"-1,0-1,-1 1,0 0,0 1,0-1,0 0,0 1</inkml:trace>
</inkml:ink>
</file>

<file path=ppt/ink/ink1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97 1006,'-13'-6,"10"6,0 0,-1 2,2 2,1-1,1 1,0-1,1 0,0 1,0-1,0 1,2-2,0-2,0-2,-1-2,0 1,1-3,-1 3,0-1,0 1,0-2,1 3,-6 7,3-2,-2 1,1 1,0 0,-1 8,2-9,0-1,-1 1,1 0,-1-1,1 0,0 0,-1 3,0-3,1 1,-1-1,0 1,1-1,0 0</inkml:trace>
</inkml:ink>
</file>

<file path=ppt/ink/ink1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25 1020,'13'1,"-9"-1,-1-1,0 1,0 1,0-2,-3 5</inkml:trace>
</inkml:ink>
</file>

<file path=ppt/ink/ink1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80 981,'14'1,"-11"1,-1 1,-1 0,-3 0,-1 0,0 0,-1 1,1-1,6-1,1-2,-1 0,0 1,0 0,-2 2,0 0,-1 0,-1 1,1-1,0 1,-2 0,-1-1,1 0,-1-2,0 1</inkml:trace>
</inkml:ink>
</file>

<file path=ppt/ink/ink1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17 981,'20'3,"-17"-4,0 1,0 0,0 0</inkml:trace>
</inkml:ink>
</file>

<file path=ppt/ink/ink1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23 1004,'21'-1,"-18"0,0 1,0 0,0-1,1-2</inkml:trace>
</inkml:ink>
</file>

<file path=ppt/ink/ink1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100 929,'-9'17,"6"-13,0 1,0 3,1 0,1-4,0 0,0 0,1-1,-1 0,0 4,1-4,1 0,-1 0,1 3,1-3,-2 0,1 0,2 2,0-2,0-4,0-2,-1-1,0 1,-1 0,0 0,0-1,0 1,-1 0,-2 0,-1 1,-4 4,4 0,-4 3,4-3,-1 2,1-1</inkml:trace>
</inkml:ink>
</file>

<file path=ppt/ink/ink1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15 413,'-14'-9,"10"10,1 0,0 1,1 1,0 0,0 0,2 0,-1 0,1 4,0-3,1-1,2-1,2-6,-2 2,0-1,1-2,-1 2,0 0,0 1,-1-1,3-2,-2 3,-4 6,0 0,1 1,-1 1,-1 6,2-8,-1 1,1-1,-1-1,0 0,1 0,0 0,-1 0,0 7,1-7,-1 0,1 0,-1 1,1-1,1-7,0-2,0 0,0 1</inkml:trace>
</inkml:ink>
</file>

<file path=ppt/ink/ink1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45 439,'2'0</inkml:trace>
</inkml:ink>
</file>

<file path=ppt/ink/ink1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46 439,'9'4,"-6"-4,0-1,0 1,0-1,0 0,0 1,0-1,1 1,-1-1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36 601,'6'33,"-6"-30,0 4,0-3,0 0,0-1,0 0,0 1,1-1,-1 0,0 0</inkml:trace>
</inkml:ink>
</file>

<file path=ppt/ink/ink1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04 402,'2'0</inkml:trace>
</inkml:ink>
</file>

<file path=ppt/ink/ink1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05 402,'4'5,"-6"-2,2 0,-1 0,0 1,0-1,1 1,-1-1,1 0,0 0,0 1,0 1,2-2,1-1,0 0,0-1,1 0,0-1,-1 1,0 0,-2 2,-3 1,-2-1,-1 2,1-4,1 0,0-4</inkml:trace>
</inkml:ink>
</file>

<file path=ppt/ink/ink1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06 436,'28'-13,"-25"10,-3 0,1 0</inkml:trace>
</inkml:ink>
</file>

<file path=ppt/ink/ink1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39 404,'13'24,"-13"-20,1-1,-1 1,0-1,1 1,-1-1,0 3,0-3,-1 0,0 0,-1 1,0 0,0 1,-1 0,0-3,0 2,-1-3</inkml:trace>
</inkml:ink>
</file>

<file path=ppt/ink/ink1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66 395,'2'0</inkml:trace>
</inkml:ink>
</file>

<file path=ppt/ink/ink1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51 449,'18'60,"-8"-56,-7-3</inkml:trace>
</inkml:ink>
</file>

<file path=ppt/ink/ink1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79 451,'14'2,"-11"-1,1-1,-1 0,0 0,0 0</inkml:trace>
</inkml:ink>
</file>

<file path=ppt/ink/ink1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99 431,'28'7,"-25"-5,0 0,-2 1,0 0,-2 1,0-1,-4 2,2-2,0-1,4 1,2-2,0-1,0 2,0-2,1 0,-1 0,0-1,0-2,0-1,-2 0,0 0</inkml:trace>
</inkml:ink>
</file>

<file path=ppt/ink/ink1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58 411,'25'4,"-22"-4,0 0</inkml:trace>
</inkml:ink>
</file>

<file path=ppt/ink/ink1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63 445,'14'1,"-10"-1,-1-1,0 1,0-1,0 0,0 2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35 595,'2'0</inkml:trace>
</inkml:ink>
</file>

<file path=ppt/ink/ink1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03 431,'14'7,"-11"-6,3 0,-2 0,2 1,-3-1,0 0,0 0,0 0,-3 2,-3 0,1 0,-2-1,0 1,-2 3,0-1,4-2,-5 6,4-5,1-1,0 0,2 0</inkml:trace>
</inkml:ink>
</file>

<file path=ppt/ink/ink1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00 439,'22'-3,"-18"5,-1 0,1 2,-1 0,-1-1,-2 0,1 0,-2 0,0 0,-2 2,2-2,-1 0,-1 1,1-1,-1 0,0 0,0-1,6-1,1 0,0-1,-1 0,2-1,-2 0,0 0,1 0,-1 0,0 0,1 0,-1 1,0 1,0 0,0 0,0-1,-6-5</inkml:trace>
</inkml:ink>
</file>

<file path=ppt/ink/ink1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47 395,'-8'18,"6"-14,1-1,-3 6,2-4,-1 0,2-2,0 1,0-1,4-1,3-2,-3-1,2 0,0 0,-1 0,-1 0,0 1,2-1,-6-4,-1 2</inkml:trace>
</inkml:ink>
</file>

<file path=ppt/ink/ink1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49 407,'1'24,"-1"-18,0-1,0-1,0 0,-1 0,1-1,0 0,0 0,0 1,-1-1</inkml:trace>
</inkml:ink>
</file>

<file path=ppt/ink/ink1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84 424,'17'10,"-14"-10,0 0</inkml:trace>
</inkml:ink>
</file>

<file path=ppt/ink/ink1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110 410,'17'4,"-14"-2,0-1,-1 2,-3 1,0-1,0 0,-1 1,0-1,1 0,-2 1,1-1,0 0,1 0,4-1,0-2,0-1,2 1,-2 0,1 0,0-1,0-1,-1 1,0-2</inkml:trace>
</inkml:ink>
</file>

<file path=ppt/ink/ink1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170 401,'20'6,"-17"-6,0 0,1-1,-1 1,0 0</inkml:trace>
</inkml:ink>
</file>

<file path=ppt/ink/ink1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173 430,'17'5,"-14"-5,0 0,0 1,0-1,0 0,-1-3</inkml:trace>
</inkml:ink>
</file>

<file path=ppt/ink/ink1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24 395,'19'4,"-15"-3,-1 0,0 0,-1 2,-4 1,-1 0,1-1,-1 0,1 1,-2 1,2-1,-1 0,3-1,3-2,0-1,4 1,-3-1,-1 0,0 0,2 0,-1-2,1 1,-1 0,0-1,-1 0,-2-3,-2 1,-1 1,-2-3</inkml:trace>
</inkml:ink>
</file>

<file path=ppt/ink/ink1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4 877,'-5'15,"4"-12,1 2,0-1,-1 0,1 2,0-3,-1 0,1 2,0-2,3-4,0-1,0-3,-1 2,-1-1,1 1,-1 0,-1 6,0 0,1 2,0-1,0 0,0-1,2-2,0-2,-3-3,-1-1,0 2,1 0,0 0,-1 0,0-1,0 1,-1-1,7 1,-2 3,1 0,1-1,-2 1,0-1,0 1,0-1,-2 4,-3 0,1 0,0 0,5 0,-1-2,-1 2,0 0,-1 1,-2 0,0-1,0 0,-1 0,-2-1,0 1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36 595,'7'4,"-4"-5,1-1,1-1,-2 2,1-2,-1 2,1 0,-1 0,-4 4</inkml:trace>
</inkml:ink>
</file>

<file path=ppt/ink/ink1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5 889,'-2'13,"2"-10,0 0,-1 1,1-1,0 0,0 0,2 1,1-2,0-3,0 1,0-1,0 0,0 0,-6-2,0-1,-1 0,1 1,0 1,0-1,0 2,0-1,0 1,7-1,-1 2,0 0,1 0,1 0,-2 0,0 1,0-1,0 0</inkml:trace>
</inkml:ink>
</file>

<file path=ppt/ink/ink1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6 863,'2'0</inkml:trace>
</inkml:ink>
</file>

<file path=ppt/ink/ink1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7 858,'0'13,"-2"-10,2 0,-1 0,0 1,0-1,0-7,1-2,-1 2,1 1,-1 0,6 6,-2 0,-2 0,0 0,-2 1,1-1,-1 1,-2-2</inkml:trace>
</inkml:ink>
</file>

<file path=ppt/ink/ink1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1 944,'-14'7,"10"-4,0 0,0 1,-1 1,1-1,1-2,0 1,0-1,0 0,0 0,-1 0,1 0,-2 1,0 1,2-2,-1 2,1-3,0 2,-1 0,1 0,0-1,0 1</inkml:trace>
</inkml:ink>
</file>

<file path=ppt/ink/ink1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7 1012,'1'16,"-2"-12,1-1,0 0,0 2,-1-1,0 0,1 0,-1-1,0 1,1-1,-3-5,1-1,-1 1,1-1,-1 1,0 1,0 0,0 2,1 2,1 2,2-2,0 0,1 0,1 0,0-3,1 1,-1-2,2-1,-2 1,0-1,0 0,0-1,0 1,0 0,0 0,0 9,-2-4,0 0,1 0,-1 0,0-7,-2-1,1 1,-1-3,0 4,0-1,0 1,0 0,0 0,0 6,3 0,1 0,1-2,-1 0,1-1,-1 0,0 0,0 0,-4 3,1 0,3-1,0-2,0 4,-3-1,1 0,-1 3,0-2,0-1,0 2,-1-1,0-1,-1 0,-1 0,1 0,-1 0,0-1,0 0,4-5,1-1,-1 1,0 0,0 0,2-6,-2 6,0-1,0 0,1 1,-1 0,1 0,0-2,1 2,-1 0,1 3,0 1,-2 2,0 0,-1 0,1 0,-1 0,-1-7,1 0,-1 1,0-1,0 0,1 1,0 0,-1-3,1 3,0-2,0 1,0 1,-1 0,2 6,1 2,-1-2,3 2,-1-2,0-1,0-1,0 0</inkml:trace>
</inkml:ink>
</file>

<file path=ppt/ink/ink1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9 1013,'-4'20,"4"-17,-1 0,1 1,-1 0,0 2,1-2,0 0,0-1,1 4,-1-4,0 4,0-4,1 0,2-5,-2-2,0 1,-1-1,-1 0,0 0,-2-2,1 2,-1 3,1-2,-1 2,0 0,0 0,7 1,-1 0,0 0,1 0,-1 0,1-1,0 1,1 0,0 0,0 1,-2-1,0-1,-1-2</inkml:trace>
</inkml:ink>
</file>

<file path=ppt/ink/ink1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2 955,'14'7,"-10"-4,-1-1,0 0,0 1,0-1,0 0,0-1,0 1,3 2,-3-2,1-2,1 2,-2-2,0 1,1 0,-1-1,0 1,0 0,0 0,0 1,0-1,0 0,0 1</inkml:trace>
</inkml:ink>
</file>

<file path=ppt/ink/ink1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8 980,'-4'19,"4"-15,-1 0,1-1,0 0,0 0,0 0,0 0,0 5,0-5,0 1,1 0,-1-1,1 0,2-1,0-3,1-2,0 0,-1-1,-2 1,0 0,1-1,1-4,-1 4,-1 1,1 0,-3 7,1-1,0 0,0 7,0-7,0 0,1 0,1 1,0-1,-1-6,-1 0,0-5,-1 3,1 0,0 2,-1 0,-1-3,1 3,0-1,-1 1,5 3,1 1,0 0,-1-1,2 0,-2 0,1 0,0-1,0 0,-1 1,-6 3,-1 2,1-2,1 0,0 0,1 0,-1 1,1-1,0 0,3 0,1-2,4 0,-4 0,0-1,0 0,0 0,-3 3,-1 0,-1 1,0-1,-1 0,1 0,-1 0</inkml:trace>
</inkml:ink>
</file>

<file path=ppt/ink/ink1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4 980,'-5'18,"3"-11,1-2,1-2,0 0,0 3,-1 1,1-2,-1 3,3-5,-1 0,2-1,0-2,0 0,0-1,0 1,-3-3,-1-1,-3-2,2 3,-1-2,-2-1,2 2,-1 1,1 1,0 0,0 2,0-1,0 1,6 0,0-1,2 0,-1 0,0-1,-1 1,0 1,0-1,0 1,0 1</inkml:trace>
</inkml:ink>
</file>

<file path=ppt/ink/ink1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3 947,'-1'14,"1"-10,0-1,0 0,0 0,0 1,0 0,0 2,0-3,-2-6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43 628,'20'-5,"-16"3,-1 0,0 1,0-1,0 1,0 0</inkml:trace>
</inkml:ink>
</file>

<file path=ppt/ink/ink1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10 1122,'2'20,"-2"-16,0 0,0-1,0 2,1-2,-1 0,0 0,0 0,0 0,0 1,0 1,0-1,-1 1,0 0,1-1,-2-1</inkml:trace>
</inkml:ink>
</file>

<file path=ppt/ink/ink1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07 1234,'-13'-12,"8"12,0-1,1 2,0 2,3 0,-2 1,2-1,0 0,0 1,0-1,-1 2,1 1,0-3,2 1,2-1,0-3,0-1,1-1,0-1,-1 0,1 1,-1-2,-2 1,4-3,-3 2,0 1,1 1,0 3,-3 2,-1 3,1-3,-1 3,0-2,-1 1,1-1,0-1,0 1,0 0,-1 6,1-3,0-1,0 1,-1-2,1 0,-1-1,1 0,0 0,0-1,0 1,0-1,0 0,1 0,-1 1,0-1,0 3,1-2,-1-7</inkml:trace>
</inkml:ink>
</file>

<file path=ppt/ink/ink1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3 947,'3'26,"-3"-19,0-4,1 3,-1-2,0 1,0-1,1-1,-1 0,0 0,0 0,0 0,1 0,-1 0</inkml:trace>
</inkml:ink>
</file>

<file path=ppt/ink/ink1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6 1056,'14'1,"-11"0,0-1,1 1,0-1,-1-1,-6 1,-1 0,-1 0,-1 0,3 0,-2 0,1 0,0 1,1 0,0 0,0 0,6-1,1 1,0-1,-1 1,2 0,-1-1,-1 1,0-1,0 0,0 0,-7-1,0 0,0 1,0-1,0 0,1 1,0 0,7-1,0 1,0 1,-1-1,0 0,0 0,0 0,0 0,0 0,0 0</inkml:trace>
</inkml:ink>
</file>

<file path=ppt/ink/ink1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8 1075,'-6'13,"5"-10,-2 0,0 1,-1 2,1-2,-1 0,0 0,1 0,2-1,-3 3,2-2,1-1,-1 0,0 0,0 0,-2-2</inkml:trace>
</inkml:ink>
</file>

<file path=ppt/ink/ink1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6 1143,'-2'14,"1"-11,1 5,0 0,0-5,0 0,0 0,0 1,0 0,0-1,-2-6,1-1,-1 1,1 0,0-1,-2-1,0 3,0 2,0 1,2 2,1 1,0-1,0 2,1-2,0 1,1-1,0 1,1-2,1-3,0 0,-1 0,6-3,-5 1,-1 0,0 0,1-1,-2 0,0 1,-1 11,0-5,-1 2,1-2,-1 1,0-1,1-6,-2-3,0 0,0-3,0 6,0-1,0 1,4 2,0 1,2 1,-2 0,0-1,2 0,-2 0,-4 3,-1 0,0 1,1-1,1 0,-1 0,2 0,1 0,1-4,0-2,-1 0,0-1,-1 1,-1 0,2 10,-1-4,0 2,-1-2,1 0,-1 1,-1 0,0-1,-2 3,2-3,-1 2,0-1,1-1,0 0,-1 0,3-8,0 2,1-2,-1 2,0 0,2-2</inkml:trace>
</inkml:ink>
</file>

<file path=ppt/ink/ink1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8 1188,'9'13,"-9"-10,1 0,0 0,-3-8,1 0,-1-1,1 1,0 0,-1 1,1 0,-1 0,1 0,0 1,0 0,0-1,1 0,3 3,0 3,0 0,0 1,0-1,0 0,0 0,0-2,0 0,0-2,0-2,-2 0,0 1,0 0,0 0,-1 0,-1 6,1 1,-1-1,0 1,0 0,1 1,-1 3,1-5,-1 1,1-1,0 1,0-1,0 3,0-2,1 0,0-1,1 0,1-4,0-2,-2 0,-2 0,-2-1,0 0,0 0,0 1,0 1,0-1,0 1,7 0,4-1,-4 2,0-1,0 1,-1 0,1 1,0-2,-1 0,-1-1,-1-4</inkml:trace>
</inkml:ink>
</file>

<file path=ppt/ink/ink1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02 1079,'4'15,"-2"-12,-1 0,0 0,0 0,2 1,-2-1,0 0,1 0,-1 0,0 0,1 1,-1 0,0-1,0 0,0 0,0 0,0 0</inkml:trace>
</inkml:ink>
</file>

<file path=ppt/ink/ink1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2 1182,'15'-3,"-12"3,0-1,0 1,0 0,0 1,0-1,-3 3,-3-2,-1 0,1 0,-5 0,4-1,0-1,0 0,1 0,0 0,1-2,5 1,1 1,1 0,-2 1,4 0,-3 0,0-1,-1 1,0 0,0 0,-6 2,0-2,0 1,-1-1,1 1,-1 0,0 0,1 1,0-1,0 0,0-1,0 0,6-3,0 2,0 1,0 0,2 1,-1-1,0-1,0 0,-1 0,0 1,0-1</inkml:trace>
</inkml:ink>
</file>

<file path=ppt/ink/ink1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32 1055,'14'8,"-10"-6,0 2,1-1,-2 1,-1-1,3 2,-2-3,3 1,-3-1,0-1,2 2,-2-2,2 1,3 2,-5-1,1-1,0 0,0 0,0 1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00 570,'0'17,"-1"-14,1 1,-1 1,0-2,0 0,0 1,-1 1,1 0,0 3,0-4,1-1,-1 3,1-2,0-1,0 0,0 0,0-6</inkml:trace>
</inkml:ink>
</file>

<file path=ppt/ink/ink1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5 1095,'-3'19,"3"-12,0-4,-1 0,1 2,0-1,0 0,0-1,0 1,0 0,0 1,0-2,1 0,0 0,2-1,0 0,1-1,0-2,-1 0,-1-2,0-1,0 1,-1-1,0 1,-1 0,2 0,-2 7,1 0,-1-1,2 2,0-2,-1 0,1 1,0 0,-2-1,0-6,-1-1,-1-3,2 4,-1 0,-1-1,1 1,0 0,0 0,1 0,-2-2,1 0,1 2,-1-1,4 4,1 2,0-1,-1-1,0 0,0-1,1 0,-1-1,1 1,-1 0,0-1,-6 9,1-4,0 0,1 0,-1 0,1 0,1 0,1 0,-1 1,3-1,2 0,-2-3,0 1,2-1,-2 0,-2 3,-3 0,1 1,-2 1,1-2,0 0,1-6,7-7,-4 4,0 2,-1 1</inkml:trace>
</inkml:ink>
</file>

<file path=ppt/ink/ink13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32 1097,'-5'39,"5"-35,-1-1,1 0,0 2,1-1,-1 0,1-1,1 0,0 0,1-1,0 0,0-3,0 0,-1-2,-2 0,-2-2,-2 2,1 1,-1 0,0 0,0 0,0 1,-1-3,1 4,1-1,6-2,1 0,1 0,-1 1,0 1,-1 0,1-4,0 0,-2 1</inkml:trace>
</inkml:ink>
</file>

<file path=ppt/ink/ink1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4 1061,'2'18,"-2"-14,0 0,-1-1,1 0,-2 6,1-6,0 0,0 0,-1-6,0 0,-1-1</inkml:trace>
</inkml:ink>
</file>

<file path=ppt/ink/ink1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6 1262,'-2'14,"2"-11,0 1,0 0,0-1,0 2,0 1,0-2,0-1,-1-6,1 0,-1-3,1 1,0-3,0 5,0 0,0 0,0 0,0 0,-1 0,1 8,0-1,0 1,0 0,0-1,1 1,0-1,-1 0,-1 0,1 0,0 0,-1-1</inkml:trace>
</inkml:ink>
</file>

<file path=ppt/ink/ink1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8 1359,'-2'15,"2"-12,1 0,2 0,-1 0,1-1,0 1,0-1,0 1,-1 0,-2 0,1 0,-1 1,-1 0,1-1,-1 0,-1 1,0-1,-1-1,2 1,-2-1,0-2,-1 0,1 0,-2-1,3-2</inkml:trace>
</inkml:ink>
</file>

<file path=ppt/ink/ink13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9 1376,'22'-12,"-18"11,0 0,0-1,1 1,-2-1,0 2,-6 1,-2 1</inkml:trace>
</inkml:ink>
</file>

<file path=ppt/ink/ink1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95 1211,'1'22,"0"-15,-1-1,1 5,0-7,0 4,-1-4,0-1,-1 1,1-1,-1 0,0 1,0-1,0 0,-4 0,1-3,0-3,1-1,0 0,0 0</inkml:trace>
</inkml:ink>
</file>

<file path=ppt/ink/ink1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46 1608,'14'12,"-10"-11,-1 0,0 0,1 1,4 3,0 0,-1-1,-2-2,3 1,-3-3,2 2,-3-1,-1-1,1 1,-1 0,1 0,0 2,2 1,-2-2,-1 2,0-2,0 1,-7-7</inkml:trace>
</inkml:ink>
</file>

<file path=ppt/ink/ink13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98 1580,'-1'19,"2"-15,-1 0,1 6,-1-5,1-1,0 0,-1-1,0 0,0 0,0 0,0 0,-3-6,1 0,0 0,1 0,-2-1,1 1,-1 0,1 0,-1 1,0 2,1 5,1-1,0-1,0 2,1-2,0 0,3 0,0 0,0-2,0-1,2-1,-2 1,1-1,-1 0,1 0,-1-1,0 4,1 3,-2-2,0 0,1-1,0-2,-3-4,-1 0,0 1,0-3,-1 1,-2 0,2-1,1 3,0 0,-1-3,1 3,4 7,2 0,-1-1,0-3,-1 0,1-1,0 0,-1-1,0 1,0 0,-6 4,1 1,0-1,1 1,0 0,1-1,0 1,1-1,2-2,0-2,0-3,-2 1,0 0,1 6,-1 1,0 1,-1-2,0 0,0 3,0-3,0 1,-1 0,1 3,-1-3,0 0,1 0,-1-1,-1 0,1 0,0 0,1-7,1-2,0 0,0 1,1-8,-1 9,0 0,0 0,0 0,1 1,-1 0,2 2,0 4,0-1,-2-5,-3-3,2 2,-1 1,0-1,0-1,1 2,-1-3,0 3,9 0,3-3,-8 5,1-3,-1 1,0-1,-1 1,0 0,0 7,-1 0,-1-1,-1 0,2 2,-1 0,0 0,1 7,-1-7,1-1,-1-1,1 2,1-1,0-1,1 0,0-2,-3-4,0 0,-4-3,0 1,0 1,0 2,0 1,1 0,0 1,0 0,7-1,2-2,-2 2,0-1,8-3,-8 4,0 0,5-1,-3 2,-2-1,0 0,-3-2</inkml:trace>
</inkml:ink>
</file>

<file path=ppt/ink/ink13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3 1276,'-2'14,"2"-9,0-1,0 0,0 6,0-5,0-1,0-1,0 0,-4-5,-2-1,1 0,0 1,1 0,1 1,0 0,1 4,3 0,1 2,0-1,0-1,0 1,3 1,-2-2,0-2,0-2,1 1,-1-2,0-1,0-4,0 4,-1-1,1 1,-1 0,1 3,-2 3,0 1,0-1,0 0,0 1,-1 5,1-2,-2-12,1 2,-1-2,1 1,-1 1,0-4,0 3,0 1,1 0,0 0,4 2,2 1,-3-1,1 1,3 0,-2-1,1 0,-3-1,-2 6,-6 2,2-3,0 1,1-1,0 0,2 0,3-2,1-1,2-2,-3 0,-2-1,1-1,-1 0,0 1,-1 0,-1 0,1 7,0 1,1 0,0 0,0 2,-1-3,0 1,1 0,-1 4,0-5,0 1,-1-2,0 1,0-1,-1 1,0-1,-1 0,0 1,-1-1,1-1,2-5,1-1,2 0,0-1,-1 2,1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94 574,'10'13,"-8"-9,-1 1,2 0,0 0,0-1,-1-1,1 1,-1-1,-1 0,1 0,-1 0</inkml:trace>
</inkml:ink>
</file>

<file path=ppt/ink/ink1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5 1318,'3'19,"-2"-15,-1-1,-1-8,0-3,0 1,0 0,1 4,-1-1,0-1</inkml:trace>
</inkml:ink>
</file>

<file path=ppt/ink/ink13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4 1278,'19'22,"-14"-22,2-5,-5 2,0-1,-1 1,1 0,0-1</inkml:trace>
</inkml:ink>
</file>

<file path=ppt/ink/ink1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0 1264,'-7'18,"6"-15,1 0,0 1,-1 3,2-3,-1-1,0 0,1 1,0 0,-1-1,2 1,-1-1,1 2,-1-1,1-1,1-4,0-1,-3-1,-1 0,-1-1,-1 0,1 1,-1 0,0 0,0 0,-1 1,1 0,0 2,6 2,2-2,-2 0,1 0,-1-1,0-1,0 1,0 0,-2 4,-1 0,-5 2,1-2</inkml:trace>
</inkml:ink>
</file>

<file path=ppt/ink/ink1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0 1420,'5'19,"-5"-14,1-1,-1 0,0 1,1 1,-1-2,1 0,-1 0,0 4,-1-4,1-1,-4-5</inkml:trace>
</inkml:ink>
</file>

<file path=ppt/ink/ink13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9 1532,'14'-1,"-11"1,0 1,1 0,-1 1,-1 1,-3 0,0 0,-1 0,-3 5,2-3,-1 1,2-3,0 0,-1 1,-3 1,3-4,-1 1,0-1,1 0,0 0,10-3,-4 1,0 1,2 0,-1 0,0 0,0 0,-1-1,0 1,2 0,-2-1,0 1,1 0,0 0,1 0,-2 0,1 0,0 0,-1 1,5-1,-4 1,-1 0,0-1,0 1,-11-16,3 6</inkml:trace>
</inkml:ink>
</file>

<file path=ppt/ink/ink1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9701" units="cm"/>
      <inkml:brushProperty name="height" value="0.09701" units="cm"/>
      <inkml:brushProperty name="color" value="#ff0000"/>
      <inkml:brushProperty name="ignorePressure" value="0"/>
    </inkml:brush>
  </inkml:definitions>
  <inkml:trace contextRef="#ctx0" brushRef="#br0">2924 451,'-12'17,"10"-14,0 1,0 1,1-2,0 0,0 2,0 1,0-2,-1 2,1 2,1-2,-1 2,1-3,0 0,0-1,-1 0,1-1,0 0,0 5,0-4,1-1,3 7,1-2,0-2,1-1,-3-3,2 1,-2-2,0 1,1 1,3 2,-3-3,3 1,-3 0,1-1,-2-2,4 1,-4-1,11 1,-10-1,0 0,0-1,0 1,0-1,1-1,-2 1,3-1,0-1,2-2,-4-1,-2 3,-1-1,1 0,-1 0,3-5,-3 4,2-5,-1 6,-1 1,-2-5,1 2,0-4,0 6,0 0,0 1,-1 0,0 0,1-3,-1 1,1 0,0-2,-1 3,0-1,1 2,-2-1,1 0,-2 1,0-1,-2 0,0 1,0 0,1 1,1 1,-3-3,1 1,1 1,0 0,-2-1,-2 3,3 1,-3-1,5 1,-10 1,5 0,4-1,1 0,0 1,0-1,0 2,0-1,-1 2,1-1,-2 1,1 0,0-1,2 0,1 1,-1 1,1-2,-1 1,1 0,-1 1,0-1,1-1,0 0,0 1,1 1,0-2,0 3,0-1,0-2,0 1,0 0,0-1,0 4,0-4,0 2</inkml:trace>
</inkml:ink>
</file>

<file path=ppt/ink/ink1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9701" units="cm"/>
      <inkml:brushProperty name="height" value="0.09701" units="cm"/>
      <inkml:brushProperty name="color" value="#0000ff"/>
      <inkml:brushProperty name="ignorePressure" value="0"/>
    </inkml:brush>
  </inkml:definitions>
  <inkml:trace contextRef="#ctx0" brushRef="#br0">1931 357,'-1'63,"1"-50,-1-7,1-1,0-1,-1 3,1-2,-1-1,1-1,-1 0,1 0,0 0,0 0,0 1,0-1,0 1,0-1,0 0,0 1,0-1,4-1,7 0,-8-2,1 0,-1 1,0-1,6 1,-2-1,-1 1,-3-1,0 0,4 2,10 0,-13-2,6 0,-7 1,8-1,-4 2,-3-2,3 1,-3 0,4 0,-2 0,-3-6,-2-2,0 2,-1 2,1 0,-1-2,0 0,1 0,-1-1,2-10,-2 11,1-1,0-2,0-1,0 1,1-8,0 8,-1 0,1-10,-1 6,0 8,-1 1,1 0,0-2,-6 3,0 2,2 0,0 0,-1 0,1 0,-2 0,1 0,0 0,-1-1,1 1,-1-1,0 1,2-1,-2 1,-22-2,21 2,0 0,0 1,-6 1,7-2,-1 1,-5 2,5-3,1 1,-7 1,9-1,-6 3,4 0</inkml:trace>
</inkml:ink>
</file>

<file path=ppt/ink/ink13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51 600,'-2'14,"1"-10,0 0,1 0,0 1,0-2,0 1,-1 0,1 0,0-1,0 0,1 0,-1 1,1-1,2-3,0-1,0-2,0 0,-3 0,2-1,2 10,-3-2,1-1,-1 0,2-3,1-1,-1-1,-2-1,0 0,-1-1,0 0,0-1,0 1,-1-3,1 2,-1 0,0 2,-1 0,-1 2,0 3,2 1,0 0,4-1,0-2,0 0,0 0,0 0,1 0,0 0,0 0,-1 0,0 1,-6 3,0-1,0 0,1 0,0 0,0 0,1 1,1 0,0-1,3 0,0-1,1 0,-1-2,0 0,0 0,0 0,-2 3,-3 1,0-1</inkml:trace>
</inkml:ink>
</file>

<file path=ppt/ink/ink1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38 594,'-8'24,"7"-20,0 0,0 1,0-1,1 0,-1 1,2-2,0 1,1-1,1-1,0-1,0 0,0-1,0 1,0-1,0 0,0 0,0-1,0-1,-3-2,-1-1,-2 0,1 2,-3-1,1 2,-2-1,3 2,-2-1,1 1,0-1,0 1,1 0,0 1,0 0,6 0,0 1,4-1,-2 0,-1 0,1-1,-1 1,0 0,0 0,-1-1,0 1</inkml:trace>
</inkml:ink>
</file>

<file path=ppt/ink/ink1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67 642,'23'1,"-19"0,1-2,-2 0,0 1,-5-3,-1 2,-1-1,1 0,-1 0,1 1,0-2,8 2,-2 1,1 1,0 0,-1-1,0 0,0 1,0 0,0-1,0 0,-2 3,-2 0,-1 0,0 1,0-1,0 1,-1 0,1-1,1 0,2-7,1-1,-1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94 614,'2'0</inkml:trace>
</inkml:ink>
</file>

<file path=ppt/ink/ink13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37 603,'-4'40,"4"-36,0 0,-1-1,1 0,0 1,-1-1,6-3,-2-3,0-1,0 1,-1-1,0 1,1-2,-1 2,0 0,1 1,-1-1,-1 12,-1-3,-1-1,2 2,-1-4,1 1,0-1,2-2,0-3,-2-1,1 0,-1-3,0 2,-1 1,1-1,-1-2,0 3,0-3,-1 2,1 1,-2 0,-1 1,0 2,6 0,1 0,-1 1,1-1,-1 0,0 0,0 1,-2 2,-4 1,1-1,1 0,1 0,5 2,-2-3,0 1,2-1,-1 0,-1 0,0 1,-3 0,-3-1,-5 2,4-2,1-1,0 1,0 0,9-18,-3 7,0 2,0 2</inkml:trace>
</inkml:ink>
</file>

<file path=ppt/ink/ink1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28 600,'-4'19,"1"-13,3-3,-2 10,1-9,0 0,1 1,0-2,-1 0,2 1,0-1,2-1,0-2,0-1,1-1,1-3,-4 2,1-2,-2 2,0-2,-1 0,0 0,-2 2,-1 1,1 0,0 0,-2 0,2 1,0 1,-3-3,3 3,0-1,7 3,8 0,-9-2,1 0,1-1,-2 0,0 0</inkml:trace>
</inkml:ink>
</file>

<file path=ppt/ink/ink13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71 637,'14'-1,"-11"1,0 0,0 0,0 0,0 0,0 0,-10 0,3 1</inkml:trace>
</inkml:ink>
</file>

<file path=ppt/ink/ink1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543 596,'-3'24,"2"-20,1-1,-1 0,1 1,0-1,0 0,0-7,1 1,-1-2,-1 1,0 0,-2 2,0 1,-2 2,2 0,0 1,2 2,0-1,0 1,3-1,1 0,0-2,2-2,-2 0,0 0,0-2,1 1,-1 1,0-1,-2 7,-1 0,0-2,0 0,1 4,-1-11,0 0,0 0,0 1,-1 0,1-4,-1 4,0-1,1 1,0 0,3 4,3 2,-3-2,1 0,1 1,-1-1,0-1,-1 1,0-1,-9 3,2-1,0-1,1 1,0 0,0 2,1-1,2 0,1 0,2-2,0-1,0-1,1-1,-1-1,-1 0,1 0,-2 0,0 0,0 0,-1 0,-1 6,1 1,0 11,-1-8,0 6,0-9,0-1,0 1,-1-1,0 1,0-1,-1-1,-1 0,0 0,1-1,0-1,0-2,2-1,-1-10,2 10,1 0</inkml:trace>
</inkml:ink>
</file>

<file path=ppt/ink/ink1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597 631,'-1'16,"2"-22,-1 2,0-1,0 2,0 0,0 0,0 0,0-1,0 1,0 0,3 5,0 0,0 0,0-2,1 0,0 0,-1-1,1-1,1 1,-2 0,-5 4,-2 4,3-4,-1 2,1 0,1-1,-1 1,0 0,1-1,0 0,-1 0,1 0,-1 0,4-3,0-1,1-1,0-1,-2-1,0 0,-1 0,-1-3,1 3,-1 0,-1-1,1-1,-1 2,-1 0,-2 0,0 1,1 2,-2-1,1 1,0-1,1 3,10 1,-2-3,1 1,-1-1,-1 0,0 0,1 0,0-1,-1-1,0 0,-2-1,-3 0,-3 1,1 0,-1 1,0-1</inkml:trace>
</inkml:ink>
</file>

<file path=ppt/ink/ink1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69 486,'14'29,"-13"-26,0 0,0 0,0 1,1 0,-1 0,1 2,-1-3,4 4,-2-4,0-3,0 0,0-2,0 1,0-2,-1 0,1-1,0 0,-1 0,0-1,1 1,0 0,-1 1,1-1,0 0,-1 0,2 0,-1 0,0 0,1 0,-1 0,1 1,-2-1,1 1,0 1,1-2,0 1,-4 0</inkml:trace>
</inkml:ink>
</file>

<file path=ppt/ink/ink13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4 1138,'12'6,"-9"-5,0 0,0 0,0-1,0 1,0-1,0 0,0 1,0 0,0-1,0 1,0-1,0-1,0 1,0 0,0 0,1 0,-1 0,0 0,0 0,1-2,-1 2,0-1,0 1,0 0,0 0,0 0,0 0,0-1,0 1,0-1,0 0,1 1,-1-1,0 0,0-1,1 0,-1 1,0-1,0 0,0-1,0 1,0-1,-1 0,1 0,-1 0,0 0,-2 0,0 0,0 0,0 0,0 0,0 0,0 0,-3 1,0-1,0 0,0 0,1 0,-1 1,0-1,0 2,0 0,0-1,0 2,0-2,0 1,0 0,0 0,0 0,0 1,0-1,0 0,0 0,-2 0,0 0,1 0,1 1,-1 0,0 0,1 0,0-1,-1 2,1-1,0-1,0 1,0-1,0 1,0 0,0-1,-1 1,1 0,0 0,-3 0,3 0,0 0,0 0,0 2,0 0,1 1,1 0,-1 2,1-1,0 3,1-3,0-1,-1 0,1 0,1 0,-1 1,1-1,-1 1,1-1,-1 0,1 0,0 1,0 2,0-3,0 0,0 0,0 0,1 1,0-1,-1 0,2-1,-1 1,1-2,0 2,1 0</inkml:trace>
</inkml:ink>
</file>

<file path=ppt/ink/ink1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00 925,'-7'-14,"4"11,0 1,-1 2,1 1,0 1,3 2,-3 8,2-9,0 0,1 1,0-1,1 0,0 0,1 0,1-1,0-3,0 0,1-3,-1 1,-2 0,3 1,-1 1,-2 4,-3 2,2 0,-1 1,2-1,-2 0,1-2,-1 1,1-1,-1 1,1 0,-1-1,1 0</inkml:trace>
</inkml:ink>
</file>

<file path=ppt/ink/ink13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32 936,'13'-2,"-10"1,0 1,0 0,0 0,0 0,1-1,-1 1</inkml:trace>
</inkml:ink>
</file>

<file path=ppt/ink/ink13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92 887,'-7'16,"6"-12,0-1,0 2,0-2,1 0,-1 2,1-1,-1-1,1 0,-1 0,1 0,1 0,0 1,1 2,-2-3,1 0,2-1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8 742,'3'25,"-3"-22,1 0,2-1,0-4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72 748,'13'0,"-10"0,0-1,0 1,0 0,2-1,0 1,0-1,-1 1,0 0,-1 0,0 0,0 0,0 0,0 0,0 0,0 0</inkml:trace>
</inkml:ink>
</file>

<file path=ppt/ink/ink14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02 896,'20'3,"-18"0,-3 1,-2 0,2-1,-1 0,-3 2,2-3,6-1,0-1,0 0,1 0,-1-1,0 2,0-1,0 0,-2 3,-2 1,0-1,-1 0,0 0,-2 0,1 0</inkml:trace>
</inkml:ink>
</file>

<file path=ppt/ink/ink14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07 897,'13'-2,"-10"2,0 0,0-1,0 1,0-1,0 1</inkml:trace>
</inkml:ink>
</file>

<file path=ppt/ink/ink14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50 912,'2'0</inkml:trace>
</inkml:ink>
</file>

<file path=ppt/ink/ink14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51 912,'6'2,"-3"-3,1 0,-1 1,0 0,0 0,0 2</inkml:trace>
</inkml:ink>
</file>

<file path=ppt/ink/ink14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77 888,'18'6,"-17"-2,-2-1,1 0,-1 2,0-2,1 1,-2 2,1-3,-1 0,1 0,5-4,4-2,-5 1,1-1,-1 1,1-4,0 1,-2 2,-1-1,0 1</inkml:trace>
</inkml:ink>
</file>

<file path=ppt/ink/ink14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07 851,'22'33,"-21"-28,-1 0,0 0,-1-2,0 1,0 3,0-2,0-1,0 0,-1-1,0 0,-1 1,0-1,0-2,-2 0</inkml:trace>
</inkml:ink>
</file>

<file path=ppt/ink/ink14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12 1013,'23'0,"-20"0,0 0,0 0</inkml:trace>
</inkml:ink>
</file>

<file path=ppt/ink/ink14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26 1038,'14'1,"-10"-1,0-1,-1 1,0 0,0 1,0-1,0 0,0 1</inkml:trace>
</inkml:ink>
</file>

<file path=ppt/ink/ink14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97 1006,'-13'-6,"10"6,0 0,-1 2,2 2,1-1,1 1,0-1,1 0,0 1,0-1,0 1,2-2,0-2,0-2,-1-2,0 1,1-3,-1 3,0-1,0 1,0-2,1 3,-6 7,3-2,-2 1,1 1,0 0,-1 8,2-9,0-1,-1 1,1 0,-1-1,1 0,0 0,-1 3,0-3,1 1,-1-1,0 1,1-1,0 0</inkml:trace>
</inkml:ink>
</file>

<file path=ppt/ink/ink14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25 1020,'13'1,"-9"-1,-1-1,0 1,0 1,0-2,-3 5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75 727,'2'17,"-2"-13,0 2,1 3,-1-6,0 4,0-2,0 0,0-1,0-18,0 7,0 0</inkml:trace>
</inkml:ink>
</file>

<file path=ppt/ink/ink14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80 981,'14'1,"-11"1,-1 1,-1 0,-3 0,-1 0,0 0,-1 1,1-1,6-1,1-2,-1 0,0 1,0 0,-2 2,0 0,-1 0,-1 1,1-1,0 1,-2 0,-1-1,1 0,-1-2,0 1</inkml:trace>
</inkml:ink>
</file>

<file path=ppt/ink/ink14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17 981,'20'3,"-17"-4,0 1,0 0,0 0</inkml:trace>
</inkml:ink>
</file>

<file path=ppt/ink/ink14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23 1004,'21'-1,"-18"0,0 1,0 0,0-1,1-2</inkml:trace>
</inkml:ink>
</file>

<file path=ppt/ink/ink14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100 929,'-9'17,"6"-13,0 1,0 3,1 0,1-4,0 0,0 0,1-1,-1 0,0 4,1-4,1 0,-1 0,1 3,1-3,-2 0,1 0,2 2,0-2,0-4,0-2,-1-1,0 1,-1 0,0 0,0-1,0 1,-1 0,-2 0,-1 1,-4 4,4 0,-4 3,4-3,-1 2,1-1</inkml:trace>
</inkml:ink>
</file>

<file path=ppt/ink/ink14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15 413,'-14'-9,"10"10,1 0,0 1,1 1,0 0,0 0,2 0,-1 0,1 4,0-3,1-1,2-1,2-6,-2 2,0-1,1-2,-1 2,0 0,0 1,-1-1,3-2,-2 3,-4 6,0 0,1 1,-1 1,-1 6,2-8,-1 1,1-1,-1-1,0 0,1 0,0 0,-1 0,0 7,1-7,-1 0,1 0,-1 1,1-1,1-7,0-2,0 0,0 1</inkml:trace>
</inkml:ink>
</file>

<file path=ppt/ink/ink14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45 439,'2'0</inkml:trace>
</inkml:ink>
</file>

<file path=ppt/ink/ink14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46 439,'9'4,"-6"-4,0-1,0 1,0-1,0 0,0 1,0-1,1 1,-1-1</inkml:trace>
</inkml:ink>
</file>

<file path=ppt/ink/ink14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04 402,'2'0</inkml:trace>
</inkml:ink>
</file>

<file path=ppt/ink/ink14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05 402,'4'5,"-6"-2,2 0,-1 0,0 1,0-1,1 1,-1-1,1 0,0 0,0 1,0 1,2-2,1-1,0 0,0-1,1 0,0-1,-1 1,0 0,-2 2,-3 1,-2-1,-1 2,1-4,1 0,0-4</inkml:trace>
</inkml:ink>
</file>

<file path=ppt/ink/ink14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06 436,'28'-13,"-25"10,-3 0,1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78 727,'5'18,"-3"-14,1 0,-1 0,0-1,0 1,1-1,-2 0,1 0,1-2,-1-4,-1-1,1-1,-1 0,-1 1,0 1,0 0,1 0,-1 0,0-1,1-3,0 4,0 0,0 0,1 0</inkml:trace>
</inkml:ink>
</file>

<file path=ppt/ink/ink14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39 404,'13'24,"-13"-20,1-1,-1 1,0-1,1 1,-1-1,0 3,0-3,-1 0,0 0,-1 1,0 0,0 1,-1 0,0-3,0 2,-1-3</inkml:trace>
</inkml:ink>
</file>

<file path=ppt/ink/ink14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66 395,'2'0</inkml:trace>
</inkml:ink>
</file>

<file path=ppt/ink/ink14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51 449,'18'60,"-8"-56,-7-3</inkml:trace>
</inkml:ink>
</file>

<file path=ppt/ink/ink14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79 451,'14'2,"-11"-1,1-1,-1 0,0 0,0 0</inkml:trace>
</inkml:ink>
</file>

<file path=ppt/ink/ink14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99 431,'28'7,"-25"-5,0 0,-2 1,0 0,-2 1,0-1,-4 2,2-2,0-1,4 1,2-2,0-1,0 2,0-2,1 0,-1 0,0-1,0-2,0-1,-2 0,0 0</inkml:trace>
</inkml:ink>
</file>

<file path=ppt/ink/ink14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58 411,'25'4,"-22"-4,0 0</inkml:trace>
</inkml:ink>
</file>

<file path=ppt/ink/ink14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63 445,'14'1,"-10"-1,-1-1,0 1,0-1,0 0,0 2</inkml:trace>
</inkml:ink>
</file>

<file path=ppt/ink/ink14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03 431,'14'7,"-11"-6,3 0,-2 0,2 1,-3-1,0 0,0 0,0 0,-3 2,-3 0,1 0,-2-1,0 1,-2 3,0-1,4-2,-5 6,4-5,1-1,0 0,2 0</inkml:trace>
</inkml:ink>
</file>

<file path=ppt/ink/ink14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00 439,'22'-3,"-18"5,-1 0,1 2,-1 0,-1-1,-2 0,1 0,-2 0,0 0,-2 2,2-2,-1 0,-1 1,1-1,-1 0,0 0,0-1,6-1,1 0,0-1,-1 0,2-1,-2 0,0 0,1 0,-1 0,0 0,1 0,-1 1,0 1,0 0,0 0,0-1,-6-5</inkml:trace>
</inkml:ink>
</file>

<file path=ppt/ink/ink14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47 395,'-8'18,"6"-14,1-1,-3 6,2-4,-1 0,2-2,0 1,0-1,4-1,3-2,-3-1,2 0,0 0,-1 0,-1 0,0 1,2-1,-6-4,-1 2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42 695,'1'39,"-1"-35,0 0,0 1,0 0,1-2,-1 1,0-1</inkml:trace>
</inkml:ink>
</file>

<file path=ppt/ink/ink14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49 407,'1'24,"-1"-18,0-1,0-1,0 0,-1 0,1-1,0 0,0 0,0 1,-1-1</inkml:trace>
</inkml:ink>
</file>

<file path=ppt/ink/ink14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84 424,'17'10,"-14"-10,0 0</inkml:trace>
</inkml:ink>
</file>

<file path=ppt/ink/ink14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110 410,'17'4,"-14"-2,0-1,-1 2,-3 1,0-1,0 0,-1 1,0-1,1 0,-2 1,1-1,0 0,1 0,4-1,0-2,0-1,2 1,-2 0,1 0,0-1,0-1,-1 1,0-2</inkml:trace>
</inkml:ink>
</file>

<file path=ppt/ink/ink14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170 401,'20'6,"-17"-6,0 0,1-1,-1 1,0 0</inkml:trace>
</inkml:ink>
</file>

<file path=ppt/ink/ink14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173 430,'17'5,"-14"-5,0 0,0 1,0-1,0 0,-1-3</inkml:trace>
</inkml:ink>
</file>

<file path=ppt/ink/ink14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24 395,'19'4,"-15"-3,-1 0,0 0,-1 2,-4 1,-1 0,1-1,-1 0,1 1,-2 1,2-1,-1 0,3-1,3-2,0-1,4 1,-3-1,-1 0,0 0,2 0,-1-2,1 1,-1 0,0-1,-1 0,-2-3,-2 1,-1 1,-2-3</inkml:trace>
</inkml:ink>
</file>

<file path=ppt/ink/ink14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46 1608,'14'12,"-10"-11,-1 0,0 0,1 1,4 3,0 0,-1-1,-2-2,3 1,-3-3,2 2,-3-1,-1-1,1 1,-1 0,1 0,0 2,2 1,-2-2,-1 2,0-2,0 1,-7-7</inkml:trace>
</inkml:ink>
</file>

<file path=ppt/ink/ink14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98 1580,'-1'19,"2"-15,-1 0,1 6,-1-5,1-1,0 0,-1-1,0 0,0 0,0 0,0 0,-3-6,1 0,0 0,1 0,-2-1,1 1,-1 0,1 0,-1 1,0 2,1 5,1-1,0-1,0 2,1-2,0 0,3 0,0 0,0-2,0-1,2-1,-2 1,1-1,-1 0,1 0,-1-1,0 4,1 3,-2-2,0 0,1-1,0-2,-3-4,-1 0,0 1,0-3,-1 1,-2 0,2-1,1 3,0 0,-1-3,1 3,4 7,2 0,-1-1,0-3,-1 0,1-1,0 0,-1-1,0 1,0 0,-6 4,1 1,0-1,1 1,0 0,1-1,0 1,1-1,2-2,0-2,0-3,-2 1,0 0,1 6,-1 1,0 1,-1-2,0 0,0 3,0-3,0 1,-1 0,1 3,-1-3,0 0,1 0,-1-1,-1 0,1 0,0 0,1-7,1-2,0 0,0 1,1-8,-1 9,0 0,0 0,0 0,1 1,-1 0,2 2,0 4,0-1,-2-5,-3-3,2 2,-1 1,0-1,0-1,1 2,-1-3,0 3,9 0,3-3,-8 5,1-3,-1 1,0-1,-1 1,0 0,0 7,-1 0,-1-1,-1 0,2 2,-1 0,0 0,1 7,-1-7,1-1,-1-1,1 2,1-1,0-1,1 0,0-2,-3-4,0 0,-4-3,0 1,0 1,0 2,0 1,1 0,0 1,0 0,7-1,2-2,-2 2,0-1,8-3,-8 4,0 0,5-1,-3 2,-2-1,0 0,-3-2</inkml:trace>
</inkml:ink>
</file>

<file path=ppt/ink/ink14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80 1210,'6'13,"-5"-10,0 0,0 0,0 1,-1 1,1 0,1 3,-1-4,0 0,0 0,0-1,1 1,-1-1,1 1,-1 1,1 0,0 0,-1 0,3 2,-3-3,1-1,-1 0,0 0,2 2,-3-2,2 0,-2 0,-3-3</inkml:trace>
</inkml:ink>
</file>

<file path=ppt/ink/ink14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6 1333,'-1'19,"0"-15,1 0,0 0,0-1,0 0,0 0,0 0,1 0,-1 1,2 3,-2-3,0 0,0 0,0 1,0 0,0 0,0-2,0 0,-1 1,1-1,1-13,-1 4,0 1,0 0,0 1,0 0,0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39 703,'14'-6,"-11"6,0 0,0 0</inkml:trace>
</inkml:ink>
</file>

<file path=ppt/ink/ink14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04 1347,'29'-17,"-28"20,2 0,-1 1,-1-1,-2 0,0 0,-1 1,1-1,-1 0,-1 0,0 0,0-2</inkml:trace>
</inkml:ink>
</file>

<file path=ppt/ink/ink14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45 1361,'-7'24,"6"-20,1-1,-1 0,1 3,0-3,2 6,1-6,0-1,0-2</inkml:trace>
</inkml:ink>
</file>

<file path=ppt/ink/ink14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78 1367,'-15'-3,"11"4,1 0,0 3,2 0,0-1,3 0,1-2,0-2,3-1,-2-2,2-1,-5 11,-1 1,0-2,1-1,-1-1,1 2,0-2,-1 3,1-2</inkml:trace>
</inkml:ink>
</file>

<file path=ppt/ink/ink14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90 1354,'10'10,"-9"-7,1 1,0 0,-2-1,1 1,-2 0,1 3,-2 3,2-5,-1-1,-1 4,1-5,0 0,0 0,0 0,0 0,-1 0,-1 0,-1-3</inkml:trace>
</inkml:ink>
</file>

<file path=ppt/ink/ink14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75 1330,'6'16,"-5"-11,1 0,-1 0,0-1,2 1,-2-2,1 0,1 5,-3-4,1-1,0 2,0 0,-1 0,1-1,-1 0,0 0,1-1,0 4,-1-4,0 0,1 1,0-1,-1 1,0-9,0 1,-1-4,1 5,0 0,-1 0</inkml:trace>
</inkml:ink>
</file>

<file path=ppt/ink/ink14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15 1434,'0'18,"0"-14,0 0,0-1,0 1,0-1,0 4,0-3,0 1,1 0,-1-2,-1 0,2 0,-2 0,1-8,0 2,-1 0</inkml:trace>
</inkml:ink>
</file>

<file path=ppt/ink/ink14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09 1445,'16'-7,"-13"7,-1 3,-2 1,0 1,-1 1,1-3,-2 1,2-1,-1 0,-1 0,0 0</inkml:trace>
</inkml:ink>
</file>

<file path=ppt/ink/ink14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42 1439,'-3'21,"2"-17,-2 0,1-1,1 1,-2 2,3-3,0 0,0 1,1 0,1-1,-1 0,1 0,-1 0,2 0,-1 0,1-1,0-1,-2-4,0 0,-1-1,0 1,-1 0</inkml:trace>
</inkml:ink>
</file>

<file path=ppt/ink/ink14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57 1442,'-5'34,"4"-31,2 0,1 0,2-1,-1 0,-1 1,-2 0,0 0,-1 0,-1 0,1 0,-2 2,0-4,1-4,2-1,-1 0,1 1,-1 0,1-1</inkml:trace>
</inkml:ink>
</file>

<file path=ppt/ink/ink14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49 1473,'15'-5,"-12"5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40 738,'17'-7,"-14"6,1-2,-1 3,0 0</inkml:trace>
</inkml:ink>
</file>

<file path=ppt/ink/ink14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74 1443,'11'28,"-10"-25,1 1,-1 0,-1 0,-1 2,0-1,0-1,0 0,-1 0,1 1,-3 4,0-5,1-2,0 0,-1-2,1 1</inkml:trace>
</inkml:ink>
</file>

<file path=ppt/ink/ink14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89 1485,'11'14,"-8"-9,2 5,-2-5,-1-1,1 1,-1-2,0 0,-1 0,1 0,0 0,0 2,0-1,-1 2,0-2,-1-1,0 0</inkml:trace>
</inkml:ink>
</file>

<file path=ppt/ink/ink14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48 1568,'-1'17,"1"-12,0 0,0-2,1 0,0 5,0-2,-1-1,1 1,-1-2,0 0,0-1,0 0,0 5,0-5,-2-6,2 0,-1 0</inkml:trace>
</inkml:ink>
</file>

<file path=ppt/ink/ink14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42 1585,'16'-8,"-13"7,0 0,0 0,-1 4,-2 2,-1-2,-1 2,-1-1,1-1,-1 0,0 0,2 0,0 0</inkml:trace>
</inkml:ink>
</file>

<file path=ppt/ink/ink14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91 1557,'-4'30,"4"-26,0-1,0 1,0-1,0 1,0-1,0 4,0-4,1 1,1-1,-1 0,0 0,0 0,0 0</inkml:trace>
</inkml:ink>
</file>

<file path=ppt/ink/ink14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0 1583,'17'-3,"-14"3,0 1,0 0,-1 2,-3 0,-3 2,0-2,0 0,1-1,0 0,0 0,8-1,-2-1,3-1,-2 1,1 0,-2 0,0 0</inkml:trace>
</inkml:ink>
</file>

<file path=ppt/ink/ink14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37 1545,'13'16,"-12"-9,0-3,-1 0,0-1,1 2,-1-2,0 0,-1 0,1 1,0-1,0 1,-1 2,-1 11,0-8,0-6,0 0,0 0,-4 0,3-2</inkml:trace>
</inkml:ink>
</file>

<file path=ppt/ink/ink14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17 1126,'14'1,"-10"0,0-1,-1 1,1-1,0 0,-1-1,0 2,0-1,0 1,0 1,1-2,3 1,-4-1,3 1,-3-2,2 2,-2-1,1 1,1-1,-1 0,0 1,-1-1,0 0,0 1,1 0,0-1,2 0,-1 1,-1-2,-1 2,0-2,2 2,-2-1,0 0,1 0,2-1,-3 2,1-2,-1 1,0 0,1 0,-1 0,2-1,-1 1,-1 0,0-1,0 1,0 0,1 0,0-1,-1 1,0 0,0 0,0 1,2 0,-2 0,0 1,0-2,0 1,0 0,5 0,-4-1,-1 0,0 0,0 1,0 0,0 1,1-1,-1 0,0 1,0 1,0-2,0 1,2 0,-2 0,1 0,-1 1,0-2,2 3,-2-2,-1 1,3 2,-3-2,0 0,0 0,0 0,0 0,1-1,-1 1,1 0,0-1,0 1,0-1,0 1,0-1,-6-3,-2-1</inkml:trace>
</inkml:ink>
</file>

<file path=ppt/ink/ink14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88 1203,'1'25,"-1"-20,0 0,1 1,-1-1,0-1,1 1,-1-1,0-1,0 0,1 0,-1 0,0 0,0 0,0 0,0 2,0-1,0-1,-1-6,1-1,-1 1,0 0,1 0,0 0,-1 0,0-2,0 2</inkml:trace>
</inkml:ink>
</file>

<file path=ppt/ink/ink14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80 1210,'2'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03 674,'-6'32,"5"-29,0 3,1-3,-2 2,0 1,1-1,0-2,-1 7,1-1,0-2,1-4,0 0</inkml:trace>
</inkml:ink>
</file>

<file path=ppt/ink/ink14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81 1210,'6'-10,"-3"10,0 1,0 0,1 0,0 1,-1-2,0 1,0 0,-1 2,-2 0,0 0,-3 2,0 0,0-1,1 0,0 0,-1 0,1 0,0 0</inkml:trace>
</inkml:ink>
</file>

<file path=ppt/ink/ink14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42 1208,'-6'18,"5"-15,-1 2,0 3,2-5,-1 0,0 1,0 2,1-3,0 0,2 0,1-1,0 1,0-2,-1-4</inkml:trace>
</inkml:ink>
</file>

<file path=ppt/ink/ink14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42 1237,'22'1</inkml:trace>
</inkml:ink>
</file>

<file path=ppt/ink/ink14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70 1216,'22'14,"-21"-10,0-1,-1 0,0 0,1 3,-2-2,1 0,-1-1,-3 2,0-2,-1 1,2-2,-4 2,2-4,2 0,0-2</inkml:trace>
</inkml:ink>
</file>

<file path=ppt/ink/ink14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77 1006,'21'6,"-17"-6,2 0,-3 0,6-1,-6 1,0 0,0 0,0 0,0-1,4 2,-3-2,-1 1,1 0,1 0,0-1,-1 1,-1 0,0 0,0 0,1 0,-1-1,1 1,3 0,-4 0,0-1,0 1,2 0,-2 0,2-1,0 1,-2 0,0 0,1 0,0-1,3 2,-4-1,1-1,-1 1,0 0,2-1,-2 1,2 0,0-1,4 0,-1 2,-4-1,1 0,-2 0,0 0,0 0,2 1,-2 0,1-1,-1 0,1 0,-1 0,1 0,-1 0,1 0,-1 0,2 0,-2 0,5 1,-5-1,0 0,0 1,0-1,0 1,0-1,0 0,2 1,-1-1,0 0,0 0,-1 0,1 1,1-1,-2 0,0 1,1 0,-1-1,0 0,0 1,1 0,-1-1,1 1,1-1,-2 0,0 1,0-1,3 1,1 1,-3-1,0-1,-1 1,0 1,4-1,-3-1,1 2,-1-1,0 0,0-1,-1 1,0-1,0 1,0 0,0-1,0 1,0 0,0 0,1 0,-1-1,0 0,0 1,0-1,0 1,1-1,-1 1,0-1,0 0,0 1,0 0,0 0,0 0,4 0,-2 0,-1-1,-1 2,1-2,-1 0,1 0,0 0,0 1,-1-1,0 1,1-1,0 1,-1-1,0 1,0-1,0 2,0-2,0 1,0 0,0 0,1 0,1 0,-1-1,-1 1,0 0,0-1,2 1,-2-1,0 2,1-1,2 2,-3-2,0 1,0-1,0 1,0 0,0 0,-4 1,0 0,0 0,-1 1</inkml:trace>
</inkml:ink>
</file>

<file path=ppt/ink/ink14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34 1053,'2'16,"-1"-13,-1 1,0 0,0 0,1 0,-1-1,0 3,0-3,0 3,0-3,0 0,0 1,1 2,-1 6,0-8,0 0,-2-14,0-1,1 8,1 0</inkml:trace>
</inkml:ink>
</file>

<file path=ppt/ink/ink14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22 1057,'19'-1,"-16"0,0 3,0-1,-2 2,0 1,-1 1,-1 5,0-6,0-1,-1 1,-1 0,1-1,0 0</inkml:trace>
</inkml:ink>
</file>

<file path=ppt/ink/ink14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73 1059,'-4'17,"3"-14,1 0,-2 1,1 0,0-1,0 0,1 0,-1 0,1 1,0-1,0 0,1 0,2 0,0-1,0-1</inkml:trace>
</inkml:ink>
</file>

<file path=ppt/ink/ink14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72 1092,'18'5,"-15"-4,0-1,0 1,0-1</inkml:trace>
</inkml:ink>
</file>

<file path=ppt/ink/ink14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10 1058,'13'21,"-12"-17,0-1,0 0,2 2,-2 0,1 3,-2-2,-1-2,0-1,0 1,-1 0,0 0,0 1,-1 0,1-1,-1-1,-5 1,4-4,-1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03 675,'5'16,"-3"-6,-1-6,0-1,0 1,2 3,-1-3,0-1,0 1,-1-1,1 1,-1-1,-1 0,2 0,-5 0,0-3</inkml:trace>
</inkml:ink>
</file>

<file path=ppt/ink/ink14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57 928,'-1'13,"1"-10,0 0,0 0,2 0,-1 0,4 2,-2-3,0 0,1-1,1 1,-2-1,0-1,0 0,0-1,0 0,1-2,-2-1,0 1,0 0,0 0,0 0,0-1,-1 1,-1 0,0 0,1 0,-1 0,0-3,0 2,-1 0,1 1,-1 0,0 0,-1 0,0 0,-1 2,0 0,0 1,-1 1,1-1,0 2,0 1,0-1,2 1,-1 1,-1 0,0 1,0 0</inkml:trace>
</inkml:ink>
</file>

<file path=ppt/ink/ink14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82 908,'2'0</inkml:trace>
</inkml:ink>
</file>

<file path=ppt/ink/ink14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83 908,'2'10,"-2"-7,0 1,0-1,0 0,0 2,0-2,1 0,-1 0,0 0,0 0,0 0,0 0,-3 0,0-7,0 0</inkml:trace>
</inkml:ink>
</file>

<file path=ppt/ink/ink14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64 1081,'15'3,"-13"0,-1 0,-1 0,-1 0,-2-1,-1 2,1-2,0 0,0 0,6 1,0-2,0-1,0 0,0 0,0-1,0 0</inkml:trace>
</inkml:ink>
</file>

<file path=ppt/ink/ink14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64 1063,'-18'34,"17"-31,1 0,0 0,1 0,0 0,1 0,2 1,-1-2,-1 1,2 0,-1 1,0-2,0-1,0-2,0 0,0 0,1 0,-1-2,-2 0,1 0,1-1,-2 1,1 0,1 0,-3 0,0 0,-2-1,1 1,-1-1,-1-1,2 2,-1-1,-3-3,3 4,-1 1,0 2,-1 0,0 1,0 3,1 0,1 0,0 0,-1-1,0 1</inkml:trace>
</inkml:ink>
</file>

<file path=ppt/ink/ink14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55 1292,'-18'13,"16"-9,1-1,-1 0,1 0,-1 0,1 0,0 1,1-1,0 0,0 0,1 0,0 0,0 0,1 0,-1 0,1 0,1 0,1-1,0 0,-1-2,0 1,0-1,1 0,-1-1,0 0,0-3,-1-1,1 0,-2 2,1-1,-1 1,1-1,0 1,-1-1,-1 0,-1 1,0 0,0 0,-1 0,-1 1,-1-1,1 2,-2-1,1 2,-1-1,2 1,-1 0,1 1,-1 0,1-1,6 2,2-2,-2 0,0 0,1 1,-1 1,0 1,-1 0,-2 0,-2 0,-4 1,3-2,0-1,7 1,0 0,-1-1,0 1,-2 1,-1 2,0-1,-1-1,0 0,-2 0,-1-1,-2 0,3-1,-2 1</inkml:trace>
</inkml:ink>
</file>

<file path=ppt/ink/ink14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31 1452,'-3'14,"2"-11,-1 0,-1 1,1-1,-1 0,1 0,0 0,-1-2,9 1,-1-3,-2 1,0 0,1 0,-1 0,0 0,0 0,0 0,0 1,-6-3</inkml:trace>
</inkml:ink>
</file>

<file path=ppt/ink/ink14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32 1471,'-1'14,"1"-8,-1-2,1 0,-1 0,1 0,0-1,-1 0,0 1,1-9,0-2,0 3,0-1</inkml:trace>
</inkml:ink>
</file>

<file path=ppt/ink/ink14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1 1465,'-14'14,"13"-10,0-1,1 1,0-1,0 0,1 0,0 5,1-4,-1 1,0-2,0 0,2-1,0 1,1-2,0 0,1 0,-2-1,2 0,-2-1,0 0,0 0,0-2,0 0,2-7,-3 6,0-2,-1 3,1 0,-1-1,0 1,0 0,-2-2,0 2,0-1,-1 0,0 0,0-1,0 2,0-2,-1 2,-1 2,0-1,-4 0,4 2,1 0,-2 1,2 0,0 1,-4 2,3-4</inkml:trace>
</inkml:ink>
</file>

<file path=ppt/ink/ink14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28 1003,'-5'19,"5"-14,-1-2,1 0,1 0,0 0,1 0,-1 0,2 0,-1 0,1-1,-1 1,1-2,1 1,3-1,-2-1,-2 0,1 0,0-1,-1 0,0 0,3-2,-2 0,0 1,0-1,-2 0,-1-1,0 1,-1 0,0 0,0 0,-1 0,1 0,-1 0,-1-1,1 1,0 0,-1-1,-1 1,0-1,1 1,-2 2,-2-2,1 1,2 2,-2 1,2-1,-3 0,3 0,-1 1,1-1,0 2,1 1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85 729,'24'0</inkml:trace>
</inkml:ink>
</file>

<file path=ppt/ink/ink14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53 993,'2'18,"-2"-13,0-1,0-1,-1 0,1 1,0 0,-1 0,1 0,0-1,-2 0,2 0,2-7</inkml:trace>
</inkml:ink>
</file>

<file path=ppt/ink/ink14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37 1003,'-6'14,"6"-11,0 0,0 0,0 0,0 1,2-1,-2 1,2 0,0-1,2 0,0-2,1-1,-1 1,0-1,1 0,-2 0,2-1,0 1,-2 0,0-1,0 0,0 0,1-2,-2 0,1 0,-1 0,-2 0,0-1,0-1,0 1,-2-3,2 4,-1-2,0 2,0 0,-1 0,0 0,-1 0,0 1,-1 1,1 1,0 0,0 0,-2 0,2 0,-1 1,0-1,1 1,0 0,0 0,6-1,0 1,0 0,1-1,-1 0,0 1,0 0,-1 2,-4 0,0 0,-2 2,-2-1,3-1,0-2,0 3,1-1,-1-1,6-1,5 0,-5-1,1 0,0 1,-1 0,0-1,0 1</inkml:trace>
</inkml:ink>
</file>

<file path=ppt/ink/ink14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32 993,'13'2,"-10"-1,0 2,-6 0,1 0,-1-1,0 1,0-1,4 1,3 0,-1-1,1 1,-1-1,-1 1,-1 0,0 0,-1 0,-2 0,-1-1,0 0,0 0,0-2,0 0,-3 0</inkml:trace>
</inkml:ink>
</file>

<file path=ppt/ink/ink14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30 979,'-11'19,"8"-15,1-1,0 0,1 1,1-1,-1 4,2-2,-1-2,2 3,-2-3,2 0,1 1,1 0,-1-3,0 2,0-2,0 1,0-2,0 0,0 0,0-2,0 1,-1-2,0 0,1 0,-3 0,1-1,0-1,0 1,-1 1,1 0,-2 0,0 0,0 0,-1 0,0 0,0-1,-1 3,0-2,0 1,0 1,-1 1,0-1,1 1,0 0</inkml:trace>
</inkml:ink>
</file>

<file path=ppt/ink/ink14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92 988,'-6'16,"4"-13,2 0,0 0,2 0,1-2,0 0,0 0,1-2,0 0,0 0,0 0,0 0,-1 1,0 0,1 0,-1-1,-9 0,3 1,0-2,0 1,-1-2</inkml:trace>
</inkml:ink>
</file>

<file path=ppt/ink/ink14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99 996,'-1'25,"1"-21,0-1,-1 0,1 1,-1-1,2 0</inkml:trace>
</inkml:ink>
</file>

<file path=ppt/ink/ink14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86 986,'-17'16,"16"-13,1 1,-1 1,1-2,0 1,0-1,0 0,0 0,-1 1,3 3,0-4,-1 1,2 0,0-1,0-2,0 0,1-1,-1 0,0-2,0 2,0-2,2 0,1-1,-1 0,-1 1,-1 1,0-1,-1-1,-2 0,0-2,-2 0,1 2,1 0,-3-1,-1-2,2 3,-1 0,1 0,0 0,-1 0,0 2,-3-2,3 3,-1 1,0 2,0 0,1-2</inkml:trace>
</inkml:ink>
</file>

<file path=ppt/ink/ink14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92 1063,'0'19,"0"-16,0 1,0-1,-1 6,1-4,0-2,0 1,0-1,0 0</inkml:trace>
</inkml:ink>
</file>

<file path=ppt/ink/ink14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53 1135,'1'37,"-1"-33,0 1,0 1,0 3,0-6,0 0,0 0,1 0</inkml:trace>
</inkml:ink>
</file>

<file path=ppt/ink/ink14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53 1121,'14'4,"-10"-2,0 0,-1 1,-1 0,-2 0,0 0,-1 1,-1 0,1-1,-3 1,-2 1,3-2,0-2,0 0,0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21 852,'-1'16,"1"-12,0-1,0 0,1 2,-2 0,1-1,-1-1,1 0,0 3,0-2,0-1,0 9,0-8,2-8,-1 0,0-3,-1 3,2-1</inkml:trace>
</inkml:ink>
</file>

<file path=ppt/ink/ink14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96 1147,'-9'13,"8"-10,0 0,1 1,0-1,0 3,0-3,1 1,-1-1,0 0,1 2,1-2,0 0</inkml:trace>
</inkml:ink>
</file>

<file path=ppt/ink/ink14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20 1152,'-11'-2,"8"3,1 2,2 0,0 0,0 0,0 0,3-1,0-2,0-1,1 0,0-2,-1 2,1-2,-1 1,0 0,-3 6,0 0,0-1,0 0,0 1,-1 7,1-7,0-1,0 1,0-1,-1 0,1 0,0 0</inkml:trace>
</inkml:ink>
</file>

<file path=ppt/ink/ink14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47 1130,'9'29,"-9"-26,0 0,1 1,-1 0,0 0,0-1,0 0,-1 1,1-1,0 0,-2 2,0-1,-1 0,-1 0,0 0,1-2,-2-1,1-1,-5 0,4 0</inkml:trace>
</inkml:ink>
</file>

<file path=ppt/ink/ink14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96 1164,'-5'21,"4"-14,1-3,0-1,0 0,2 2,1-2,0-2,0 1,-2 1,-2 0,-2 1,1-1,0 0,-1-5,3-1,0 0,-1 0</inkml:trace>
</inkml:ink>
</file>

<file path=ppt/ink/ink14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88 1203,'14'-12,"-11"10,1-1,-1 1,0 1,-6 2,0-1</inkml:trace>
</inkml:ink>
</file>

<file path=ppt/ink/ink14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73 1168,'-1'32,"1"-29,0 0,0 1,1-1,-1 0,2 0,-1 0,1 1,-1-1,0 1,0-1,1 0,-1 0,1 0,0 0,1-2,0-1,0-1,0-1,-1-2,0 0,0 0,0 0,-1 1,2-1,0 2,-1-1,1 1,-3-1,0 0,-2-1,-1 0,-1-4,2 4,1 1,-1-3,0 3,-2 0,1 2,0 0,0 0,0 1,0-1</inkml:trace>
</inkml:ink>
</file>

<file path=ppt/ink/ink14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50 1107,'-7'13,"6"-10,0 1,0 3,0-3,0-1,1 0,-1 1,1 0,0 0,1 0,1-1,1 0,0-3,0-1,0 0,-2-2,-2 0,1 0,-3 0,0 2,-1 0,1 1,0-1,0 3,0-1,2 2</inkml:trace>
</inkml:ink>
</file>

<file path=ppt/ink/ink14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28 1107,'-16'24,"15"-17,0-4,0 0,0 0,1 0,0 0,2 2,-1-2,0 1,2 0,-1-1,1 0,2 0,-1 0,-1-2,0 1,1-2,-1 0,0-2,0 0,0-3,-1 2,-1 0,2-2,-2 2,0-1,-1 1,0-2,0 0,0-3,0 5,0 0,-1 0,1 0,-3 0,1-1,-1 1,0 1,-1 1,1 2,0 0,0 0,0 3,0 2,2-3</inkml:trace>
</inkml:ink>
</file>

<file path=ppt/ink/ink14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49 1269,'14'0,"-10"-1,-1 1,0-1,-2 4,-2 1,-1 0,1-1,0 3,1-3,-1 0,0 0,1 0,0 0,-1 4,1-4,0 0,0 0</inkml:trace>
</inkml:ink>
</file>

<file path=ppt/ink/ink14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52 1255,'-5'17,"5"-14,0 0,1 2,0 5,0-7,0 1,0 1,0-1,-1-1,2 0,-1 1,0-1,1 0,1-2,0 1,0-1,0 0,0-2,1 1,-1-1,0 0,0-1,0-1,-1 0,-1 0,1 0,-1-3,0 3,-1-1,1-4,0 5,-1 0,0 0,0-1,-1 0,0 0,0 1,0 0,-2 1,0 0,0 0,0 1,-1 0,0 2,0-2,0 3,1-1,0 1,0 1,1 0,1 0,0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01 740,'-4'19,"3"-15,0-1,0 0,-2 3,1 0,1-2,-2 2,2-3,1 0,0 0,4-2,-1-1,0-1,0-1,-1-1,-1-2,-2 2,0 0,-2-1,-1 2,-4-1,3 2,1 0,1 1,-1 2,1 0,9 0,-1-3,1 0,-1 1,3-2,-2 0,0-2,-3 1,0 1,2-2,-3 1,3-2,-2 3,1-1,0 1,-1 0,-5 7,0 0,1 0,0-2,0 1,0-1,0 4,0-4,-1 3,2-2,-1 0,0-1,5-5,0-3,0 1,0 0,-2 1,4-3,-2 1,-1 0,-1 2,1 0,-2 7,-1 4,0-5,-1 0,1 0,-1 1,0 1,1-2,0 0,0 0,2-6,-2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42 884,'2'0</inkml:trace>
</inkml:ink>
</file>

<file path=ppt/ink/ink15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95 1450,'-10'14,"10"-11,0 0,3 0,0-1,0 0,0-1,1 1,-1 1,-1 0,-2 1,0-1,-1 0,-2 0,2 0,-1 0,-1-1,1-6,2 1,1-1,-1 1,3-1,-1 0,-1 1,0 0,1-1,-1 1,-1-2,0 2,-1 0,-2 1,0 1,0 1</inkml:trace>
</inkml:ink>
</file>

<file path=ppt/ink/ink15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85 1435,'-4'18,"3"-13,0-1,-1 2,1-1,0-1,0 0,1-1,-1 1,2 1,0-1,1 0,-1 2,0-2,0 0,0-1,0 0,1 1,1 1,0-3,0-1,0-1,0 1,0-2,0-1,0 0,-1-1,0-2,-1 1,0 1,-1-1,2-2,0 0,-2 3,1-1,0 1,0-1,-1 1,1 0,-1-1,0 1,-1-1,-1 0,2 1,-1 0,-1-1,-1 0,1 1,-2-1,1 2,0 1,-2 1,5 3</inkml:trace>
</inkml:ink>
</file>

<file path=ppt/ink/ink15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06 1529,'-14'-8,"11"8,0 1,0 1,0 1,2 0,0 0,3 0,1 1,0-2,0-1,0 0,0-2,0 1,0-1,-1-3,1 0,-1 1,-1 0,0 7,-2-1,1 0,0 0,0 0,0 3,0-2,0 1,0 0,0 1,0-1,0-1,0-1,0 1,0 0,0 3,-1-4,1-6,0 0,-1 0,1 0</inkml:trace>
</inkml:ink>
</file>

<file path=ppt/ink/ink15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80 1514,'-15'18,"15"-14,-1 0,1 3,1-3,-1-1,0 0,1 1,-1 0,0 3,1-3,0-1,0 2,1-1,-1-1,1 1,-1-1,2-1,0-1,0 0,0 0,0 1,0-1,0 0,0 0,0 0,1 1,-1-1,1-1,-1 0,0-2,-1-1,1 0,-2 0,1 0,-2 0,2 0,-1-1,-1 1,0-1,0 1,-1-6,1 6,-1-1,0 1,1-1,-2 0,1-1,0 2,0 0,0 0,-1 0,1 0,-1 0,1 0,-2-1,1 1,0-1,0 1,-1 3,0 0,0 2,0 2,1 0,-1 1,-1-3,-1 0</inkml:trace>
</inkml:ink>
</file>

<file path=ppt/ink/ink15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57 989,'-2'17,"3"-14,0 0,2-1,0 0,1 1,0-2,1 1,-2-2,0 1,0 0,0 1,-5 1,-1 0,-4 1,3-2,-1-1,2 0,0-1,0-1</inkml:trace>
</inkml:ink>
</file>

<file path=ppt/ink/ink15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57 999,'15'1,"-9"-1,-3 0,0-1,0-1</inkml:trace>
</inkml:ink>
</file>

<file path=ppt/ink/ink15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39 988,'-3'23,"3"-20,0 0,1 0,0 3,0-3,0 2,2 0,0-3,1 1,-1-1,0 0,0-1,1 0,-1 0,1-1,0 1,2-2,-3 0,1-2,-2 0,0 0,1-7,-3 7,0-4,0 2,0 0,-1 1,1 0,-1 1,0 0,1 0,-1-1,-2 0,-1 0,0 0,1 3,0 0,0 0,0 0,-3 1,3 0,-1-1,1 2,-1 1,1 0,0 0,1 1,0 0</inkml:trace>
</inkml:ink>
</file>

<file path=ppt/ink/ink15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17 970,'-2'17,"2"-14,-1 3,0-2,0 3,1-3,0 0,0 0,1-1,0 2,0-1,1-1,1-2,0-2,0 0,0-1,0 0,0-1,-1 0,-2-1,0 1,-1 0,-1 0,-1-1,0 3,-3-1,2 3,1-1,0 1,1 2,0 0,1 1,1 1,0-2</inkml:trace>
</inkml:ink>
</file>

<file path=ppt/ink/ink15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07 960,'-7'17,"5"-14,0 0,1 0,1 0,-1 1,1 0,0 0,0 0,1 1,-1 0,1 0,0-1,-1-1,2 6,0-4,-1-2,2 0,0-1,0-1,0-1,0 1,0-2,2 0,-2 1,0-2,1 0,-1-4,-2 2,0 0,-1 0,0 0,0-3,0 4,-1-2,1 1,-1 0,0 1,0 0,1 0,-1 0,-1-1,2 1,-1 0,0 0,-1-2,0 1,0-1,-1 2,-1 0,0 2,0 0,1 1,0 2,0 0,0 1,2 1,0 2,1-3,-1 0</inkml:trace>
</inkml:ink>
</file>

<file path=ppt/ink/ink15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62 986,'19'1,"-16"0,0 0,-3 4,-1-2,-1 1,1 0,0 0,-1 2,1-2,1-1,-1 0,0 3,-1-9,1-1,0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43 884,'9'21,"-10"-18,0 0,1 0,3-7,2-6,-4 7,1-1,0 1,1 4,-2 2,0 0,1 1,-1-1,2-3,1-5,-2 2,2-1,-2 1,1 2,0 1,0 1,-1 2,0 0,-1 3,0 2,-2-4,1 0,0 0,0 0,-1 1,1-1,-1-1,4-3</inkml:trace>
</inkml:ink>
</file>

<file path=ppt/ink/ink15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61 958,'-11'29,"10"-26,0 1,0-1,1 0,-1 0,1 0,0 1,0 0,1-1,-1 0,1 0,-1 4,2-3,-1-1,2 0,0-1,2 0,-2-2,0 1,1-1,0 0,2-1,-3 0,1 0,-1-1,-2-1,2-3,-2 2,-1 0,1 1,0-4,0 3,-1 1,-1-2,1 1,-1 0,0 1,0 0,0-1,-1 1,1-2,-2-3,2 4,-1 1,0 0,-2 0,1 0,-1 2,1 1,0 1,0 2,1 1,0-1,2 0,0 1,-1 0</inkml:trace>
</inkml:ink>
</file>

<file path=ppt/ink/ink15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18 981,'-4'16,"7"-14,2 0,-1 0,0 0,0-1,-1 0,0 0,0 2,-4 0,1 0,-3 4,1-4,0 1,-2-2,1 0,-1-1,1-1,0 0,0-1,1-6,2 3,0 1,0-1,0 0,2-2,0 3,4-1,-2 1,0 1,-1 1,-6-3,-1 2,1 0,0 0,0 2,-1 3</inkml:trace>
</inkml:ink>
</file>

<file path=ppt/ink/ink15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08 967,'-8'26,"7"-23,0 0,1 0,0 0,0 0,0 0,0 0,0 0,0 1,0 2,1-3,0 1,0 0,2-1,-2 0,2-1,1 1,0-1,-1 0,0 0,0-3,0-1,0 1,0-2,-1 0,0 0,0 0,-1 0,1-1,-1-1,1 0,-1 1,0 1,-1 0,-1 0,0 0,-1 0,-1-1,0 2,0-1,-2 0,2 1,0 1,-1-1,1 1,0-1,0 2</inkml:trace>
</inkml:ink>
</file>

<file path=ppt/ink/ink15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79 992,'-14'-2,"11"4,2 1,2 0,2-2,0 0,1-2,0-1,-1 0,0 0,0 0,-4 5,0 1,0 0,1-1,0 0,-1 2,0-2,1 1,0-1,-2-7,2 0,-1 0,0 1,0 0,0-2</inkml:trace>
</inkml:ink>
</file>

<file path=ppt/ink/ink15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66 958,'-7'15,"6"-12,0 0,0 0,0 0,0 0,0 0,0 0,0 0,0 0,0 1,0 0,2-1,-1 0,0 1,1-1,-1 0,1 1,1 0,-1-1,2 0,0-1,1 0,0-1,-1-1,1-1,-1 0,0 0,0-1,3-3,-4 2,1-1,0-3,-2 2,1 2,-2-1,1-1,-1 2,0 0,-1 0,0 0,0 0,-2 0,-1-2,1 3,-3-7,0 4,2 3,1 1,0 4,2 0,0 1,-1 0,1-1,-1 2,0-2</inkml:trace>
</inkml:ink>
</file>

<file path=ppt/ink/ink15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59 1058,'2'16,"-2"-12,0 1,0 5,0-7,0 0,0 0,0 0,0 2,0-1,0-1</inkml:trace>
</inkml:ink>
</file>

<file path=ppt/ink/ink15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32 1147,'3'14,"-3"-9,1 3,-1-4,0 1,1 0,-1 0,1 3,-1-5,1 0,-1 2,1-2,-3-8</inkml:trace>
</inkml:ink>
</file>

<file path=ppt/ink/ink15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24 1128,'21'3,"-17"-2,-1 2,-3 1,0 0,0 1,-2-1,0 0,1-1,0 1,0 0,0-1</inkml:trace>
</inkml:ink>
</file>

<file path=ppt/ink/ink15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72 1145,'-9'13,"9"-9,-1-1,1 1,-1 0,1-1,1 0,-1 0,2 3,0-3,-1 1</inkml:trace>
</inkml:ink>
</file>

<file path=ppt/ink/ink15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85 1139,'0'26,"1"-23,2-1,1 0,-2 1,1-1,0 1,-1 0,0 0,-1 0,-1 0,-1 0,-1 1,-1-2,-1 1,1-2,0 0,0 0,0-1,-1-1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07 898,'11'15,"-11"-2,0-10,0 3,0-3,0 1,0-1,0 0,0-7,0 0,0-1,0 1,1-1</inkml:trace>
</inkml:ink>
</file>

<file path=ppt/ink/ink15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78 1155,'24'3,"-21"-2,0-2</inkml:trace>
</inkml:ink>
</file>

<file path=ppt/ink/ink15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09 1141,'19'16,"-17"-10,-1-3,-1 0,0 0,0 1,0 1,0 1,0-1,-1 0,0 0,0-2,0 0,-4 1,-1-1,2-2,0-3</inkml:trace>
</inkml:ink>
</file>

<file path=ppt/ink/ink15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72 1291,'-4'15,"3"-12,0 0,0 0,1 0,1 0,-1 0,3 0,-1 0,1-1,0-1,2 0,0-1,-2-1,2-1,-2 1,1-2,-1 1,-1-1,0 0,1 1,-1-1,-1 0,-1-1,0-3,0 3,0 1,0 0,-1 0,0 0,0 0,-2 1,-1 0,1 1,-1 0,-2 1,2-1,1 1,-1-1,1 2,0 2,2 0,0 1,1 1,0-2,0 1,-1-1</inkml:trace>
</inkml:ink>
</file>

<file path=ppt/ink/ink15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83 1282,'0'17,"0"-12,0-1,-1 0,1-1,0 0</inkml:trace>
</inkml:ink>
</file>

<file path=ppt/ink/ink15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95 1290,'1'15,"-1"-12,0 0,1 0,2-2,0 1,0-3,-1-2,0 0,-3 0,0-2,0 1,1 1,-1 0,0 0,-2 1,-1 3,1 1,0-1,0-3</inkml:trace>
</inkml:ink>
</file>

<file path=ppt/ink/ink15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79 1279,'0'13,"1"-10,-1 0,0 1,1-1,-1 0,2 0,1 0,-1 0,2-2,2 1,-1 0,-1 0,-1-2,0 0,0-1,0 1,0-2,0 0,0-1,0 0,0 0,-2 0,-1-1,0 0,0-2,-1 2,0 0,0 1,-1 0,0 0,-1 1,-1-2,1 3,-1 0,1 1,0 0,-1 0,1 0,0 1,0 0,0 0,0 0,0 2,1 0,2 1,0-1</inkml:trace>
</inkml:ink>
</file>

<file path=ppt/ink/ink15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95 1271,'1'19,"-1"-12,1-2,-2-2,2 0,-1 0,1 0,2-4</inkml:trace>
</inkml:ink>
</file>

<file path=ppt/ink/ink15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11 1273,'5'15,"-5"-11,0 4,0-5,-1 5,1-4,0 1,0-2</inkml:trace>
</inkml:ink>
</file>

<file path=ppt/ink/ink15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56 1390,'-3'13,"3"-8,0-2,0 0,0 1,0-1,1 1,0-1,0 0,1 0,1-2,0 1,0 0,1-1,-1 0,0 0,0-1,0 0,0 0,0 0,1-1,-1 0,1 0,-1-1,0-1,0 0,-1-2,-1 2,-4-4,1 1,1 3,1-1,-1 1,-1-2,0 0,1 2,0 0,-2 0,-1-1,0 2,0 0,0 1,1 0,-1 1,1 0,-1 1,1 0,-2 2,2-2,0 2,-1 1,3 0,1 0,1 8,-1-9,0 0,0 0</inkml:trace>
</inkml:ink>
</file>

<file path=ppt/ink/ink15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68 1379,'-2'18,"2"-15,0 1,0-1,-1 4,1-4,0 1,0-1,3-2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18 895,'7'14,"-7"-10,-1 1,1-2,-1 0,-1 4,4-22,-1 9,0 0,0 1,0 2,0 0,0 0</inkml:trace>
</inkml:ink>
</file>

<file path=ppt/ink/ink15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69 1383,'17'6,"-17"-3,-1 1,1-1,-2 1,-1 0,2-1,0 0,0 0,4-3,0 0,1 1,-1 0,2-1,-2 0</inkml:trace>
</inkml:ink>
</file>

<file path=ppt/ink/ink15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22 1689,'-2'17,"4"-14,0 0,1-1,0 2,0-2,0 0,2 1,0-1,-1-1,1 1,-1-3,-1 2,0-2,2 1,-2-1,0 0,0-1,0 0,1-2,-1 1,-1 0,0 0,0 0,0-2,-2 2,-2 0,-1 0,0 1,1-1,-1 1,0 0,1-1,-1 1,1-2,-2 1,1 1,0-1,0 2,0 0,0 1,0 0,0 0,-1 1,0 0,-1 2,3 0,0 1,1 0,2 0,-2-1,1 0</inkml:trace>
</inkml:ink>
</file>

<file path=ppt/ink/ink15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40 1680,'0'17,"0"-14,0 1,1 0,-1 0,2-1,2-7</inkml:trace>
</inkml:ink>
</file>

<file path=ppt/ink/ink15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50 1682,'13'-2,"-11"5,-2 0,1 2,-2-1,0 0,-2-2,0 0,6-2,0-1,0 0,0 2,-1 2,-2 1,-3 0,1-1</inkml:trace>
</inkml:ink>
</file>

<file path=ppt/ink/ink15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47 1671,'-6'27,"5"-23,1 0,1 0,1-1,0 0,0 0,1 0,3 1,-3-2,0 0,0-1,0 0,1 1,0-1,-1-1,0-1,0 1,2-3,0 0,-2 0,-1 0,1 0,0 2,-1-2,-1 0,2 0,-3-1,0 1,-2 0,0-1,1 1,-1 0,0 0,1 0,-1-1,0 0,1 1,-1 0,0 0,-1 1,0-1,0 1,0 2,-2-1,2 1,-1 1,1-1,-1 1,1 0,-1 1,1 0,0 1,0 2,2-2,0 1</inkml:trace>
</inkml:ink>
</file>

<file path=ppt/ink/ink15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48 1673,'5'16,"-5"-13,0 0,0 0,0 0,0 1,1-1,0 0</inkml:trace>
</inkml:ink>
</file>

<file path=ppt/ink/ink15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72 1665,'-4'17,"2"-12,0-2,0 0,1 0,4-2,3-2,-3 0,0 1,0-1,0 1,0 1</inkml:trace>
</inkml:ink>
</file>

<file path=ppt/ink/ink15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79 1669,'1'28,"0"-24,0-1,0 2,1 0,-1-2,-2-6</inkml:trace>
</inkml:ink>
</file>

<file path=ppt/ink/ink15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31 974,'-8'15,"7"-12,1 1,1-1,-1 0,1 1,0-1,0 0,2 1,0 0,0 1,3 0,-3-3,0-1,1 0,-1 0,1-1,-1 0,0 0,4-1,-4 0,1-1,-1 0,0-1,0 0,0 0,-1 0,0 0,-1 0,-2 0,0-1,0 1,-2-2,2 2,-1 0,0-1,0 1,1 0,-1 0,0-1,0 1,-2-1,0 1,0 1,1 0,-2 0,-1 1,0 0,3 1,-1-1,0 2,0-1,1 1,2 2,-2 1,1 1,0-1,0 1</inkml:trace>
</inkml:ink>
</file>

<file path=ppt/ink/ink15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25 982,'-3'17,"3"-14,-1 1,1 0,-1-1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44 867,'-6'42,"6"-39,0 0,0 2,-1 1,4-5</inkml:trace>
</inkml:ink>
</file>

<file path=ppt/ink/ink15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38 980,'0'20,"0"-17,0 0,0 0,0 0,0 2,0 0,0-1,0-1</inkml:trace>
</inkml:ink>
</file>

<file path=ppt/ink/ink15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62 982,'0'13,"-1"-8,1-1,0 1,-1-2,1 1,0-1,0-7,-1-1</inkml:trace>
</inkml:ink>
</file>

<file path=ppt/ink/ink15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05 969,'-4'19,"4"-16,-1 0,1 0,1 0,0 0,1 1,1-1,-1 1,1 2,-1-2,1-1,-1 0,1-1,0 1,2 0,-2-3,2-1,1 0,5-2,-8 2,0-2,1-1,-2 0,1 0,-1-1,-1 2,-1 0,1-1,-1 1,-1 0,0 0,0-1,0 0,0 1,-2-2,3 1,-2-1,0 0,0 1,-1 1,-1 0,0 1,-2 1,2 1,0 0,0 0,-4 3,5-1,0 1,0 0,0 1,-1 4,2-5,0 1,0-1</inkml:trace>
</inkml:ink>
</file>

<file path=ppt/ink/ink15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17 967,'-1'30,"1"-27,0 0,-1 0,1 0,0 0,0 0</inkml:trace>
</inkml:ink>
</file>

<file path=ppt/ink/ink15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20 982,'14'3,"-11"-1,-2 1,-2 0,-1 0,-1 1,0-3,0 1,0 0,6 0,0-2,0 0,0 0,0 0,0 0,0 0,0 0</inkml:trace>
</inkml:ink>
</file>

<file path=ppt/ink/ink15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96 966,'-7'14,"6"-11,0 0,0 0,0 0,1 0,0 0,0 0,3 0,-1 1,1-2,0 1,1 0,0 1,-1-3,0 0,0 0,2 1,-1-1,-1 0,0-1,1-2,-1 2,0-2,0 0,-1-1,0 0,0 0,-1 0,-1 0,1 0,-1 0,1 0,-1-1,1 1,-1 0,0-2,-1 2,0-4,0 4,0 0,0 0,-3-2,2 2,-1 0,-1 0,0 1,0 1,0 0,1 0,0 1,0 0,-1 1,0-1,0 2,0-1,1 1,-3 3,4-2,-1 0,1 1,0-1,1 0,1 0,1 0</inkml:trace>
</inkml:ink>
</file>

<file path=ppt/ink/ink15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97 955,'-1'15,"0"-10,1-2,-1 1,1 0,-1 1,0-1,0-1,1 0,2-6</inkml:trace>
</inkml:ink>
</file>

<file path=ppt/ink/ink15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09 957,'17'15,"-18"-11,0 0,-1-1,-2 0,-7 2,6-4,8 0,1-2,0 1,-1-1,0 1,2 0,-3 3,0 0,-2 0,-2 0,-1 0,0-3,0 2,-1-1,1 0,0-1,0 0</inkml:trace>
</inkml:ink>
</file>

<file path=ppt/ink/ink15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76 953,'-11'20,"10"-17,-1 0,0 0,2 0,-1 0,1 0,0 0,1 0,2 0,-2 0,2-1,0 1,0-1,0-2,1 1,-1-1,1 1,-1-2,0 0,0-1,2-2,-2 0,0 2,0-1,-1 0,1 1,-2-2,-1 1,0 0,-1-7,1 7,-3-4,0 3,1 1,-1 0,0 1,0 1,0 0,-1 1,0 0,0 0,1 1,0-1,0 1,0 1,0 1,1 0,1 0,1 0,0 0</inkml:trace>
</inkml:ink>
</file>

<file path=ppt/ink/ink15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74 950,'-2'25,"1"-21,1-1,-1 0,0 1,1 0,-1-1,4-6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55 897,'18'0,"-17"-3,0 0,-1 0,-3 1,-1 2,1 0,0 4,3-1,-1 8,1-7,0-1,0 4,0-4,0 1,0 1,3-2,0-3,1-1,-1 0,1-3,-1 0,2-3,-4 3</inkml:trace>
</inkml:ink>
</file>

<file path=ppt/ink/ink15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87 954,'-8'14,"6"-9,1-2,0 0,-1 0,1 0,4-3,0 1,2-1,-1 0,-1 0,0 0</inkml:trace>
</inkml:ink>
</file>

<file path=ppt/ink/ink15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86 955,'0'22,"0"-17,-1-2,0 0,1 1,0-1,0 1,0 0,0-1</inkml:trace>
</inkml:ink>
</file>

<file path=ppt/ink/ink15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76 1012,'0'14,"0"-9,0-1,-1-1,1 0,-1 0,1 0,0 1,-1-1,1 0,0 0,0 0,0 0,0 0,0 0,0 0,0 0,0 0,0 0,0 0,0 0,0 0,0 0,-2 0,-1-4</inkml:trace>
</inkml:ink>
</file>

<file path=ppt/ink/ink15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37 1111,'2'14,"-2"-11,0 2,0-2,0 0,0 0,0 4,0-3,0 0,0-1,0 1,0 0,1 2,-2-3,1 0</inkml:trace>
</inkml:ink>
</file>

<file path=ppt/ink/ink15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32 1109,'14'-1,"-11"0,0 1,0 0,5 1,-5 1,-5 2,-5 2,2-2,2-1,-1 1</inkml:trace>
</inkml:ink>
</file>

<file path=ppt/ink/ink15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85 1109,'-12'19,"11"-16,1 1,-1 0,2-1,0 1,0-1,1 0,-1 0,2-1,0-4</inkml:trace>
</inkml:ink>
</file>

<file path=ppt/ink/ink15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86 1115,'16'14,"-16"-11,-2 1,1-1,-1 0,0 0,0 0,5-1,0-2,1 2,1-2,1 0,-1 0,-2 1</inkml:trace>
</inkml:ink>
</file>

<file path=ppt/ink/ink15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519 1100,'19'21,"-19"-18,0 0,0 0,1 2,-1-2,0 0,0 3,-2-2,1 0,1-1,-2 1,0 1,0 0,1-2,-1 0,-2 0,0-2,1 0,-1-2,0 1</inkml:trace>
</inkml:ink>
</file>

<file path=ppt/ink/ink15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10 1314,'-12'13,"12"-10,-1 2,2 1,-1-2,0-1,1 0,0 0,0 1,0 1,1-1,-1-1,3 0,-1 1,1-2,1 1,-1-1,-1-1,0-1,0 1,2 0,-1-1,1 1,-2-2,1 1,1-2,-2 0,0 1,0-1,0 0,0 0,-1-1,1 1,-2-1,0 0,-2-2,0 2,0 0,0-1,0 1,0 0,-2-4,2 4,-3-1,1 0,-2-1,2 2,-1 0,1 1,-1 0,-1 0,2 1,0 1,-1 0,0 1,0-1,0 1,0-1,1 1,0 0,-1 1,0 0,1 1,-1 1,2-1</inkml:trace>
</inkml:ink>
</file>

<file path=ppt/ink/ink15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09 1320,'3'40,"-3"-37,1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98 892,'3'20,"-3"-17,0 0,0 1,0-1,1-9,0-2,0 5,-1 0,2-2,-2 2,2 0,-1 0,2 7,-3-1,0 0,0 3,0-3,0 6,-1-15,2 3,-1-1,2 0,-1 1,0-1,0 1,0 0,2 1,0 4,-1 7,-1-5,-1 0,0 1,0-2,0 0</inkml:trace>
</inkml:ink>
</file>

<file path=ppt/ink/ink15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30 1309,'-4'21,"4"-18,2 1,0 0,0-1,1-1,0 1,0 0,0 1,-1-1,0 0,-1 0,-3 0,-1 0,0-1,0-1,0-3,0 0,-2-4,2 3</inkml:trace>
</inkml:ink>
</file>

<file path=ppt/ink/ink15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26 1324,'22'-2,"-19"1,0 0,0 0,-4 5</inkml:trace>
</inkml:ink>
</file>

<file path=ppt/ink/ink15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540 951,'2'0</inkml:trace>
</inkml:ink>
</file>

<file path=ppt/ink/ink15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541 951,'-3'4,"1"-1,-1 1,3 4,-1-1,1-4,1 3,1 1,0-1,-1-3,2 3,0-3,-1 0,0 0,3 0,-2-1,1-2,-1 0,0-1,0 0,0 1,3-2,-1 0,-2 0,1 0,-1 0,0 0,0 1,0-3,-2 1,1 0,-1-1,-1-1,1 2,-1-1,0 1,0-2,-1 1,1-1,-2-4,1 4,0 0,-1 1,0 0,-1 1,0 2,0 0,0 0,-1 1,0 1,-1 0,-1 1,3-1,0 1,0 0,0 0,2 1,-1 1</inkml:trace>
</inkml:ink>
</file>

<file path=ppt/ink/ink15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561 938,'-7'26,"6"-23,2 0,-1 0,0 2,0-2,0 0,-1 0,-1 0,-1 0,3 0,-1 0</inkml:trace>
</inkml:ink>
</file>

<file path=ppt/ink/ink15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577 943,'-2'14,"1"-10,1 1,0-2,0 0,1 1,1-1,-1 0,1 0,1 0,0-1,-3 1,-2 0,0 0,0 0,-1-3,-4 1,4-1,0-2,0 1</inkml:trace>
</inkml:ink>
</file>

<file path=ppt/ink/ink15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575 951,'20'2,"-18"1</inkml:trace>
</inkml:ink>
</file>

<file path=ppt/ink/ink15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582 1032,'5'24,"-4"-20,0-1,-1 0,0 1,0-1,0 5,-1-5,1 1,-2-1,-1-3</inkml:trace>
</inkml:ink>
</file>

<file path=ppt/ink/ink15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581 1097,'3'14,"-2"-10,-1-1,0 2,0 0,0 0,0-1,1 6,-1-7,0 7,0-7,0 0,1 0,-1 0,-2-11,1 3,1 1,-1 1,1 0,-1-1,0 0</inkml:trace>
</inkml:ink>
</file>

<file path=ppt/ink/ink15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578 1093,'19'13,"-21"-9,1-1,0 1,-1-1,0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37 894,'14'4,"-10"-8,-2 1,0 0,0 0,-1 0,0 0,-3 0,-3 4,0 3,1 0,2-1,0 1,1-1,0 3,1-3,1 2,-1-2,2 6,-1-6,2-1,2-8,-4 3,1 0,-1-1,0 0,1-2,0 1,0 2,-1 6,0 3,-1-2,1 2,-1-3,0 0,1 3,-2-3,1 0,0-8,2-1,-1 0,1 2,0-2,0 3,-2-1,3 4,-2 4,-1 6,1-6,-1 0,0-1,0 0,0 1,1-1,0-6</inkml:trace>
</inkml:ink>
</file>

<file path=ppt/ink/ink15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607 1105,'-8'14,"7"-11,0 1,0 0,0-1,1 0,1 0,0 1,-1-1,1 0,1 0,1-2</inkml:trace>
</inkml:ink>
</file>

<file path=ppt/ink/ink15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600 1124,'14'1,"-11"0</inkml:trace>
</inkml:ink>
</file>

<file path=ppt/ink/ink15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626 1109,'15'17,"-15"-14,1 1,-1 2,-1 1,1-4,-1 0,-1 0,-2 1,-2-1,2-1,0-2,1 0</inkml:trace>
</inkml:ink>
</file>

<file path=ppt/ink/ink15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45 1123,'-7'28,"9"-22,-1-3,2 0,0 0,0 0,0 0,1-1,1 1,-1 0,0-1,1 1,0-3,-1 1,-1-1,0-1,6-2,-5 0,-1 2,2-3,-2 1,1-1,1 0,-4 1,2 0,-2-1,0 0,-1 0,0-1,-1 0,-1-2,2 4,-4-3,1 2,0 2,0 0,0 0,-3 0,-2 0,1 1,3 1,1 0,-1 0,1 1,0-1,-3 2,1-1,2 0,0 0,0 0,1 2,1 3,3-3</inkml:trace>
</inkml:ink>
</file>

<file path=ppt/ink/ink15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3 1106,'0'14,"0"-11,0 0,0 1,0-1,0 0,0 0,0 1,-1-1,1 0,0 0,0 0</inkml:trace>
</inkml:ink>
</file>

<file path=ppt/ink/ink15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83 1114,'-5'13,"4"-10,0 4,-1-4,1 1,1-1,-1 1,1 2,-1-3,3 0,-1 0,0 0,2-1,1-1,2-1,-3 0,0-1,1 1,-1-3,-1 0,-1 0,-1 0,-1 0,-1 0,-2-1,1 3,-1 0,-1 0,-1 1,3 0,0 0</inkml:trace>
</inkml:ink>
</file>

<file path=ppt/ink/ink15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594 1122,'13'1,"-10"-1,0-1,1 1,-1 0,-9 1,3 0,0-1</inkml:trace>
</inkml:ink>
</file>

<file path=ppt/ink/ink15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641 942,'-8'14,"8"-11,-1 0,0 1,1-1,0 0,-1 1,1 0,1 1,-1-2,2 0,1 1,0-1,0 0,1 2,-1-4,0 0,0-1,1-1,-1 0,0 0,1-1,0-1,-2 0,2 0,-2 0,2 0,-3 0,2 0,-2-2,0 2,-1-1,0 0,0-1,0 1,-1 1,-1-1,0 0,2 1,-6-2,2 4,-1-1,0 0,1 0,0 2,1-1,0 1,0 0,0 0,0 1,0 1,-1 1,2 0</inkml:trace>
</inkml:ink>
</file>

<file path=ppt/ink/ink15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639 938,'1'18,"-2"-15,1 0,0 0,0 0,-1 0,1 3,0-3,-1 1,1 0,-1-1</inkml:trace>
</inkml:ink>
</file>

<file path=ppt/ink/ink15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661 943,'-7'17,"6"-14,1 0,0 1,-1-1,-1 4,1-4,1 0,0 0,0 0,3-1,0-1,1-3,-2-1,0-1,-1 0,-1-1,-2 1,1 0,-2 1,0 1,0 2,0 2,1 2,1-1,0 0,1 0,-1 0,0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16 854,'-4'23,"4"-20,-1 0,0 0,0 0,1 0,-1 0,1 7,0-2,0-5,0 0,0 0,1 0,0 0,2-7,-2 0,0 0,-1 1,0 0,0-1,-1 1,0 0,0 0,-5-1,3 2,-1-1,-1 1,2 0</inkml:trace>
</inkml:ink>
</file>

<file path=ppt/ink/ink15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653 1003,'3'18,"-3"-14,1 0,-1-1,0 0,0 0,0 1,0 0,1 3,-1-4,0 0,1 0,-1 1,0 1,1-2,-1 0,0 0,1 0</inkml:trace>
</inkml:ink>
</file>

<file path=ppt/ink/ink15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651 1116,'16'0,"-13"0,0-1,0 1,0 0,-6-1,0 1,-2 0,2-1,0 1,0 1,7-1,-1 0,4-1,-4 1,0 0,0 0</inkml:trace>
</inkml:ink>
</file>

<file path=ppt/ink/ink15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68 1243,'2'18,"-1"-13,-1-2,0 9,0-8,0 1,0 0,1 0,-1-2,-1 0,1 0,0 0,0 0,1 0,-1-13,-1-4,1 9</inkml:trace>
</inkml:ink>
</file>

<file path=ppt/ink/ink15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69 1248,'14'3,"-10"-1,-1-1,0 1,-3 1,-2 0,-1 1,-2 1,2-2,0-1,6-3,3-3,-3 1,0 1,1-1,0 1,-1 1,-3 4,-1 1,1-1,3-1,3 0,-2-1,-1-1,0 0,0-2,-2-1,0 0,-2 0,-2 1,0 1,7 0,-1 1,0 0,0 0,1 0,-1-1,1 0,-1 1,1-2,0 1,-1 0,-7 3,0 1,0 0,1 0,0 0,2 0,-1 0,5 0,0-2,0 0,0 1,0 0,-3 1,-3 6,2-6,-2 0,1 0,0 0,0-8</inkml:trace>
</inkml:ink>
</file>

<file path=ppt/ink/ink15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90 1222,'-12'42,"10"-38,1 0,0 0,1 2,0-3,0 0,3-1,0-3,0-1,0 1,-1-2,-1 0,-4 0,-1-1,1 0,-4 0,4 2,0-1,0 2,6 2,1-1,0 1,-1-2,0 1,0 0,0-1,0 1</inkml:trace>
</inkml:ink>
</file>

<file path=ppt/ink/ink15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97 1271,'18'-1,"-14"1,-1 0,0-1,0 1,0 0,0 1</inkml:trace>
</inkml:ink>
</file>

<file path=ppt/ink/ink15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25 1222,'-11'40,"10"-37,1 1,-1-1,1 0,0 4,1 0,-1-3,1 0,0 4,-1-4,1-1,-1 1,1-1,-1 0,0 0,0 0,0 0</inkml:trace>
</inkml:ink>
</file>

<file path=ppt/ink/ink15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44 1283,'1'14,"-1"-10,0-1,0 0,0-6,-1-4,0 1,1 1</inkml:trace>
</inkml:ink>
</file>

<file path=ppt/ink/ink15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38 1249,'11'17,"-8"-15,0-3,0-1,1-1,-1 2,0 2,0 1,1 1,1 2,-2-2,-1 1,-1 0,2 3,-2 0,-1-4,1 0,-1-6,0-3,1-1,0 2,0 1</inkml:trace>
</inkml:ink>
</file>

<file path=ppt/ink/ink15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94 1257,'-23'26,"18"-21,1 0,1 0,1-2,2-8,0 2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84 882,'2'0</inkml:trace>
</inkml:ink>
</file>

<file path=ppt/ink/ink15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29 1271,'14'3,"-10"-3,-1 0,-3 3,-2 0</inkml:trace>
</inkml:ink>
</file>

<file path=ppt/ink/ink15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69 1275,'16'2,"-16"-5,-2 0,-2 1,-4 0,5 1,0 1,0 1,1 2,4 2,0 3,-1-5,0 1,1 0,0 0,1-3,1-2,0-2,-2 0,1-2,-1 2,0-1,0-1,0 1,0 1,-1-1,2 4,2 5,-3-2,1 1,1 1,-3 0,0-2,0 1,0-1,1 1,-1-1,-2-11,-1 2,0-4</inkml:trace>
</inkml:ink>
</file>

<file path=ppt/ink/ink15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14 1259,'-8'23,"7"-19,0-1,1 0,-1 0,0 0,0 0,-1 6,1-6,0 0</inkml:trace>
</inkml:ink>
</file>

<file path=ppt/ink/ink15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48 1261,'1'35,"0"-29,-1-2,-1-1,1 1,1-1,-1 0,-1 0,2 2,-2 1,1-3,0-8,0 1,-1 1,1 0</inkml:trace>
</inkml:ink>
</file>

<file path=ppt/ink/ink15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45 1274,'15'-9,"-12"8,0 1,0 1,-2 2,-2 1,-1 1,1-2,0 0,-1 1,-4 4,-1-2,3-7,-2-2,3 1</inkml:trace>
</inkml:ink>
</file>

<file path=ppt/ink/ink15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9 1375,'-16'-4,"9"5,4-1,0 1,0 1,2 1,1 3,0-2,1-1,0 2,1-1,0-1,2-2,-1-1,1-3,-1 1,-1-1,1 0,-2 0,2 0,-2 0,-2 9,1-1,0 1,0 4,0-6,0-1,0 2,0-2,-1 2,1-2,0 1,0 1,0-8</inkml:trace>
</inkml:ink>
</file>

<file path=ppt/ink/ink15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02 1368,'-2'14,"1"-11,0 0,0 1,0 2,1-2,0-1,0 0,1 1,-1-1,2 0,1-2,0-1,0 1,0-1,0 0,0 1,-2 2,-5 0,-1 1,1-3,1 0,0 1,0-2,0-2,1-1,0-1</inkml:trace>
</inkml:ink>
</file>

<file path=ppt/ink/ink15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97 1375,'19'1,"-14"-1,-2-1,0 1,0 0,0 0,0 0</inkml:trace>
</inkml:ink>
</file>

<file path=ppt/ink/ink15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27 1374,'14'3,"-11"-2,0 0,0 0,-1 2,-1 0,0 1,-1 0,0-1,0 0,-1 1,1 0,-1 0,-1-1,0 0,-2-2,0 2,0-1,1-2,0 1,0 0,7 0,-1-2,0 1,1 0,-1 0,0 0,1 1,1-1,-2 0,0 0,-6-1</inkml:trace>
</inkml:ink>
</file>

<file path=ppt/ink/ink15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40 1392,'14'3,"-11"-2,0-1,0 0,2 1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14 766,'1'18,"-2"-15,0 0,1 0,-1 0,0 0,2-6,3-4,-2 4,0 0,1 0,0 0,0 1,2 0,-2 1,-2 4,-2 2,0-2,1 0,-2 3,0-2,2 0,1-8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85 882,'24'10,"-20"-10,0 0,-1 0,0 0,1 1,0 0,-1-1,0 0,-2-3,-3 0,1 0,0-1,-2 2,0 6,0 0,0 2,3-3,0 0,0 0,1 0,3 0,-1-2,0-1,0-1,0 0,0-1,0 0,1-1,-1 0,1-1,0 3,-2-2,1 2,0-1,-8 3,2 0,-1 1,1 1,0 1,3 1,0-1,0-1,0 0,1 0,2 0,0-3,0-2,0-2,-2 1,2-1,-2 1,1-1,0 0,-1 0,0-1,0 2,0-1,-1 0,0 0,1-1,-1 1,-1 0,1 0,0-1,-1 1,0 1,-1 7,2 7,-1-3,1 0,0-2,0-1,-1 0,1 0,1-1,0 2,-1 0,1 0,1 5,-1-7,0-1,1 1,-1-1</inkml:trace>
</inkml:ink>
</file>

<file path=ppt/ink/ink16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44 1391,'14'1,"-11"-1,1 0,-1 0,1-1,-1 0,0 1,0 0,-8-6,0 1</inkml:trace>
</inkml:ink>
</file>

<file path=ppt/ink/ink16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6 1483,'4'16,"-3"-9,0 0,-1-1,1-1,0 0,-1 1,1-1,-1 1,1 2,0 9,0-11,-1-1,0 1,1-1,-1 1,0 15,1-14,-1 0,0-2,1 0,-1 0,0 0,0 2,0 7,0-7,1 0,-1-1,0-1,1 10,-1-9,0 1,0 6,0-9,0 0,1 1,-1-1,0 0,1 5,-1-3,1 0,-1-1,0 0,0 0,0-2,1 4,-1-4,0 0,0 13,0-11,0 5,1-1,-1-4,1 0,-1-1,0-1,0 1,1-1,-1 0,0 0,0 0,0 0,1 1,-1 0,1 1,-1-1,0 0,1-1,0 0,-1 0,0 0,3-1,0-3,2 0,-2-1,0 2,3-1,-3-1,2 0,-2 2,2-2,0 1,-2 0,2 0,-2 0,0 0,0 0,0 0,0 1,1-1,-1-1,1 2,-1 0,0-1,5-2,-5 2,0 1,0-1,0 1,0 0,0-1,-1-2,-1-3,-1 3,-2-7,1 5,1 2,-3-10,2 8,0-8,1 7,-1 1,1-1,-1 1,0 0,0 0,0-8,1 6,0 1,-1 0,1 1,-1-4,0 1,1 4,0 0,-1-2,1 0,-1-6,0 7,1 1,-1-1,1 0,-1 0,0 0,1-2,-1 0,0 0,1 1,-1 1,1 0,-2-2,2 3,0 1,0-8,0 7,-1 1,0-2,1 1,0 1,-1-5,1 4,-1 0,1 0,-1-2,1-2,-1-1,1 1,-1 0,1 2,0 0,0-1,0-1,0 0,0 1,0 2,0 0,1 1,-1-4,0 5,1 0,0 0,-2 6,-1 0,0 0,-1 0,0-1</inkml:trace>
</inkml:ink>
</file>

<file path=ppt/ink/ink16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1 1808,'14'0,"-10"-1,1 1,-1 0,9-1,-10 1,2-1,-1-1,-1 2,2 0,-2-1,1 0,-1 1,1 0,-1 1,1-1,3 1,-4-1,0 1</inkml:trace>
</inkml:ink>
</file>

<file path=ppt/ink/ink16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5 1739,'13'-4,"-10"3,4-2,-3 1,0 1,1 0,-1-1,0 1,-1 1,1-1,-1 0,2 1,-1-1,1 0,-2 2,1-2,-1 1,0 1,0-1,7 0,-5 1,-1 0,-13-5,3 2,1 0</inkml:trace>
</inkml:ink>
</file>

<file path=ppt/ink/ink16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4 1647,'14'0,"-10"-1,4 1,6-1,-9 1,-1 0,-1 0,3 0,-2 0,4-1,-5 0,-5-2</inkml:trace>
</inkml:ink>
</file>

<file path=ppt/ink/ink16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5 1464,'-10'17,"8"-12,1-2,0 1,1-1,-3 15,2-13,0-1,1 1,0-1,-1-1,1 1,0-1,-1 0,1 0,0 2,0-2,-1 0,2 0,-1 0,0 0,0 2,1-2,0 1,1 3,-1-4,-1 1,1 1,-1-2,1 3,-1-2,1 0,-1 0,0 0,1 0,0-1,-1 0,0 0,1 1,-1-1,1 2,0-1,0-1,0 0,-1 0,1 1,0-1,-1 0,0 0,1 2,0 0,0-2,-1 0,1 1,1 0,0 0,0 1,0-1,1 2,-1-3,-1 0,0 1,1 0,-1 0,1 1,-1-2,1 1,0 0,1 1,-2-2,-1 0,2 1,-1 2,0-3,1 3,0-3,-1 0,0 2,1-1,0 0,0-1,0 0,0 0,1 0,0 0,0-1,0 0,0 1,0 0,-1 0,1 0,-1 0,1 0,0 0,0-1,-1 1,1-1,3 1,-3-1,0-1,0 0,0 0,1 0,-1 0,0 0,0 0,0 1,0-1</inkml:trace>
</inkml:ink>
</file>

<file path=ppt/ink/ink16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8 1827,'13'10,"-10"-8,0-1,0 0,-1 2,1-1,-3 1,-1 0,1 0,-1 0,-2-2,-1 0,-1 1,2-2,-1 3,1-2,-1 0</inkml:trace>
</inkml:ink>
</file>

<file path=ppt/ink/ink16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2 1832,'-14'-17,"11"16,0 1,0 2,0 2,1-1,1 2,0 4,1-6,0 0,1 0,2-1,0 0,2-3,-2 0,0-1,-1-1,0-1,-1 1,1-1,-1 1,0 0,0 12,-2-4,1 0,-1-2,1 1,0-1,0 0,0 0,0 0,-1 0,1 0,0 3,-1-1,1-1,-1 0,1 2,0-3,-4-8,3 1,-1 1,-1-2,-2-4,2 4</inkml:trace>
</inkml:ink>
</file>

<file path=ppt/ink/ink16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6 1470,'-10'24,"9"-21,-1 2,0 5,1-5,0 0,0-1,0-1,-1 4,1-3,1 0,-1 0,1 0,-1 1,1 1,0 0,-1-1,1 0,0-2,-1 0,1 0,0 0,-1 0,1 1,0-1,0 0,0 2,1-1,-1-1,0 1,0 0,0 0,0-1,-1 2,1-1,0 3,1-3,0 2,-1-2,1 1,0 0,0-2,0 1,-1 0,2 3,-1-4,0 0,1 3,-1-3,0 0,1 0,0 0,-2 0,2 0,-2 0,1 0,0 2,0-2,0 0,1 0,0 0,1 0,0-1,0 0,0 0,1 1,-1-1,0 0,0-1,0 1,0 1</inkml:trace>
</inkml:ink>
</file>

<file path=ppt/ink/ink16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2 1734,'18'19,"-15"-16,0-1,-1 1,-1 0,1 0,-3 0,-3 0,1-1,-8 6,7-5,0 0,2 0,-1-2,8-2,-1-2,-1 1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49 923,'13'1,"-9"-1,0 0,-1 0,3 0,-2 0,-1 0,1 0,0 0,2 0,-2 0,0-2,0 2,0-2,0 1,2-1,-3 2,0 0,0-1,0 2,0-2,0 1,2 1,-2-1,0 0,0 0,0 0,0 0,0 1,0-1,0 0,0 1,0-1,3 0,-1 0,-2 0,0 0</inkml:trace>
</inkml:ink>
</file>

<file path=ppt/ink/ink16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10 1742,'-1'14,"2"-10,0-1,0 1,2-1,0 0,0-1,1 1,-1 0,0 0,0-1,-2 1,0 0,-2 0,0 0,-2-1,-1 1,0-2,1-1,-2-1,3-3</inkml:trace>
</inkml:ink>
</file>

<file path=ppt/ink/ink16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15 1760,'15'-3,"-11"4,-1-2,0 1,0-1,0 1,1-2</inkml:trace>
</inkml:ink>
</file>

<file path=ppt/ink/ink16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4 1437,'-15'5,"11"-4,0 1,1-1,0 0,0 0,-2 1,2-1,-3 2,2 0,-1 0,0 0,-2 0,5 0,-1-1,-1 1,1-1,0 1,0 0,0 0,0 1,0-1,2 0,-2 10,2-9,1 0,0-1,-1 0,0 5,-2 1,3-6,0 2,-1 2,1-4,0 2,0-1,0 2,0-3,-1 0,1 0,0 0,0 0,1 0,-1 0,2 1,-2-1,1 1,-1-1,0 0,0 0,1 2,0-1,0 2,-1-3,1 0,0 1,0-1,1 0,-1 0,1 0,1 0,-1 0,1 0,-1 0,1 0,-6-4,0-3</inkml:trace>
</inkml:ink>
</file>

<file path=ppt/ink/ink16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3 1634,'13'14,"-12"-11,-2 0,0 0,-1 0,-1 0,0 3,1-2,-1-2,2 1,-2-1,1 1</inkml:trace>
</inkml:ink>
</file>

<file path=ppt/ink/ink16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2 1658,'18'11,"-18"-8,1 0,-1 0,-1 0,-2 0,-1 1,0-2,0 0,-1 0,2 0,0 0,0 0,6-2,0 0,0 0,1 0,-1-1,2 1,-1 0,-1 0,0 0,1 0,-1 0,0 0</inkml:trace>
</inkml:ink>
</file>

<file path=ppt/ink/ink16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0 1429,'6'21,"-6"-17,1 1,-1-1,1 2,0-3,0 2,1-1,-1-1,0 0,1 0,-1 0,0 0,0 0,-1 1,0-1,1 0,-1 2,0-2,1 3,0-3,-5-5,1-3,1 0,0 0</inkml:trace>
</inkml:ink>
</file>

<file path=ppt/ink/ink16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3 1604,'-14'13,"12"-10,0 1,-1 1,2-2,0 0,0 0,1 0,0 0,1 0,2 0,-1 0,1 0,2 0,-1 1,0-1,0 2,-2-1,1-1,0-1,1 1,0-2,-1-1,2 0,-2-1,0 1,1-3,0 1,0-2,-2 1,1-1,-1 1,0 0,0 0,-1 0,0 0,-1 0,-1 0,0 0,-2-1,1 1,-2-2,1 1,1 0,0 1,0 0,-1-3,-1 2,3 1,-2 0,1 0,-1 1,-1 0,1 1,0 2,-1 0,1 0,0 1,0 0,-2 1,1 0,0 0,1 1,-1 2</inkml:trace>
</inkml:ink>
</file>

<file path=ppt/ink/ink16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81 1639,'23'-2,"-20"2,0 0</inkml:trace>
</inkml:ink>
</file>

<file path=ppt/ink/ink16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0 1681,'-10'14,"7"-12,0 0,-1 0,0 1,0 0,1 0,0 0,2 0,-1 0,-1 1,2 1,-1 0,-2 0,2-2,-1 0,0-1,-1-1,1 2,0-2,0 0,0 0,0 1,0-1,0 0,0 0,0 0,0 0,0 1,0 0,0 0,0 0,0-1,1-4</inkml:trace>
</inkml:ink>
</file>

<file path=ppt/ink/ink16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5 1725,'1'26,"-1"-23,0 0,0 0,0 0,0 0,-3-5,2-1,-2 1,0 0,0 0,0 3,0 2,1 0,1 0,3 0,0 0,-1 0,2 0,1-2,-1-1,0-2,0 0,-4 6,0 1,1-2,-1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152 897,'1'16,"0"-10,-1-2,0 0,0-1,1 3,-1-3,-1 5,1-5,0 3,1 2,-1-4,0 0,0-1,0 0,0 2,-1-9,0-1,1 0</inkml:trace>
</inkml:ink>
</file>

<file path=ppt/ink/ink16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83 1760,'2'15,"-3"-5,0-6,0-1,-4-10,2 3,1 1</inkml:trace>
</inkml:ink>
</file>

<file path=ppt/ink/ink16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8 1677,'13'8,"-10"-7,0 0,0 0,0 0,0-1,0 1,1-1,0 1,3-1,-4 0,0 1,0 0,1 1,-1-2,0 0,0 1,0 0,0-1,0 1,0 0,0-1,1 1,-1-1,1 1,-1-1,0 1,0 0,0-1,0 1,0-1,0 0,0 1,0-1,0 0,0-1,0 0,0 0,1 0,-1 0,0-1,-1-1,-3 0,1 0,-1 0,0 0,0 0,0 0,0 0</inkml:trace>
</inkml:ink>
</file>

<file path=ppt/ink/ink16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38 1706,'1'15,"-1"-9,0-2,0-1,0 2,0-1,0 0,0-1,-3-5,1-1,-1 0,0 0,0 2,0 1,0-1,0 2,2 5,1-3,2 1,1-2,1 0,-1-1,1-1,-1-1,1-1,-1 1,0-2</inkml:trace>
</inkml:ink>
</file>

<file path=ppt/ink/ink16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7 1740,'14'12,"-16"-8,0-1,-1-1,1 1,5-1,0 0,0-2,0 1,-1-4</inkml:trace>
</inkml:ink>
</file>

<file path=ppt/ink/ink16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5 1643,'13'4,"-10"-3,0-1,1 0,-1 1,0-1,0 1,0-1,0 0,0 1,0 0,0 0,0 0,0-1,0 1,0-1,0 1,0-1,0 1,0-1,0 0,0 1,0-1,0 0,0 0,-6 0,-2-1,1 1,1-2</inkml:trace>
</inkml:ink>
</file>

<file path=ppt/ink/ink16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8 1637,'18'10,"-15"-9,0 0,0-1,0 1,0-1,0 1,-7 10,2-8,-1 5,-5 5,5-9,1-1,-1-1,1-5</inkml:trace>
</inkml:ink>
</file>

<file path=ppt/ink/ink16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8 1480,'3'13,"-2"-7,-1 2,0-4,0 1,0-1,1 1,-1-2,0 0,0 0,1 0,-1 0,0 0,0 1,0 0,0 2,1 1,-1-1,1 0,-1-1,1 0,-1-1,1 0,-1 0,0 0,1 1,0 2,0 6,-1-8,3 13,-3-14,0 0,1 1,-1 1,0 0,1 1,-1 3,1-6,-1 0,0 0,0-1,0 8,1-5,-1 6,0-7,0-1,0-1,1 0,-1 1,0 2,0-2,0 2,0-2,1 0,-1 0,0 2,0 0,0-3,0 1,1 0,-1-1,0 1,1 0,-1-1,0 1,0 1,0 0,2 8,-2-10,-1 0,2 0,-1 1,1-1,-1 0,1 0,-1 0,1 1,-1 2,0-3,2 0,1-1,0-1,0-1,0 0,0 1,0-1,0 0,1 0,-1-1,1 1,-1-1,1 2,0 0,-1-1,0 0,0-1,0 1,0 0,2-1,-2 0,1 1,-1-1,0 1,0-1,1 0,-1 2,0-1,1-1,0 1,-1-1,0 1,0-1,0 1,0 0,-3-3,0-3,0 3,0-2,-1 1,1 1,0 0,-1-2,0-1,1 1,0 0,0 0,0-2,-1 3,1-2,0 3,-1-1,0 1,2 0,-2 0,1 0,0-2,-1-7,1 7,-1 2,1-2,0 1,0 1,-1-3,1 3,0 0,0 0,-1-2,2-4,-2 2,1 2,-1 1,1-2,0 1,-1 1,1-7,0 8,0-4,0 2,0 0,0-1,0 3,0-1,0 1,-1-1,1 1,0-3,0 2,-1 0,1-12,0 12,-1 0,1 0,0 1,0-1,0 1,0 0,0 0,0 0,0-13,-1 8,1 2,1-1,-1 3,0 1,0 0,0 0,0-1,0 1,0 0,0-2,0 2,0 0,0 0,0 0,0 0,0 0,0 0,0 0,-7 1</inkml:trace>
</inkml:ink>
</file>

<file path=ppt/ink/ink16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4 1370,'-13'9,"11"-6,0 1,2 0,-1 0,1 1,0-1,0-1,1 3,-1-3,2 0,0 0,1 1,1-2,-1 0,1 0,1-1,1 1,-3-2,0 1,1-2,2 0,-3 1,0-1,1 0,-1 0,0 0,0-1,1 1,-1 0,1-2,0 2,-1-1,1-1,-1 1,-3-1,0-1,0 0,-2-4,1 3,-1 1,-1 0,-1 0,1 1,-3 0,1 0,1 2,0-1,-3 2,2 0,1 0,-1 2,2-1,0 0,-5 0,4-1,1-1,0 0</inkml:trace>
</inkml:ink>
</file>

<file path=ppt/ink/ink16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2 1413,'2'17,"-1"-13,-1 0,1-1,0 0,-3-8,0 2,0-1</inkml:trace>
</inkml:ink>
</file>

<file path=ppt/ink/ink16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1 1652,'3'13,"-4"-16,0-1,1 0,-2 1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150 917,'19'-13,"-16"12,0 4,-1 2,-1 0,0 0,-2-2,-1 5,-2-4,1-1,0 0,0-1,-2 0,2 0,7-6,-1 3,1-2,-1 2,0 0,0-1,1 2,-1 0,0 0,1 2,-1 0,-1 1,0 0,-3 0,-5 3,3-4,-1 2,1 0,-1 1,2-2,0 0,0 0,-1 0</inkml:trace>
</inkml:ink>
</file>

<file path=ppt/ink/ink16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4 1790,'14'-1,"-10"0,-1 0,1 0,0 0,-1 1,2-1,-2 0,0 1,6-2,-6 2,1-1,-1 1,1-1,1 1,-2-1,0 1,1 0,0-1,1 1,-1-1,1 2,-9-2,-1-1,1 0</inkml:trace>
</inkml:ink>
</file>

<file path=ppt/ink/ink16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73 1814,'-13'-4,"10"4,0 0,0 0,0 0,0 1,0 1,2 1,0 0,5-1,-1-1,1-2,-1 1,0-1,1 1,-1-1,0-2,-3 9,0-1,0 1,0 0,0 0,0-1,0-1,0 0,0 0,-1-1,1 1,1 0,-1 0,0 1,-2-9,-1-1,-1 0,-1 0,1 1</inkml:trace>
</inkml:ink>
</file>

<file path=ppt/ink/ink16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00 1764,'-15'0,"11"0,1 1,-1-1,1 1,0-1,0 0,2 3,-2 0</inkml:trace>
</inkml:ink>
</file>

<file path=ppt/ink/ink16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8 1755,'-14'10,"11"-9,3 2,7 0,-3-1,-1 0,-1 1,0 1,-1-1,-1 0,0-9,-1 1,0-4</inkml:trace>
</inkml:ink>
</file>

<file path=ppt/ink/ink16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6 1719,'-16'1,"12"0,1 0,0 0,0 0</inkml:trace>
</inkml:ink>
</file>

<file path=ppt/ink/ink16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2 1705,'-13'13,"11"-10,0 0,2 1,3-2,0 1,0-1,0 0,0 1,-1 0</inkml:trace>
</inkml:ink>
</file>

<file path=ppt/ink/ink16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2 1752,'0'14,"0"-11,0 1,0-1,1 0,0 2,2 0,0-3,0 0,0 0,0 1,-3 0,-3 0,-1-1,1-2,1-4,0 0</inkml:trace>
</inkml:ink>
</file>

<file path=ppt/ink/ink16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4 1767,'17'-5,"-14"6,0-1,-6-1</inkml:trace>
</inkml:ink>
</file>

<file path=ppt/ink/ink16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5 1692,'12'16,"-14"-13,1 0,0 0,1 0,1 0,2 0,1 0</inkml:trace>
</inkml:ink>
</file>

<file path=ppt/ink/ink16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1 1678,'5'15,"-4"-12,1 0,0 1,1 1,-1-2,0 1,1 2,-1-3,1 1,1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20 893,'-2'16,"1"-6,0-6,1 0,-1 0,1-1,-1 0,0 0,0 0,0 4,1-4,-1 5,0-5,1-8,1 0,-1 1,1 1</inkml:trace>
</inkml:ink>
</file>

<file path=ppt/ink/ink16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9 1747,'14'12,"-10"-8,-2-1,0 0,-1 1,1 0,0 1,1 0,-1-2,-1 1,3 0,-1 0,-1-1,1 0</inkml:trace>
</inkml:ink>
</file>

<file path=ppt/ink/ink16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33 1690,'13'1,"-8"-1,-2 0,0 1,0-1,0 1,-2 2,-1 0,-1 0,-2 0,-1 1,0-1,-1 2,2-2,0 0,1 0,5-3,0 0,0 0,2 1,-1-1,0 1,0 1,-1 0,-1 1,-1 0,0 1,-1 0,-2-1,-1 0,-7 1,4-3,1-1,1-1,0-1,-4-2</inkml:trace>
</inkml:ink>
</file>

<file path=ppt/ink/ink16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33 1360,'-6'22,"5"-19,1 0,2 7,-2-7,2 3,0-3,1 0,0-1,0 0,0-1,0 1,0-1,2 1,-2-1,3 1,-2 0,3-1,-4-1,2-1,-1-1,-1 1,3-3,-3 1,-1 0,0 0,-2 0,0-1,0 1,-1-2,-2 1,1 0,-4 0,2 0,0 1,2-1,0 1,-1-1,1 1,-1 1,0 1,0 2,-1 0,0 1,-2 1,3-1</inkml:trace>
</inkml:ink>
</file>

<file path=ppt/ink/ink16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30 1386,'34'1,"-31"-2,4 0,-3 1,-1-1,0 1,1 0,0-1,0 2,0-1,0 0,0-1,-1 1,0 0,1 0,-1 0,0 0,0 0,1-1,-1 1,1 0,1 0,5 0,-5 0,-1 0,0 0,1-1,-1 2,0-1,0 0,5 1,-5-1,18 1,-18-1,1 0,-1 1,-1-1,1 0,-1 0,1 0,0 0,1 0,-1 0,1 1,-2 0,5-1,-4 2,-1-2,2 2,-1 0,-1-1,0 1,-1 1,2 1,-1 0,-2-1,1 0,-1 0,0 0,0 1,0-1,0 1,0 5,-1-5,1 2,-1 0,-1 6,1-8,0 0,0 0,-1 0,0 0,1 3,-2 0,2-4,0 1,-1 1,1-1,0-1,0 0,-1 1,0 0,1-1,0 0,-1 0,1 2,0 0,0-1,0 0,0 1,0-1,0 0,1-1,-2 1,2-1,-1 0,0 0,1 0,0 0,-1 0,-3 0,0-1</inkml:trace>
</inkml:ink>
</file>

<file path=ppt/ink/ink16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06 1648,'-13'1,"9"-1,1 1,0 1,0 0,2 1,0 0,0 1,1 4,0-3,0-2,1 2,-1-1,1 0,0-1,1 0,0 0,1-1,0 1,0-1,1 0,0 0,1 1,-2-2,0 0,2 2,-2-3,2 2,-2-1,1 1,-1-1,0 0,2-1,-1-2,-1 0,2-2,-2 2,5-1,-2-1,-3 3,0-2,-2 0,0 0,-1 0,-1 0,-3-7,3 7,-1-1,0-1,-3-3,2 4,-1-1,1 3,-2-2,2 3,-1-1,-3 0,4 1,-1 1,1 1,0-2,0 1,0 0,0 1,-2-1,2 0,-1 0,0 0,1 1,0-1,-1-1</inkml:trace>
</inkml:ink>
</file>

<file path=ppt/ink/ink16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98 1667,'17'0,"-14"-1,0 1,1 0,0-1,-1 1,0 0,0-1,0 1,0 0,-4 3,-3 1,1-3,0 0</inkml:trace>
</inkml:ink>
</file>

<file path=ppt/ink/ink16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17 1715,'-2'16,"1"-13,0 0,0 0,-1 0,-1 0,-1 0,1 1,0-1,0 0,2 0,-1 0,0 0,0 0,0 0,1 1,-2 1,2-2,-1 0,0 0,-1 0,-2 1,2-3,-2 1,0 0,1 0,1-1,0 0,0 1,0 0,0 0,0-1,0 1</inkml:trace>
</inkml:ink>
</file>

<file path=ppt/ink/ink16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00 1793,'0'15,"0"-11,0 0,0-1,0 0,0 0,0 0,1 0,-1 0,0 4,-1-4,1-7,-2 1,1 0,-1 0,-1 1,-1 1,1 0,0 1,0 1,0 1,2 1,0 1,1 0,0-1,2 0,0 0,2-3,-1 0,0 0,0 0,0-2,0 2,0-1</inkml:trace>
</inkml:ink>
</file>

<file path=ppt/ink/ink16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27 1824,'1'19,"-1"-14,1-1,-1-1,0 0,-5-6,-6-7</inkml:trace>
</inkml:ink>
</file>

<file path=ppt/ink/ink16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4 1708,'13'2,"-10"-1,0 0,0 0,0 0,1 1,2 1,-3-1,1 0,-1 0,1 0,0 0,0-1,-1 0,1 0,-1 0,0 0,2 0,-2 0,0 0,0 0,2 1,-2-2,0 1,0 0,0-1,0 0,0 1,0-1,1 1,-1-1,0-1,1 2,-1-1,0 0,0 1,0-1,0 0,0 0,0 0,0 0,0 0,0 0,0 0,0-1,0 0,0 0,0-1,0 0,-2-1,2 0,-1-1,-1 1,0-1,-1 0,0 0,0 1,0 0,0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18 894,'3'22,"-1"-15,-1-3,0-1,-1 0,2 2,-1-2,0 0,1 4,-1-3,1-1,-1 1,-1-1,2-7,-1 1,0-1,0-3,-1 4,0 0,2-5,-2 5,0-2,1-1,0 1,-1 0,1 0,0 1,-1 1,1-1,1-1,-1 1,1 1,-3 6,0 1,0 0,0-1</inkml:trace>
</inkml:ink>
</file>

<file path=ppt/ink/ink16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53 1738,'3'28,"-3"-24,0 0,0 1,0 0,0 0,-1-10,0 1,-1 0,1 1,-2 0,0 0,0 2,0 1,0 0,1 3,3 9,-1-9,2 0,0 0,0 0,1-2,0 0</inkml:trace>
</inkml:ink>
</file>

<file path=ppt/ink/ink16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68 1768,'20'14,"-20"-10,0-1,0 0,-1 0,-2 1,2-1,4-2,0-1,0 1,1-2,-1 1</inkml:trace>
</inkml:ink>
</file>

<file path=ppt/ink/ink16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79 1662,'15'4,"-12"-4,0 0,0 0,0 0,0 0,0 0,-5-6,-1 2</inkml:trace>
</inkml:ink>
</file>

<file path=ppt/ink/ink16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01 1643,'18'8,"-15"-7,1-1,-1 1,0 0,-2 2,-4 2,1-2,0 0,0 0,0 0,-1 2,0-2,1 0,-2 1,1-2,-1-1,1-4,2-1</inkml:trace>
</inkml:ink>
</file>

<file path=ppt/ink/ink16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67 1623,'-6'17,"5"-13,0 1,0-1,0 1,1-2,-1 0,1 1,-1 0,0 0,1-1,-1 0,1 1,-1-1,1 2,-2-2,1 0,2 0,1 0,-1 0,2-3,0 1,0-2,-2-2,0 0,-1 0,0 0,1 0,-1 0,-3 0,0 0,0 0,1 0,-1 2,0 2,-1 1,1 0,1 1,-1-3</inkml:trace>
</inkml:ink>
</file>

<file path=ppt/ink/ink16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9 1601,'13'1,"-10"-1,1-1,-1 0,2 0,-2 1,0 0,0 0,1-1,-1 1,2 0,1 0,-3 1,0-2,-8-1</inkml:trace>
</inkml:ink>
</file>

<file path=ppt/ink/ink16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3 1568,'-25'23,"23"-20,-1-1,2 1,1 0,1 1,0-1,0 0,1 0,0 0,1 0,1 0,-2 1,2-1,1-1,-2 0,0-1,0 0,0 0,0 0,0 0,1 1,1 0,0 0,1 0,-3-2,0 1,0-1,3-1,-1 1,-2-1,1-1,-1 1,1-3,-1 2,-1-2,1-4,-1 3,-1 2,0 0,0 0,0-2,0 1,0 1,0 0,-1-1,0 1,0-1,0 1,-1 0,-1 0,1 0,-2 2,0-2,-3 0,2 1,-1 0,2 1,-3 0,2 1,0 0,-3 0,3 0,1 1,-4 1,3 0,1 2,-1 3,3-4,-2 4,2-4,-1 2</inkml:trace>
</inkml:ink>
</file>

<file path=ppt/ink/ink16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2 1653,'-9'17,"8"-14,-1 1,1 0,-1-1,1 0,-1 2,-1-2,0 1,1-1,0 1,0 0,1-1,-1 0</inkml:trace>
</inkml:ink>
</file>

<file path=ppt/ink/ink16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1 1759,'-7'-13,"4"11,0 0,-3 2,3-1,0 2,0 0,-1 1,1 0,0 0,0 3,2-1,1 0,0 1,0-1,0-1,1 0,0 0,-1 1,2-1,2-1,0-4,0 0,-1-4,-1 2,2-1,-2 1,1-3,-2 4,0 0,0 0,0 0,-1 7,-1-1,1 0,0 2,0 1,0 1,0 7,0-9,0 0,0 0,1 0,1 5,0-4,-1 1,0-1,0-1,0-2,-1 1</inkml:trace>
</inkml:ink>
</file>

<file path=ppt/ink/ink16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4 1628,'8'13,"-3"-9,-2-2,0 0,1 0,2 3,-3-3,0 2,2 3,2 4,-5-8,1 1,-1-1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68 891,'5'52,"-5"-48,0-1,0 0,0 0,0 0,0 1,0-1,2 0,-3-6,1-1,0-1,-1 2</inkml:trace>
</inkml:ink>
</file>

<file path=ppt/ink/ink16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9 1666,'-16'35,"15"-32,0 0,1 0,0 1,0-1,0 0,2 0,0 1,-1 0,1-1,2 1,-1-2,1 0,3 2,-2-2,0 1,0-3,0 2,4-2,-6-1,0 1,1-1,-1 0,0 0,0 0,0 0,0 0,1-3,0-1,-1 0,-1 1,0 1,-1 0,0 0,0 0,1-3,0 2,-1-1,0 1,-1-1,0 2,-1-1,-1-2,-3 0,2 3,-3 1,1 1,2 0,0 0,-1 1,-4 0,4 0,1 0,-1 0,1 1,-1-1,-3 2,4-1,1 3,1 0</inkml:trace>
</inkml:ink>
</file>

<file path=ppt/ink/ink16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1 1709,'14'2,"-10"-2,-1-1,3 1,-3 0,1 0,0 0,-1 0,0 2</inkml:trace>
</inkml:ink>
</file>

<file path=ppt/ink/ink16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9 1790,'-17'20,"15"-16,-1-1,0 5,2-5,0 0,0 0,1 0,-1 2,0 0,1-2</inkml:trace>
</inkml:ink>
</file>

<file path=ppt/ink/ink16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7 1825,'-8'21,"7"-18,0 0,1 0,-1 0,2 0,1 0,1 0,0 0,1-1,-1 0,-1 1,-2 2,0-1,-2 1,0-2,1 0,-1 0,-2 2,1-4,0 1,0-1,-1 1,1-2,2-3,0 0</inkml:trace>
</inkml:ink>
</file>

<file path=ppt/ink/ink16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8 1846,'15'0,"-12"0,0 0,0 0,2 0,-2 0,0 0,0-1,1 0,0-1,-1-5</inkml:trace>
</inkml:ink>
</file>

<file path=ppt/ink/ink16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4 1766,'6'23,"-5"-19,1 2,0-2,-1-1,1 3,-1-1,1-1,0-1,-1 0</inkml:trace>
</inkml:ink>
</file>

<file path=ppt/ink/ink16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2 1853,'19'5,"-16"-2,0 0,-1 0,-2 0,-2 1,-1-2,0 2,-2 3,2-5,2 1,-1 0,-1-1,1 2,-1-1,6 0,3-3,2 1,0-1,-4 1,-1-1,0-1,0 1,3 0,-2-1,0 2</inkml:trace>
</inkml:ink>
</file>

<file path=ppt/ink/ink16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6 1698,'-11'15,"10"-10,1-2,-1 0,0 0,1 1,-1 0,1 0,1-1,1 0,1-1,0 0,0 1,0 0,0-1,0 0,0 0,0-1,2-2,-2 1,1-2,-1 1,0-2,0 0,-2 0,-1 0,2-1,-2 0,0-5,0 4,0 1,-2 1,2 0,-3 1,0-1,0 2,-1-2,0 1,-1 0,2 1,0 1,3 3</inkml:trace>
</inkml:ink>
</file>

<file path=ppt/ink/ink16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9 1707,'0'20,"0"-15,0 0,0-1,1-1,-1 0,0 2,-1-1,-2-2,-2-4,1-1,0 1</inkml:trace>
</inkml:ink>
</file>

<file path=ppt/ink/ink16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9 1565,'-13'21,"13"-18,0 1,1 0,1-1,1 3,1-2,-1 1,1-2,-1 0,0-1,0-1,1-2,-1-2,0 1,0-2,1 0,-3 1,0 0,0-2,-1 1,0 1,0 0,-1-1,1 1,-1-1,0 0,-2-4,1 4,-1 1,1 0,-1 1,0 2,-1-1,1 1,-1 1,-2-1,3 1,0 0,2 2,2 0,0 0,0 0,1 0,1-3,0 0,1 0,-1 0,0 1,0 2,-2 0,-2 0,0 0,-2 0,0 0,1 0,5-2,1 0,-1 0,0-1,0 1,0 0,0 1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63 900,'14'-4,"-11"3,0 0,0 1,0 0</inkml:trace>
</inkml:ink>
</file>

<file path=ppt/ink/ink16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1 1674,'0'25,"-1"-22,1 1,0-1,0 0,0 1,0 0,0 2,0-1,1-1,-1 0,0 0,1-1,-1 1,1 0,0-1,2-2,0-2,0-1,-2-1,-2 0,-2-1,0-1,-2 0,2-1,1 3,-3-3,1 4,1 1,0 0,6 1,1 1,1-1,0 0,-2 0,0 0,0 0,1 0,-1-1,0 0,0-1</inkml:trace>
</inkml:ink>
</file>

<file path=ppt/ink/ink16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9 1745,'0'17,"1"-14,-1 1,1 3,0-4,-1 0,0 0,-4-6,1 0,-1 0,0-1,1 0,0 1,1-1</inkml:trace>
</inkml:ink>
</file>

<file path=ppt/ink/ink16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3 1547,'1'18,"-1"-10,0-5,0 0,0 2,0-2,1 2,0-1,0-1,0 0,0 0,0 0,1 1,0 0,1-1,0-2,0-3,0-2,-2 1,0 0,-1 0,-2 0,-1-1,0 0,-2 2,1-1,0 1,1 1,0 0,-1-1,0 1,1-1,0 1,0-1,7 2,5 0,-5 0,0 0,0-1,0 1,0-2,-1 2,0 2</inkml:trace>
</inkml:ink>
</file>

<file path=ppt/ink/ink16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4 1583,'13'13,"-15"-10,0 0,1 0,0 0,1 0,1 0,2-1,0-2,0 0,0 0,0 0,0 0,3-1,-2 0,-1 0</inkml:trace>
</inkml:ink>
</file>

<file path=ppt/ink/ink16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6 1750,'-10'47,"9"-44,1 0,-1 2,1-2,0 2,0-1,1 4,-1-4,1-1,0 0,1 0,2-1,-1-2,1-1,-1 0,-1-2,-2 0,1-2,-2 1,0 1,-1-1,1 1,-3-1,2 1,-2 1,1 0,-1 0,0 0,1 0,0 2,0-1,-1 1,1 0,0 1,6-1,5 2,-5-2,0 0,5 1,-4-2,-1 1,0 0,1-2,0 1,0-1,-1 0,2-2,-1 1</inkml:trace>
</inkml:ink>
</file>

<file path=ppt/ink/ink16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0 1815,'3'28,"-3"-23,0-1,-1-1,1 0,2-8,-2 2</inkml:trace>
</inkml:ink>
</file>

<file path=ppt/ink/ink16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7 1810,'20'-4,"-17"3,1 1,-1 0,1 0,-1 0,-7 0</inkml:trace>
</inkml:ink>
</file>

<file path=ppt/ink/ink16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0 1822,'14'0,"-10"-1,0 1,0-1,-1 0,0 1,0-1,0 1,0-2</inkml:trace>
</inkml:ink>
</file>

<file path=ppt/ink/ink16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2 1767,'-1'17,"1"-13,0 0,-1 0,0 0,1-1,1 0,-1 0,2 0,0 1,0-1,1-1,-1 1,1-1,1 2,-1 0,-1 0,-1 0,-1-1,-1 0,-1 0,-1-1,0 0,0-1,0-1,-1-1</inkml:trace>
</inkml:ink>
</file>

<file path=ppt/ink/ink16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1 1793,'16'3,"-13"-4,1 1,0 0,0 1,-1-1,0 1,0 2,-1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73 944,'29'-2,"-26"4,-1 1</inkml:trace>
</inkml:ink>
</file>

<file path=ppt/ink/ink16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3 1823,'14'1,"-10"0,4 0,-5-1,0 0,0 0,1 0,-1 0,-2-3</inkml:trace>
</inkml:ink>
</file>

<file path=ppt/ink/ink16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1 1796,'13'2,"-10"0,0 0,-1 1,-1 1,-1-1,-1 1,0 1,-2 0,3-2,-1 0,0 1,-1 1,0-1,1-1,0 0,4-1,0-1,2 0,-2 0,1 0,0-1,6 2,-7-2,1 1</inkml:trace>
</inkml:ink>
</file>

<file path=ppt/ink/ink16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5 1884,'-3'14,"2"-9,1-1,0-1,0 2,0 6,0-6,0 0,1 0,-1-1,0 0,0 0,0-1,0 0,3-1,3-1,-2-2,-1 0,0 0,-2-2,0 0,-2 0,-1-2,-2-2,0 2,3 2,-2 1,0 0,0 0,-11-3,9 4,0-1,1 1,-1 1,2 1,0-1,6 1,4 1,-3-3,-1 1,1 0,1-1,0 0,0 1,-1-1,0 1,-1 0,0 0,0 1,1-1,-1 2,0 0,0 0</inkml:trace>
</inkml:ink>
</file>

<file path=ppt/ink/ink16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5 1932,'18'1,"-16"2,-2 2,-2-2,1 3,-2-3,1 1,-1-1,-1 1,1-2,0 0,6 1,0-2,1-1,-1 1,0-1,0 0,1 0,-1 0,1-1,0 1,-1-3</inkml:trace>
</inkml:ink>
</file>

<file path=ppt/ink/ink16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6 1923,'22'2,"-18"-2,-1 2,0-2,-6-1</inkml:trace>
</inkml:ink>
</file>

<file path=ppt/ink/ink16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95 1943,'28'-2,"-25"1,-1-2,-3-1,-1 1</inkml:trace>
</inkml:ink>
</file>

<file path=ppt/ink/ink16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1 1916,'-13'-11,"9"10,1 1,0 0,0 2,0-2,0 3,1 0,1 0,5 2,-1-2,1-1,-1-1,0 0,0-1,0-1,0 0,0 0,-1-2,0 0,1 9,-2 1,0 0,-1-1,1 5,-1-6,0 0,1-1,-1 0,0 0,0 1,1 2,-1-1,0 0,0 0,0-2,-1 1</inkml:trace>
</inkml:ink>
</file>

<file path=ppt/ink/ink16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6 1938,'13'-1,"-10"1,0 0,2 1,-2-1</inkml:trace>
</inkml:ink>
</file>

<file path=ppt/ink/ink16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3 1878,'-1'15,"0"-9,1-2,-1 1,1-2,0 1,0-1,1 4,-1-4,2 2,-1 1,0-3,-1 0,2 0,-1 0,2-1,0-2,0-1,1 0,-1-1,0-1,-2 0,0 0,-1 0,0 0,-1-1,-1 0,-2 0,0 1,0-1,0 2,0-1,1 2,-1-1,1 0,0 2,0 0,7 1,0-1,0 0,0-1,0 1,0-2,-1 2,1-1,-1 0,0 2</inkml:trace>
</inkml:ink>
</file>

<file path=ppt/ink/ink16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5 1927,'-1'16,"1"-12,1 2,-1-3,0 0,0 0,1 0,0-11,-2 5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56 1545,'8'22,"-7"-18,1 2,0-1,-1-2,1 2,1-1,-1-1,1-1,0-3,0-2,-1 0,0 0,0-1,2-2,-3 1,1 0,1-1,-1 1,0 1,0 0,2-4,-2 4,6-4,-4 3,0 2,-1 0,0 1,0 1,-2 4,0 1,-3 2,-2-3</inkml:trace>
</inkml:ink>
</file>

<file path=ppt/ink/ink16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18 1912,'17'3,"-14"-3,0-1</inkml:trace>
</inkml:ink>
</file>

<file path=ppt/ink/ink16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9 1935,'25'7,"-22"-6,-4-4</inkml:trace>
</inkml:ink>
</file>

<file path=ppt/ink/ink16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3 1798,'13'6,"-9"-6,-1 1,2-1,-2 0,0 0,0 0</inkml:trace>
</inkml:ink>
</file>

<file path=ppt/ink/ink16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8 1815,'13'2,"-10"-2,2 0,-1 1,0-1,-1 2,0-1,0 0,0 1</inkml:trace>
</inkml:ink>
</file>

<file path=ppt/ink/ink16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9 1786,'-3'13,"2"-10,-1 0,1 0,0 0,0 0,0 5,0-5,1 1,5-2,-2-2,0 0,1 0,-1 0,0 0,0-1,0 0,1-1,2-1,-3 2,0-1</inkml:trace>
</inkml:ink>
</file>

<file path=ppt/ink/ink16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9 1788,'5'21,"-5"-18,0 0,-1 0,1 0,1 1,-1 10,1-10,-1-1,2 2,-2-2,1 2</inkml:trace>
</inkml:ink>
</file>

<file path=ppt/ink/ink16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1 1765,'16'9,"-12"-6,2 1,-3-3,0 1,0 0,-1 2,-3-1,0 0,-2 2,0-2,1 0,-1-1,0 1,1 0,0 0,-1-1,2 1,5-3,1 0,-1-1,0 0,1 0,-2 1,0 0,0 0,0 2,-1 1,0 0,-2 0,1 1,-1 0,0-1,0 0,0 1,-2 0,-1-2,1 1,-2-1,-1 1,1-1,1-1,-1 0,1 1,0-1,-2 0</inkml:trace>
</inkml:ink>
</file>

<file path=ppt/ink/ink16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1 1870,'-10'18,"8"-13,0-1,0 0,-2 5,3-6,0 0,-1 1,1-1,1 0,0 20,0-17,0-2,1 0,-1-1,1 0,0 0,0 0,3 1,-1 1,0-2,1 1,-1-4,0-1,1-3,-1-1,-2 1,-1 1,-3 0,-1 2,-1 0,1 0,-1 0,0 0,0 0,2 1,-1-1,1 1,0 0,-1 0,0 0</inkml:trace>
</inkml:ink>
</file>

<file path=ppt/ink/ink16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97 1391,'13'11,"-9"-9,-1 2,2 2,-2-3,1 0,1 1,-1-2,0-1,0 1,1-1,-2 2,0-2,0 2,0-1,0 1,0 1,1 1,0 3,-2-3,1-2,0-1,1 1,-1-2,0 0,4 1,-3-1,-1 0,0 1,0-1,0 0,2 1,-2-2,0 1,2-1,-2 0,0 1,1-1,1 1,-1-1,1 1,-1 1,0 0,-1-2,0 1,0 0,2 0,-2-1,0 0,1 1,0-1,0 1,0 1,-1-2,0 0,0 1,1-1,-1 1,2-1,-2 1,1 1,1 0,-1 1,4 2,-4-2,-1-2,1 0,1 0,-1-1,1 1,-2-1,0 1,0 0,1 0,0 1,-1-1,0 0,1 0,0-1,-1 1,1-1,2 1,-2 0,-1-1,0 1,0-1,0 0,0 0,0 1,0-1,0 1,0 1,0-2,0 1,0-1,1 1,0 0,-1-1,1 0,-1 1,0 0,0-1,0 1,0 1,0-1,0 0,1 1,-1-2,3 3,-2-1,1 1,-1-1,-1-1,0 1,4 1,-3 0,-1-2,0 1,1-1,-1 1,0 0,1-1,0 1,0 0,3-1,-4 0,5 3,-5-4,1 2,-1-1,2 1,-2-1,0 0,0 0,1 0,0 1,0 0,1-1,-2 0,0 0,1 1,0-1,-1 0,0 1,0-1,0 1,0 0,1 1,1 1,-3-1,1-1,0-1,1 2,0-2,0 2,0-2,0 2,-1-2,0 1,0-1,0 1,0-1,0 0,0 0,0 0,0 0,0 0,0-1,0 0,1 0,0 0,0 0,0 0,-1 0,0 0,0 0,0 0,0 0,0 0,0 1,1-1,0 1,-1-1,1 0,-1 0,0 0,0 0,0 0,0 0,1 0,-1 0,0 0,0-1,0 0,0 1,0-1,0 1,0-1,0 1,0 0,0 0,0-1,0 1,-6 2,0-1,-1 1,-1 2,1-2,1 1,0 0,1 0,-1 1,-1 2,0-2,1 0,0-2,0 1,-1 0,2 0,0 0,0 0,-1 2,2-2,1 1,-1-1,1 2,1-1,0 1,0-2,1 0,1-1,0 1,0-2,1 1,0-1,-1 0,0 0,0-1,0 1,1 0,-1 0,2-1,-2 0,0 0,0 0,0 0,1 1,-1-1,0 0,2 1,-1 0,1 0,-1-1,1 1,-1 0,-1 0,1 0,-1 0,0 0,0 0,2 0,-2 0,0 0,0 0,2 0,-2 0,1 0,-1 0,0 1,1 0,-1 0,1-1,2 3,-3-2,1 0,0 0,1 0,-1-2,-1 1,0-1,0 0,0 0,1 0,-1 0,0-1,0 0,0-1,0 1,0-2,0 0,0 1,0 1,0-1,0 1,1-1,0 1,1-1,-2 2,0-2,0 1,0-1,0 1,1-1,-1 1,0 1,0-1,0 0,0 1,2-1,-1 0,0 0,-1 1,1 0,-1 0,0 0,0 0,2 0,-1 0,0 0,-1 1,0-1,3 1,-2 1,-1-1,1 0,0-1,-1 2,2 0,-1 0,-1 0,0 0,3 3,-2-1,-2-1,1 0,0 0,0-1,0 0,0 1,1-2,-1 1,0 0,1 0,-1-1,1 1,-1 0,0-1,0 0,1 1,-1 0,2 0,-2-1,0 1,7 2,-7-2,0 0,2 0,-1 1,-1-1,4 2,-4-2,1 0,-1 0,1 0,0 0,-1-1,0 0,4 2,-4-2,0-1,2 3,-1-2,1 1,-1 0,-1-1,1 1,1 0,-2-1,1 1,-1-1,0 0,0 0,1 0,0 1,-1-2,0 1,0 1,0-1,0 0,3 2,-2-1,1 1,1 1,-1-3,2 1,-3 0,0-1,-1 0,0 0,0 0,0 0,0 0,1 0,0 0,0 0,2 0,-3-1,0 1,1-1,0 2,0-2,-1 1,0-1,3 2,-2-1,1 0,-1 1,-1-2,2 1,0 1,-2-2,1 1,0 0,-1 0,1 0,0-1,-1 1,0 0,3 1,-3 0,0 0,0-2,0 2,0 0,2 1,0-2,0 1,0 1,3 1,-2-2,-2 0,0 0,-1 0,1-1,0 0,1 1,11 2,-10-3,1 1,-1 0,-1 0,1-1,0 1,2 0,2 0,-4-1,0 0,1-1,-3 0,-1-2,1-4,-4 2,-1-1,-3-3,-2-11</inkml:trace>
</inkml:ink>
</file>

<file path=ppt/ink/ink16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31 1641,'31'18,"-27"-15,-1-1,6 5,-5-5,0 0,5 3,-4-3,-1-1,0 1,0 0,0 0,0-2,1 1,7 1,-6-1,0-1,1 2,-2-1,1 0,-1 0,1 1,1-1,0 0,1 0,-1 0,0 0,0 0,16 2,-15-2,0 0,0 1,-1-1,0 1,1-1,1 2,0-2,-2 1,16 6,-14-6,0 0,8 3,-9-3,-1 0,12 2,-11-3,0 1,0-1,6 3,-5-2,0-1,-1 0,0 0,-2 0,1 0,0 0,0-1,1 1,1-1,-1 0,-2 1,7-1,-5 0,7-1,-7 0,-1 2,0-1,-1 0,0-1,2 1,0 0,0 0,0 0,0 0,-1 1,8-1,-5 0,7 2,-8-2,-2 1,1-1,2 1,1-1,5 2,-9 0,2-2,0 2,0-1,0 1,-1-1,-1 1,8 3,-5-4,-1 1,-1-1,-1 0,1-1,-1 1,0-1,2 1,8-1,-11 1,8 0,-6-1,0 1,0-1,0 1,0-1,-2 0,1 1,1 0,0-1,0 1,0 0,-1-1,-1 1,0 0,8 0,-7-1,0 0,0 1,-1-1,-1 1,1-1,-1 0,2 1,7-1,-7 1,-1-1,0 0,-1 0,0 0,0 0,1 0,0 0,8-1,-8 1,-1-1,10-2,-11 2,1 0,1 0,1 0,-2 0,0-1,0 1,0-1,-2 0,1 1,0-2,0 1,0 0,0 0,2-2,-1 2,0 0,5-2,-6 2,-1 1,1 0,1-2,-1 1,-1 1,1-1,2 0,-1 0,1 0,3-2,-4 1,-1 0,0 0,0 0,0-1,-1 0,6-3,-4 4,0 0,-1 1,1-1,-1 1,-1 0,4-1,-3 1,0-1,-1 1,2 0,0-1,0 0,1 0,5-4,-7 3,1 1,-1-1,1 1,0 0,0 1,0-1,8-2,-8 3,0-1,-1 0,0 0,0 0,0-1,0 0,0-1,0 1,4-5,-4 6,-1 0,1 0,0-2,-3 2,1-3,-3 2,-5-6,1 8,0 2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62 780,'-2'14,"4"-11,1-1,0-2,2-2,-2 1,0-2,-2 0,1 0,-2 0,0 0,-3 0,0 2,-4 0,4 1,0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90 1584,'13'17,"-11"-12,0-2,-2 0,1 0,0 0,0 0,0 0,1 0,-1 0,2-2,1-1,-1-2,-1-1,0-1,1 0,-2 0,1 0,0 1,0 0,0 0,1 0,-1 0,0 0,1 0,2-2,-3 2,2-3,-3 3,2-3,-1 1,-1 1,0 1,1 0</inkml:trace>
</inkml:ink>
</file>

<file path=ppt/ink/ink17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1 1265,'-2'16,"2"-11,0 0,0 0,0-1,0 0,0-1,0 0,-1 4,2-1,-1-3,0 1,0 0,0 0,0 2,0 0,1 0,-1-2,0 1,0-1,0 0,0-1,0 0,1 1,0 0,-1 0,0 0,1 2,-1-1,1-1,0 5,-1-6,0 0,1 1,0-1,0 0,-1 1,0-1,1 0,0 1,-1 0,0-1,1 0,-1 1,0-1,2-6,-1-3,-1 1,1 0,-2 1,-1 0</inkml:trace>
</inkml:ink>
</file>

<file path=ppt/ink/ink17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41 1423,'9'18,"-7"-12,-1-3,1 2,0-1,0 0,1-2,0-2,0-3,0-4,0-2,-2 5,2-5,-1 4,0 0,-1-1,1-1,0 0,2-6,-2 7,0 2,0-1,1 1,0-1,0 0,0-1,0 0,-2 2,-1 1,-3-1</inkml:trace>
</inkml:ink>
</file>

<file path=ppt/ink/ink17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6 1627,'-3'22,"3"-16,0-2,0 1,0 7,0-6,0-1,0-1,0 0,1 0,-1-1,1 0,0 1,0 4,-1-5,1 1,0 0,0 0,2-1,-1-6,-1-1,0-1,0 1,2-3,-2 4,2-4,-1 4,-1 0,3-1,-3 1,0 0,4-2,-3 0,1 2,-3 0,1 6,-1 9,0-7,0-2,0 1,1-1,0 0,1 0,0 0,1 1,0-4,-1-3,-1 0,-1 0,0-3,-1 1,1 2,-1-1,0-1,0 1,0-2,-2-2,2 4,-1 1,-1-2,-1 1,1 0,0 2,7 6,3 2,-2-3,-1-2,1 0,-1 0,-1-2,1 1,0-1,1 1,-1-1,0 1,1 0,-4 3,-5 8,2-7,-2 7,2-8,0 1,0-1,5-1,1-2,-1 0,0 0,0 0,0-1,1 1,-1 0,0 1,-2 2,0 0,-1 1,0 0,-1 0,0-1,-1 0,-1-5,2-1,0 0,0 0,0-1,1 1</inkml:trace>
</inkml:ink>
</file>

<file path=ppt/ink/ink17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4 1623,'3'55,"-3"-51,1-1,0 3,2-3,0 1,0-1,0-1,0-2,0-1,1-1,-1-2,-2 1,-1 0,0 0,-2 0,-2-3,1 2,0 0,0 1,0 1,-2-2,0 1,1 1,0 0,1 2,0-1,0 1,0 0,0 1,6 1,1-3,-1 0,7 0,-7 1,0 0,1-1,-1 1,1 0,0-1,-1-1</inkml:trace>
</inkml:ink>
</file>

<file path=ppt/ink/ink17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5 1685,'24'-3,"-20"2,0 1,1 0,-2 3,-2 0</inkml:trace>
</inkml:ink>
</file>

<file path=ppt/ink/ink17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6 1642,'17'11,"-13"-10,-1-1,0 2,2 0,-3 1,0 0,-1 1,-2-1,0 0,-1 0,-1 1,2-1,-2 0,0 0,1 0,-2 0,2 0</inkml:trace>
</inkml:ink>
</file>

<file path=ppt/ink/ink17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6 1619,'3'52,"-2"-46,-1-2,0 0,0 0,0 0,1 1,0-1,1-1,1-2,0-6,-1 1,0 1,2-3,-3 3,0-1,1 0,-1 1,0-1,1-1,-1 1,1 1,-2 10,1-1,-1-1,0 0,1-1,0-1,0 1,1 0,0-1,1-3,-1-3,0 0,-2 0,0-6,-1 4,1 1,-1 0,0 1,0 0,-1-3,-2 0,1 2,-1 1,0 1,1 1,5 4,1-3,1 2,-1-2,1 2,0-2,-1 0,1 0,-1 0,0 0,0 1,0-1,-3 3,-2 5,1-5,-1 2,1-2,1 0,-1 0,0 1,1 0,-1 0,1-1,3-1,1-1,1-1,-2 0,2 0,-1-1,-1 0,0 1,-3 3,-1 0,-1 2,-1-1,0-1,0 1,3-1,2-6,1 0</inkml:trace>
</inkml:ink>
</file>

<file path=ppt/ink/ink17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1 1616,'3'45,"-3"-40,0 1,1-3,0 2,-1 0,1-2,2 1,-1-1,1-2,0-2,1 0,-2-2,-1 0,-1 0,-2 0,0 0,0-1,0 0,0 1,-3-2,1 2,0 0,0 0,0 2,1 0,-1 0,1 2,8 0,-2-1,0 0,2 0,-1-1,-1 1,0 0,0-1,0 0,0 1,0 0,1 0,-1 0,2 1</inkml:trace>
</inkml:ink>
</file>

<file path=ppt/ink/ink17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6 1660,'35'-3,"-32"3,0-2</inkml:trace>
</inkml:ink>
</file>

<file path=ppt/ink/ink17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2 1599,'3'20,"-2"-12,-1-4,1 3,0-2,0 0,0-1,-1 0,1-1,-1 0,-1-6,-1 0,1 0,-3-1,0 0,1 5,0 0,1 2,-1 1,2-1,1 0,1 0,-1 1,3-2,-1 1,1-1,1-2,1-2,-1-1,0-1,-1 1,2 0,-2 1,0 1,0-1,0 3,-1 4,-1-1,0-1,0 4,0-1,-1-3,-1-12,0 4,0 1,0 1,-1-1,-2-1,0 1,2 1,-1 1,1-1,-2-1,2 1,6 7,-1-2,0 0,0-1,0 1,1 1,-1-2,1 0,0 0,0 0,-1-2,0 0,0 0,0-1,0-1,0 1,-4 5,-2 0,1 0,1 0,0 0,0 0,1 0,0 0,1 0,2 0,1-3,-1-2,0-1,0 1,-1-1,-1 0,0 0,-1 6,2 12,0-10,-1-2,-1 0,1 1,-1 0,1-1,-1 1,-1 0,0-1,0 1,0-1,0 2,-1-1,1-1,-1 1,1-1,-2-1,0-9,2 1,0 1,0 1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80 1589,'12'27,"-11"-22,0 0,0-1,0 0,0-1,0 1,1 0,-1-1,1 0,1-3,3-2,-2 0,3-3,-4 3,0-1,5-9,-5 7,-1 0,1 0,2-3,-3 5,0 0,1-1,-1 1,3-3,-1 1,-1 3,-1-1,2-1,-2 1,-1 0,2 0,2-1,-2 5,1 3</inkml:trace>
</inkml:ink>
</file>

<file path=ppt/ink/ink17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1 1633,'-9'6,"7"-9,1 0</inkml:trace>
</inkml:ink>
</file>

<file path=ppt/ink/ink17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6 1603,'23'14,"-21"-22,-1 5</inkml:trace>
</inkml:ink>
</file>

<file path=ppt/ink/ink17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3 1589,'3'41,"-3"-38,0 1,0 0,1 0,0-1,1 0,0 0,3 0,-1 0,0-2,-1-1,0 0,-1-3,0 0,-1 0,-2 0,-2 0,-2 1,2 1,-1 0,0 0,0 1,1-1,0 1,0 0,0 0,0-1,0 2,6-1,1 0,0-1,1 1,0 0,-2-1,0 0,1 0,-1 0,-6 3</inkml:trace>
</inkml:ink>
</file>

<file path=ppt/ink/ink17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5 1635,'-3'16,"3"-13,0 1,1 0,0-1,-1 0,1 0,0 2,1-2,1-2,0 0,0-3,-2-1,1-4,-2 3,1 0,-2 1,-5-2,3 4</inkml:trace>
</inkml:ink>
</file>

<file path=ppt/ink/ink17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7 1600,'7'45,"-7"-40,1-2,-1 0,1 6,0-3,-1 0,1-1,0 1,0-1,0 8,0-9,0 0,-1 0,0 1,0-2,0 0,0 2,0-2,0 0,2 0,3 0,-2-3,1 1,2-2,-3 1,1-1,-1 1,1-2,1 1,-1-1,1 1,-2 0,1 0,-1 0,1 0,1 0,1-1,-1 0,1 0,2-2,-4 1,-1 1,1 0,-1 1,3-2,-2 2,0 0,1 0,-1 1,0 0,0-1,0 1,-1 1,0-1,0 0,1 2,-1-1,1-1,-1 0,-4-7,0 2,1 1,-2-2,2 2,0 0,0-1,-1-1,0 2,0-1,1 0,-1 1,1 1,-1-1,0-1,0 1,0 0,0-1,0-2,0 2,0 0,-3-4,2 6,1 0,-3-1,1 1,-1 2,1 0,-1 1,1 0,-4 3,3-1,1-1,0 1,0 0,0 0,-1-1,0 1,-1 1,-1-1,0 1,0 0,2 0,0 0,-1 0,0 0,1 0,-1-1,-4 2,4-3,1 0,-4 2,5-3,-2 2,4-5</inkml:trace>
</inkml:ink>
</file>

<file path=ppt/ink/ink17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1 1749,'-7'22,"7"-15,0-1,-1 0,2-1,-1-1,-1 0,1 0,0 0,0 0,0 1,0 0,0 2,1-1,-1-1,-1 0,1 0,0-1,0-1,0 6,0-6,-1 0,2 0,-1 0,0 2,-1-2,4-4</inkml:trace>
</inkml:ink>
</file>

<file path=ppt/ink/ink17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5 1878,'-1'16,"1"-11,0-2,1 0,-1 0,0 0,1 0,0 3,-1-3,0 0,1 0,1 2,-1 1,0-1,-1 0,1 0,0-1,0-1,0 2,2-1,-1-1,-1 0,2-1,0-3,0-2,-1 0,-1-1,0 1,-1-1,1 1,-1-1,0 1,0 0,0 0,0 0,0 6,3-2,0 0,0 1,1-2,-1-1,0 1,-1-3,0 0,0 0,-3 0,-1 0,-1 1,0 1,0-1,0 2,0 0,0 3,1 2,2-2,1 1,-1 0,1 3,0-3,0-1,0 1,2-2,0 1,0-1,1 0,1-2,0 0,-1-1,-1-2,-1-1,-1 0</inkml:trace>
</inkml:ink>
</file>

<file path=ppt/ink/ink17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80 1932,'24'0,"-20"-1,-1-1,0 1,0 0,0 1,0-1,-5-2,-2 1</inkml:trace>
</inkml:ink>
</file>

<file path=ppt/ink/ink17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9 1907,'1'22,"0"-17,0 1,0 0,0-1,-1 0,1 1,0-1,0-2,-1 1,1 0,-1 0,1 1,-1-1,0 2,0-1,0-1,0-1,-1 1,1 1,0-2,1-7,0 0,-1 1</inkml:trace>
</inkml:ink>
</file>

<file path=ppt/ink/ink17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8 1954,'13'-3,"-9"2,-1-1,0 2,1-1,-1 0,-5-4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84 1643,'20'21,"-19"-17,0 0,0 1,-1-2,1 2,0-2,-1 0,2 0,1-1,1-2,-1-2,0 0,0 0,1-1,-1-1,1 1,4-6,-4 4,2 0,-2 2,-1-1,1 1,-1 0,0-1,-1 1,1 0,0 0,-1 0,-1-1,2-7,-3 7,-1 1,-1 0,-1 3,0 0</inkml:trace>
</inkml:ink>
</file>

<file path=ppt/ink/ink17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1 1913,'1'15,"-1"-11,1 0,-1 2,1 2,0-4,-1 1,1-2,1 2,0 0,-1-1,1 0,0-1,1-1,0-1,-1-4</inkml:trace>
</inkml:ink>
</file>

<file path=ppt/ink/ink17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3 1932,'14'-3,"-11"2,0 0,0 0,0 2,0 0,-2 2</inkml:trace>
</inkml:ink>
</file>

<file path=ppt/ink/ink17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0 1918,'9'19,"-9"-16,1 4,0-4,0 5,0-5,-1 1,1-1,-1 0,-1-8,-1 0,1-1,-1-1,1 1,1 0,-1 2,0 1,1-1,0 0,1 1,-1 0,2 0,1 1,0 1,0 0,0 2,0-1,1 1,-1 0,0 0</inkml:trace>
</inkml:ink>
</file>

<file path=ppt/ink/ink17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0 1937,'13'-19,"-16"17,-1 1,1 2,0 0,-1 1,2 1,-1 0,2 1,1-1,-1 0,1 1,0-1,2 6,1-5,-1-1,2-1,0 0,-1-2,1 1,-1-2,0-1,0 0</inkml:trace>
</inkml:ink>
</file>

<file path=ppt/ink/ink17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6 1915,'-14'8,"11"-6,4 1,2-2,1 0,-1 0,1-1,-1 2,0-2,0 2,0 2,-3 0,0 1,-1-2,0 1,-3 1,1-3,0-2</inkml:trace>
</inkml:ink>
</file>

<file path=ppt/ink/ink17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6 1918,'3'13,"-3"-10,0 0,0 0,-1-7,1 1</inkml:trace>
</inkml:ink>
</file>

<file path=ppt/ink/ink17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8 1906,'-14'7,"11"-4,1 0,1 2,1-1,0 0,1 3,1-2,0-2,-1 0,2-2,2 2,-1-1,-1-3,1 2,-1-2,1-2</inkml:trace>
</inkml:ink>
</file>

<file path=ppt/ink/ink17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8 1909,'-1'19,"0"-14,2 1,0-2,0 1,1 0,1-3,-1 1,1-2,1-4,-3-1,0-1,-1-1,1 1,-1 1,0-2,0 3,-1 0,0-2,1 1,-1 1,1 0,0 7,0-1,1 3,0-1,1-2,0 0,1-1,0 0,0-2,0 0,0-4,-2 0,-1 1,2-1,-1 1,2 4,0 2,-1 2,0 0,-2-2,1 1,-1 0,0 0,0-1,0 2,0-2,1 1,-1-1,0 0,1-7,-1-6,0 3,0 1,0-2,0 5,0-1,1 1,-1 0,2 0,0 0,0 0,1 1,0 1</inkml:trace>
</inkml:ink>
</file>

<file path=ppt/ink/ink17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50 1893,'-12'20,"12"-17,0 0,3-1,0-1,0 0,6 1,-5-1,-1 0,0 0,0 1,-2 1,0 0,0 3,-1-3,0 3,0-3,-2 0,1 1,-1-1,-2-1,1-5</inkml:trace>
</inkml:ink>
</file>

<file path=ppt/ink/ink17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75 1911,'6'19,"-6"-15,1-1,-1 0,2 6,-1-5,0-1,-1 0,2 1,-2-1,2-6,-4-6,1 1,0 1,0 1,0 1,0 1,0 1,-2-2,1-1,1 3,0-1,0 1,2 6,3-1,1 0,-1-2,2-1,-2 1,-4 3,-2 5,2-5,-1 0,1 1,1 1,0-1,-1-1,1 1,1 0,0 1,2-4,-1-1,0-2,-1-1,0-1,1 0,-2 0,0 1,-1 0,-1 0,-2 1,0 0,0 0,5-1,1 1,0 1,0 0,0 2,-1 3,-1-1,0 2,-1 1,0-3,0 7,1-6,-1-1,-1 0,2-7,0 0,-1-1,0 0,0 2,1-1,-1 1,2 0,0 0,1 0,0 1,2 7,-1-2,-1 0,-1 0,0 2,1-3,-2 1,1 1,-8-9,3 1,-1 1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1 1181,'8'19,"-4"-15,-1-2,1 1,-1-2,0 1,0-1,0-3,4-2,-4 2,0 0,9-9,-9 7,8-8,-6 9,4-4,-1 0,-1 1,0-1,-4 3,-1 1,0 0,0-1,2-1,-2 2,-3 6</inkml:trace>
</inkml:ink>
</file>

<file path=ppt/ink/ink17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9 1607,'13'11,"-10"-10,0 0,0 0,0 0,0-1,0 1,0 0,1 1,-1-2,1 1,-1-1,1-1,-1 1,0-1,1 1,-1 0,3-1,-2 1,1-1,-2 0,1-1,-1 2,0-1,0 1,0 1,0-1,0 1,0-1,0 0,1 0,-1 0,0-1,0 1,0 0,0 0,0 1,0-1,0-1,0 1,0 0,0 0,0 0,0 0,0-1,0 0,0 0,6-5,-5 4,-1-1</inkml:trace>
</inkml:ink>
</file>

<file path=ppt/ink/ink17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2 563,'-15'4,"10"-2,-9 3,11-3,-1 1,0-1,0 1,1 0,0 1,0-1,1 0,-1-1,-1 3,1-3,-1 1,0-1,1 1,6-1,1-2,0 0,0-1,0 0,-1 1,1 0,0-1,-1 0,1 1,0-1,0 0,0 0,6 0,-6 0,0 0,0 0,-1 0,2-1,0-1,0 1,-2-1,-6 1,0 0,-3-1,2-1,-1 1,1 1,-4-3,3 3,2 0,0 0,-1 0,1 0,0 1,1 4,2 2,1 3,0 0,0 0,-1 0,1-1,0-2,-1 1,1 0,-1 1,1-1,1 13,-1-16,0 1,2-1,0-3,1-6,-1 0,0-1,-1 0,0 0,-1 2,0 0,0 1,0-1,0 1,-1 0,1-2,0 0,-1 0,0 1,1-8,-1 10,0-2,0 2,0 0,0 0,-1 6,-1 0,-2 3</inkml:trace>
</inkml:ink>
</file>

<file path=ppt/ink/ink17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4 1001,'14'-4,"-11"2,1 1,-1 1,1-1,-1 1,0-1,3 0,-2 0,-1 1,0-1,0 0,0 1,0-1,0 1,-4 3,-2-1,-1 2,1-1,-8 6,7-6,-1 2,0 0,1 0,-1 0,-2 3,2-2,3-3,-2 1,3-1,0 0,0 0,4-3,-1-3,1 0,0-1,-1 0</inkml:trace>
</inkml:ink>
</file>

<file path=ppt/ink/ink17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4 1009,'1'43,"0"-40,1-7,-1-1</inkml:trace>
</inkml:ink>
</file>

<file path=ppt/ink/ink17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7 1011,'2'0</inkml:trace>
</inkml:ink>
</file>

<file path=ppt/ink/ink17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80 987,'-13'9,"12"-6,4-2,1 0,-1-1,0 0,0 0,0-1,0 1,-6 3,0 0,0 0,-1 3,2-3,0 1,1 0,-2 2,2-3,0 0,-2 1,1 3,1-4,4-6,0-2,0 0,-1 2,1-1,-2 1,5-4,-4 4,1 0,0 2,0 1,-1 3,-1 1,-1-1,0 4,-1-4,0 0,0 0,-1 1,0-1,-1 1,0-2,0-1,2-4,2 0,0-2,1-1,-1 1,0-1,0 1,0 2,0-1,0 1,0 0,1-1,1 1,1 0,0 1,1-1,-1 2,0 0,-1 2,0-1,0 0,0 0,-6-3,0 0,2 0,-2 0,2 0,-2 2,1 6,2-2,-1 0,0 0,1 0,0 0,1 0,-1 3,0-2,0 1,1 1,0 4,-1-5,0-1,1 0,1 1,-1-1,2-2,0-3,2-3,-2 0,0-2,-1 0,0 1,-2 1,1-1,-1 1,0 1,-1 0,-2 3,-2 1,-3 6,5-2,0-1,0 2,3-3,-2 1</inkml:trace>
</inkml:ink>
</file>

<file path=ppt/ink/ink17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5 954,'-16'-2,"12"4,1-1,-1 2,-1 0,0 0,1 2,0-1,2 0,-1-2,2 2,1 1,1-2,1 0,1-1,4 1,-3-2,-1-1,1-1,-1-1</inkml:trace>
</inkml:ink>
</file>

<file path=ppt/ink/ink17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2 963,'-19'8,"15"-4,0 0,2-1,1 0,0 1,1 0,3-1,2-4,-1 0,-1-1,0 0,-1-1,1 1,0-3,-2 2,1 0,-2-1,1 1,1 0,-1 0,0 6,-2 2,1-1,-1 4,1-4,-1 0,1-1,1 0,2-4,1-3,-2 1,0 0,-1 0,0 0,1-4,0 2,-1 2,-1 6,0 1,0 0,-1 0,1 0,0-1,-1 0,1 0,0 0,3-7,-2 1,3-10,-3 10,0 0,0 0,2 1,0 4,-2 2,0 0,-1 0,1 2,-1-2,0-1,0 0,0 0</inkml:trace>
</inkml:ink>
</file>

<file path=ppt/ink/ink17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2 935,'-1'14,"1"-11,-1 0,1 4,0-4,0 4,0-4,0 2,1 0,-1 1,2-3,1-2,0-1,0 0,0 0,-6-2,-3-2,3 2,-1-2,1 2,0-1,1 0,-1 0,6 0,1 1,0 0,0 1,-1 0,1 0,-1 0,0 1,-6-1,-4-2,4 1</inkml:trace>
</inkml:ink>
</file>

<file path=ppt/ink/ink17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4 902,'1'35,"-3"-31,0-1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4 1117,'9'69,"-8"-65,0-1,0-7,-2-1,-2-15,3 16</inkml:trace>
</inkml:ink>
</file>

<file path=ppt/ink/ink17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4 983,'2'0</inkml:trace>
</inkml:ink>
</file>

<file path=ppt/ink/ink17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5 983,'-3'-1,"0"1,-2-1,1 1,1 0,0-1,0 1,-2 0,0 0,1 0,0-1,1 1,-1 1,1-1,-1 1,1 1,0-1,1 2,0 0,1 0,1 0,0 0</inkml:trace>
</inkml:ink>
</file>

<file path=ppt/ink/ink17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5 983,'0'15,"1"-11,-1-1,0 0,2 0,2-4,2-1,-2-2,-1 2,1-1,0-1,-1 1,1-1,0 0,-1 2,0 0,0 0,-6 3,0 0</inkml:trace>
</inkml:ink>
</file>

<file path=ppt/ink/ink17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9 926,'27'48,"-23"-42,-1-1,0 0,-1 1,1-1,0-1,-1 2,0-1,0 1,0-1,0-1,0 0,-1-1,1 1,-1-1</inkml:trace>
</inkml:ink>
</file>

<file path=ppt/ink/ink17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29 934,'-22'41,"19"-37,-1 0,1-1,0 1,0-2,1 1,-2 0,2 0,0 0,-2 3,2-2,1 0,-1 1,0 0,0 0,0-2,1 0,0 0,-1 0,-1-3</inkml:trace>
</inkml:ink>
</file>

<file path=ppt/ink/ink17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69 939,'1'28,"-1"-25,0 1,3-8,-2-1,-1 0,1 1,-1 1,1 0,-1-2</inkml:trace>
</inkml:ink>
</file>

<file path=ppt/ink/ink17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76 909,'2'15,"-2"-12,1 0,1 0,1-1,0-4,0 0,0 1,-1 4,-1 0,0 0,-1 0,0 1,0-1,-1 1,1-1,4-6,-2 0,0 0,1-1,2-1,-4 2,2 1,0 0,0 6,-3-1,0 2,0-1,0-1,0 0,0 1</inkml:trace>
</inkml:ink>
</file>

<file path=ppt/ink/ink17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66 916,'-21'14,"19"-11,0 0,0 0,1 0,0 0,1 1,3-2,0-3,1 1,-1-1,1-1,0 1,2-2,-1 1,-2 0,0-1,0 2,-6 1,0 3,0-1,1 1,1 0,1 0,3-1,2-2,-2-1,0 0,0-2,-1 0,-3-1,-1 1,-1 1,0 0,6 1,1 1,-1-1,1 1,-2 3,-1 0,-1 1,0-1,0 0,-1 0,1 0,-1 1,1 0,-1-1,1 0,0-8,1 1,-1 0,0 1,1 0,-1 0,1-1,1 0,0 0,1 0,-2 1,3-5,-2 4,1 2,0-1,-1 6,-1 0,-1 2,0-2,-1 0,0 2</inkml:trace>
</inkml:ink>
</file>

<file path=ppt/ink/ink17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24 909,'1'37,"-2"-33,-2 1,3-2,0-10,2 3,-1 0,0 0,1 1,-1-1,1-1,0 1,-1 1,0 0,2 2,0 3,-1 1,1-1</inkml:trace>
</inkml:ink>
</file>

<file path=ppt/ink/ink17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38 936,'25'5,"-22"-8,0 1,-1-1,-2 0,0-1,-1 1,-2 1,0 0,-1 3,1 1,-1 2,1 0,-1 0,1 1,1-2,2 1,0-1,0 1,2-1,1-1,1-2,2-3,-2 1,3-1,-3 1,-1-1,0 1,0 0,0 1,1-3,0 0,-1 0,-1 1,1-2,-3 2,-1 6,-1 0,-2 6,3-6,-1 2,0-1,1-1,0 1,1-1,3-3,1-2,1-2,-2 1,-1 0,1-1,-1 1,2-2,-3 2,1-1,0 0,0 0,0 0,0 1,-1 0,1-2,0 2,-2 0,-1 0,-2 4,-1 2,2 0,0 1,-1 1,2-1,0 1,0-1,1 0,-1 0,1 0,-1 2,0-2,1 5,0-5,3-2,0-2,4-2,-4 1,0 0,0-1,1 0,-1-2,-1 0,-1 1,-1-2,-1 0,0 2,-2-3,2 2,-2 1,-2-1,2 2,-1 0,1 2,-5-1,5 2,-4 0,4 0,7-1,1 0,-1-1,5-1,-2 1,-3 1,7-5,-7 4,1-1,-4-2,-1 1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6 1063,'18'-6,"-15"5,3 0,-3 0,0 1,7-2,-7 1,0 1,3-1,-3 0,4 1,-3 0,-1 0,0 0,1 1,2 1,0 3,-3 0,1 4,-1 2,-1-2,-1-5,1 3,-1 1,-1 2,1-4,-1 0,0 1,0-3,0 0,-1-1,1 0,-1 0,0 0,0 0,-2-4,0 0,-3-4,-1-5,2-3,3 8,-1 0,1 1,-2 0</inkml:trace>
</inkml:ink>
</file>

<file path=ppt/ink/ink17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7 973,'-5'16,"4"-12,0-1,-1 1,2-1,-2 2,0 1,2-2,-1-1,1 1,-1-1,0 0,0 1,1-1,0 1,1 0,1-1,0 1,1-1,0 1,0-1,-2 0,1 0,-1 0,1 0,-2 1,1 2,0-3,-1 0</inkml:trace>
</inkml:ink>
</file>

<file path=ppt/ink/ink17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47 977,'13'20,"-12"-13,-1-3,0 0,0 1,-1 7,1-7,0 0,-1-1,0 0,-1-1,-3 3,2-3,-1-2,-1 0,1 0,0 0,1-2</inkml:trace>
</inkml:ink>
</file>

<file path=ppt/ink/ink17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1 1008,'13'10,"-11"-7,-1 0,0 0,1 0,-1 0,-2-6,-3-2,0 0</inkml:trace>
</inkml:ink>
</file>

<file path=ppt/ink/ink17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8 463,'13'-2,"-10"1,1 1,5-1,-6 1,2-1,-1 0,4 0,-5 0,6-1,-2 1,-4 1,0 0,0 0,1-1,0 1,-1-1,0 1</inkml:trace>
</inkml:ink>
</file>

<file path=ppt/ink/ink17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4 403,'-3'21,"2"-15,0 0,0-1,1-1,-1 1,-1 4,0-4,1 1,0 2,-4 10,1-4,3-10,0 0,0 0,0 0,0 0,-1 8,1-9,1 0,1-20,-1 13,0-2,0 3</inkml:trace>
</inkml:ink>
</file>

<file path=ppt/ink/ink17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5 482,'13'-4,"-7"3,-3 0,0 1,0 1,0-1,-1 3,-1 0,-2 0,-2 0,0-1,0 0,-2 3,2-3,-1 1,-2 3,2-1,1-2,7-3,6-2,-7 2,0 0,0-1,0 1,1-2,0 2,1-1,-2 1</inkml:trace>
</inkml:ink>
</file>

<file path=ppt/ink/ink17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95 412,'-11'14,"9"-10,0-1,1 0,-2 2,1-1,0-1,1 1,-1 0,3-1,2-2,0 0,1-1,-1 1,0-1,0 1,0-1,0 0,0 0,-4 3,-5 1,2-2,-2 3,2-1,1 1,1-2,0 0,1 0,0 0,4-3,1 1,3 0,-3-1,-1 1,1 1,-3 2,-4 0,-2 2,2-4,1 1,-1-1,0 0,0-8,2 3,2 0</inkml:trace>
</inkml:ink>
</file>

<file path=ppt/ink/ink17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5 448,'19'1,"-15"-2,1 0,-2 0,0 1,1-1,1 1,-2 0,-8-2,1 1,-2-1,1 1</inkml:trace>
</inkml:ink>
</file>

<file path=ppt/ink/ink17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1 429,'6'12,"-5"-7,-1 2,-2-4,-1 1,-2 2,3-2,-1-2,1 2,5-7,1 0,-1 2,6-3,-1 1,-4 2,0 1,0-1,-1 1,-6 2,-4 0,3 1,1-2,0 1,-2 1,2 0,-1 1,0 2,1-3,-2 3,4-3,-1 0,5-2,0-2,0-1,0 0,0 0,0 0,-6 3,-1-1,0 3,1-2,1 2,-1-1,1 1,-2 0,3 0,0 0,3 0,5 0,-3-3,-1 0,2-3,-2 2,1-3,0 0,-1 1,1 0,-2 0,-2 0,0 0,0-1,-3-1,2 2,-3 0,-2 2,1 2,2 2,-1 0</inkml:trace>
</inkml:ink>
</file>

<file path=ppt/ink/ink17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07 400,'-21'20,"18"-17,-3 8,2-5,1-3,1 0,-1 0,0-1,0 1,0-2,9-1,-3 0,0-1,4 0,-4 0,13-3,-12 3,-1 1,0-1,1-1,-1 1,0 0,-6 3,-3 0,0 0,-2 2,1-1,4-1,0-1,-3 3,1 0,2-2,0 1,7-3,4-2,-4 1,3-1,-3 1,3-1,-3 2,0 0,-1-1,-9 2,3 0,-1 0,1 1,0-1,0 2,1 0,-1 2,2-2,-1 1,1 1,-1-2,1 1,-2 0,1 1,1-2,1 1,-1-1,4-11,-2 5,1 0,1 0,1 0,-1 0,1 1,1 1,-2 1,0 1,0 1,-1 2,-3-1,-2 0,-1 0,-2 0,3-1,0-1,0 0,0 0,0-1,8 0,0 0,-1 0,0 0,3-2,-3 1,0 0,-1-1,0 2,1-3,-3 0,0-1,-2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1 1066,'-5'25,"8"-27,0-1,0-1,1 1,-1 1,1 2,-2 6,-2-3,0 4,-2 0,1-2,0-2,-1 0,-1 3,2-2,-1 0,2 0,-4 5,1-11,2-1,-1-2,0-1,2 2,-1 0</inkml:trace>
</inkml:ink>
</file>

<file path=ppt/ink/ink17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8 659,'19'-3,"-15"3,-1-1,6-1,1-2,-6 3,5-3,-6 3,1-1,0 0,0 1,-1 0,7-2,2 1,-8 2,-1-1,-10 7,-1-4,4-2,1 0,-3-3</inkml:trace>
</inkml:ink>
</file>

<file path=ppt/ink/ink17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1 610,'-2'14,"-1"3,1-11,1 1,-4 12,4-14,-1 1,1 0,-1 0,-2 11,2-9,0-4,0-15,2 5</inkml:trace>
</inkml:ink>
</file>

<file path=ppt/ink/ink17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9 675,'22'-6,"-19"6,0 0,0 2,-9 5,-3 4,6-3,2-5,1 0,0 0,4 0,2-4,-3 0,0-1,0 0,5-2,-5 2,0 0,0 0,0 1,1-3,-1 2,1-2</inkml:trace>
</inkml:ink>
</file>

<file path=ppt/ink/ink17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7 591,'-3'45,"3"-42,1 0,6-9,-4 2,-1 1</inkml:trace>
</inkml:ink>
</file>

<file path=ppt/ink/ink17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5 603,'-25'22,"20"-19,1 1,0-1,-1 1,2-1,-2 3,3-3,6-3,-1-1,0 1,8-5,-7 4,0-2,2 1,-3 1,0 1,-6 2,0 0,0 1,0 0,-1 1,2 0,0-1,-3 2,4-2,9-4,-5 1,2 0,-1 0,3-2,-4 1,0 1,-6 1,0 0,0 0,0 0,0 0,0 1,-6 5,12-7,0 0,0 0,0 0,2-1,-2 1,1-1,0 1,-1 0,0-1,0 2,0 1,-4 5,0-4,-1 4,2-4,-1 0,-1 0,0 1,-1-1,0-3,0 0,-1-4,2-4,1 5,0-1,0 1,1-2</inkml:trace>
</inkml:ink>
</file>

<file path=ppt/ink/ink17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31 641,'-8'66,"7"-60,0-9,1-2,0 0,0-3,0 5,0 0</inkml:trace>
</inkml:ink>
</file>

<file path=ppt/ink/ink17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0 678,'-10'21,"7"-13,2-5,-1 0,0 0,-2 0,0-2,1-2</inkml:trace>
</inkml:ink>
</file>

<file path=ppt/ink/ink17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6 676,'3'32,"-3"-29,1 1,0-1,2-1,0-1,2-2,-2 0,0 0,1-2,-1 1,0 0,0 0,0-1,0 0</inkml:trace>
</inkml:ink>
</file>

<file path=ppt/ink/ink17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3 640,'-6'23,"5"-18,0 0,1-2,-2 4,2-4,0 0,0 1,-1-1,1 2,0 0,0-2,1-8,2-9,-2 10,1-3,-1 4,0 0,1 0</inkml:trace>
</inkml:ink>
</file>

<file path=ppt/ink/ink17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6 636,'0'21,"-1"-15,1-2,0 0,-2 3,0-3,1-1,-1 0,1 1,-1 0,1 1,-1-1,1-1,-1 1,-1-1,3-7,0 1,0-1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3 1102,'24'-5,"-19"4,-2 1,2 1,-2 0,0-1,-6 4,-2 0,-3 0,4-1,1-1,0 0,1 1,5-2,5-2,-5 1,1-1,0 0,-1 1,0 0,-5 8,-1-4,1-1,0 0,-3 2,2-1,0-1,6-2,1-2,1 0,7-3,-7 3,-1 1,-1 0,-4 3,-3 2,1-2,-3 1,0-1,1 1,2-3,9-1,-3-1,3 0,-1-1,-1 1,0-1,0 1,-1 0,0-1,3-3,-2-1,-3 2</inkml:trace>
</inkml:ink>
</file>

<file path=ppt/ink/ink17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8 649,'20'-7,"-13"8,-1 1,-2 0,-1 0,-1 1,-1 0,0 0,0 2,-1-1,-1 0,0 3,0-4,-1 2,1-2,-3 9,1-6,-1-1,1-3,0 0,0-3,0 1,-1-4,0 0,4 1,-1-3,2 1,2-2,-1 2,1 1,0 0,0 1,0 2,4-1,-2 0,-1 2,0-1,0 1</inkml:trace>
</inkml:ink>
</file>

<file path=ppt/ink/ink17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5 734,'2'25,"-2"-21,0-1,1 1,0 1,1 0,0 0,0-2,-1 0,0 0,1 4,-2-4,0 0,1 1,0 0,0 0,0-1,0 0,-6-4</inkml:trace>
</inkml:ink>
</file>

<file path=ppt/ink/ink17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8 746,'-13'20,"8"-17,2-1,0-1,-1 1,-9 5,10-5,-4 2,4-1,0-1,0 0,6-2,0-1,0 0,0 0,-3 5,0 7,0-6,0 0,-2 8,1-10,0 3,1-3,-1 2,0-1,0-1,0 5,1-5,-1 1,0-1,1-11,1 3,-1 0,1 1,-1 1,0 0</inkml:trace>
</inkml:ink>
</file>

<file path=ppt/ink/ink17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7 800,'19'-6,"-15"5,-1 0,3 0,-2 1,-1 1,-1 2,0 2,0-2,0 2,-1-2,0 0,0 3,-1 1,0-3,-1 0,0 3,-1-3,1 0,0 4,0-4,0 0,1-1,-2-6,1 0,0 0,-1-2,0 1,1 0</inkml:trace>
</inkml:ink>
</file>

<file path=ppt/ink/ink17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6 816,'17'-1,"-12"0,-2 1,0 0,-4 3,-2-1,-2 2,-2-1,4-2,-5 2,5-2,0 1,6 0,2-2,1-1,-2 1,0 0,0 0,0 0,-1 1,-3 2,-3-1,-1 1,1-1,0 0,-5 2,3 1,3-2,-1 1,9-6,-1 0,-1 1,-1-1,0 1,0 0,0 0,2-2,2-1,-4 1,1-1</inkml:trace>
</inkml:ink>
</file>

<file path=ppt/ink/ink17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75 797,'22'-5,"-19"5,1-1,1 1,-1-2,0 2,-6 3,-2-1,1-1,0 0,1 7,2-3,0-1,0 4,0-3,0 1,0-2,1-1,-1 0,1 0,-1 0,-1 0,-2-1,-1 1,-1-2,2 0,0-1,0-3,1-1,2-2,-1 0,1 0,1 3</inkml:trace>
</inkml:ink>
</file>

<file path=ppt/ink/ink17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21 778,'20'0,"-17"-1,0 1,-6 2,0 1,0-1,-5 6,5-6,0 1,1 1,0 0,1 0,-1 2,1-1,0-2,1 0,0 1,0-1,0 2,0 0,-1-1,2-1,2-6,1-3,-2 0,1 2,0 0,0 1,0-2,1 0,-2 1,1 1,0 2,-3 8,-1-4,-1 3,0-3,0 1,0 0,0-1,-1-4,3-2,-1 0,1 0,0 0,1 6,-2 3,0-3,-1 0,1 0,-1 3,0-3,0 5,1-2,0-2,0-1,1 0,-1 0,0 1,4-15,-2 5,0 1,0 1,1 0,0 0,1 0,1 7,-3 0,2 0,0 0,-1 0,0 0,9-18,-9 12</inkml:trace>
</inkml:ink>
</file>

<file path=ppt/ink/ink17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1 767,'-14'14,"11"-11,0-2,0 1,0-2,4 3,-1 1,0 0,0 0,1 2,-1-1,0-1,1 3,-2-4,1 5,0-5,-1 0,1 2,-1-2,0 0,-1-7</inkml:trace>
</inkml:ink>
</file>

<file path=ppt/ink/ink17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74 797,'32'-6,"-27"6,0 1,-2-1,-2 3,-1 1,-1 1,0 0,0 0,0-1,0-1,0 0,-2 5,1-4,-1 1,1-1,1-1,-1 0,-1-2,0-5,0-4,2 5,0-1,0 1,-2-5,2 4,-2-5,2 6,-2 1,2 14,1-4,0-5,-1 1,1-1,0 1,-1-1,1 0,0-6,1-2,0 0,1 1,-1 1,1-2,1 1,-1 0,1 1,3 9,-5-2,-2 0,-2 0,-1 0,1-1,1 0,5-4,1-1,1-2,-1 0,0 0</inkml:trace>
</inkml:ink>
</file>

<file path=ppt/ink/ink17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27 772,'23'-1,"-20"1,2-1,-2 1,2 0,-2-1,1 1,0 0,-4 3,-3-2,0 1,-1-1,1-1,0 0,0 1,-1 2,2 1,1-1,0 2,1-1,0-1,-1 1,1-1,-1 6,0 0,0-6,1 0,-1 3,0-2,1-1,-1 1,0 1,2-2,-1 0,0-6,1-4,-1 4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8 1042,'35'1,"-32"-1,0 0,0 0,4-1,-4 1,1 2,-2 1,-1 0,-2 5,-1 0,0 2,-2 0,-2 0,1-6,1-3,-2-1,3-1,-1-1,-1-2,3 0,1 1,0-2,1 0,-1-2,0 0,1 4,0 0,3 1,4 4,-4-1,0 0,0 0,2 2,-4 0,-4-2,-3 1,2 0,1 1,-4 0,2 1,1 0,1-1,4 0,2-2,0 0,4-3,-4 2,0-1,0 1,-4 3,-3 0,0-1,1 0,-2 2,2-1,1 0,0 1</inkml:trace>
</inkml:ink>
</file>

<file path=ppt/ink/ink17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75 795,'17'16,"-15"-13,1 2,-3-2,-3 0</inkml:trace>
</inkml:ink>
</file>

<file path=ppt/ink/ink17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5 898,'-18'18,"14"-14,1 0,1-1,-1 0,-7 9,7-9,0-2</inkml:trace>
</inkml:ink>
</file>

<file path=ppt/ink/ink17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9 942,'9'14,"-8"-11,0 1,2 0,-2-1,0 0,2-4</inkml:trace>
</inkml:ink>
</file>

<file path=ppt/ink/ink17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79 942,'-16'12,"12"-7,-1 2,0-1,1-2,1-1,-10 5,10-6,0-1,6-2,2 0,-1 0,0-1,-1 2,0-1,2 0,-2 0,0 0,0-1,3 1,-9 4,-4 3,1-1,-1-1,3 0,1-2,-1 0,1 0,6-2,1-1,0 0,-1 0,1 0,-1 1,0-2,0 2,-7 5,1-2,0-1,0 1,0 0,1 0,0 0,5-4,1 0,-1 0,2-2,-1 1,-1 0,0 0,1 2,0-1,-1 0,0 1,2-1,-2 3,-2 2,-2 1,-1 0,1 1,-2 0,0-2,0 0,0-4,1-3,2-1,-1-2,0 0,1 1,0-3,-1 4,1 1,0-2</inkml:trace>
</inkml:ink>
</file>

<file path=ppt/ink/ink17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5 989,'-5'25,"4"-8,0-14,0 2,0-2,0 0,1-6</inkml:trace>
</inkml:ink>
</file>

<file path=ppt/ink/ink17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6 1014,'-7'14,"4"-7,0-4,0 0,-1 0,-1 0,0-3</inkml:trace>
</inkml:ink>
</file>

<file path=ppt/ink/ink17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6 1002,'-2'35,"2"-32,0 0,0 0,1 3,1-3,2-2,0 0,2 0,-1-2,-1-1,0-1,0 0,1-1,-2 0,0 1,-1 0,1-2,-2 2,2-2</inkml:trace>
</inkml:ink>
</file>

<file path=ppt/ink/ink17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5 989,'-15'40,"14"-36,1-1,-1 0,-1 0,2 1,-1-1</inkml:trace>
</inkml:ink>
</file>

<file path=ppt/ink/ink17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6 980,'1'37,"-1"-33,-1 1,1-2,-1 6,0-4,1-2,-1 0,0 0,-2 0,0-1,0-2</inkml:trace>
</inkml:ink>
</file>

<file path=ppt/ink/ink17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34 988,'16'-2,"-13"4,0 1,-3 1,0-1,0 1,-1-1,1 0,-1 0,-1 3,1 1,-3 5,1-9,0-1,0-2,0-1,0 0,2-2,0 0,1 0,0-2,0 2,1-4,1 4,0-1,-1 1,1 0,1 1,1 0,-1 2,0-1,0 0,0-1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6 1129,'41'-20,"-40"17,-1-1,0-1,0 2,-1 10,1 0,0-4,0 0,0 1,-1 0,0 1,1 0,-1 0,0 0,-2 3,-2 4,4-9,0 0,-2 3,2-2,0 0,8-17,-3 6,-1 2,1 1,-2 0,0 1,0 0,0 0,0-2,-1 1,1 0,1 0,0 0,1-1,-1 2,0 3,2 2,-3 1,-2 0,-2 0,-7 13,6-13,1 0,0 0,-1 0,1 0,11-2,2-3,-8 1,1 0,0 0,9-1,-9 2,5-5,-4 3,-4-1,3-5,-3 5,-1-1,0 1</inkml:trace>
</inkml:ink>
</file>

<file path=ppt/ink/ink17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73 952,'17'-1,"-13"1,-1 0,0-1,2 1,-2 0,-5 3,-2 0</inkml:trace>
</inkml:ink>
</file>

<file path=ppt/ink/ink17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8 960,'-3'39,"3"-35,0-1,0 0,-1 2,0 2,1-3,-1 1,1 1,0-2,-1-1,3-10,-1-2,0 1,-1 2</inkml:trace>
</inkml:ink>
</file>

<file path=ppt/ink/ink17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98 978,'2'0</inkml:trace>
</inkml:ink>
</file>

<file path=ppt/ink/ink17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34 942,'15'0,"-10"0,-10 7,2-5,1 1,-1-1,2 1,0 0,2 1,2-2,1 0,-1 1,0-2,-1 2,0 0,-4 3,0-3,-1-1,0 1,0-2,-2-2,2-2,1-2,2 2,-1 0,0-9,1 7,-1 2,2 8,0 2,-1-2,1 0,-2 2,2-4,-1 0,-1 3,1-2,0-1,0 0,-1 2,1-1,0 1,0 0,0-2,-1 0,1 2</inkml:trace>
</inkml:ink>
</file>

<file path=ppt/ink/ink17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96 971,'7'17,"-4"-14,0 0,0-1,1-2,-1-2</inkml:trace>
</inkml:ink>
</file>

<file path=ppt/ink/ink17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4 914,'-20'27,"17"-25,-1 2,1-1,1 0,5-3,0 0,0 0,0 0,0 0,-3 3,0 0,-1 0,1 1,-1 0,0 3,0-4,0 0,-1 1,-1-1,1 1,-2-2,1-1,0 1,-1-1,1-1</inkml:trace>
</inkml:ink>
</file>

<file path=ppt/ink/ink17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4 991,'22'-10,"-19"10,1-1,6-2,-7 2,0 1,0 1,-9 7,3-6,0-1,-3 4,2-4,2 2,-5 0,3-2,8 0,1-1,-1 0,2-1,-3 1,1 0,-8 4,0-2,0 1,-1 1,-4 4,7-5,5-1,0-3,3 0,-2 1,-1-1,0 0,2 0,-1-1,0 0,0 0,0 0,-1 0,0 1,0-1,-3-1,-1 0,-3 0,1-1,0 2,-2-3,2 2,0 1,0 5,0 5,2-4,1 0,-1 1,1 0,-1 2,1 0,0-1,0 0,-1-2,0 0,1 0,-1 0,0 0,1-1,-1 1,0-1,0 1,-2 0,-1-8,3 1</inkml:trace>
</inkml:ink>
</file>

<file path=ppt/ink/ink17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4 1102,'-5'15,"4"-8,-1 2,2-4,-1-2,0 0,0 1,0 0,-1-1,-1 4,3-4,0 0,4-3,-1-1,5-1,-4 1,0 0,0 0,0-1,0 1,-1 0</inkml:trace>
</inkml:ink>
</file>

<file path=ppt/ink/ink17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8 1089,'-6'20,"5"-17,-2 7,1 1,1-1,0-7,-1 6,1-5,0-1,4-1,2-3,0-1,-2 0,0 1,2-1,-1 1,1-2,-3 0</inkml:trace>
</inkml:ink>
</file>

<file path=ppt/ink/ink17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98 1103,'-12'15,"7"-3,3 2,1-4,1-7,1 0,1 0,3-3,-2 0,4-4,-3 2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52 758,'-12'15,"11"-12,0 1,3-1,1-2,1 0,-1 0,0 1,0 0,-4 1,-2-1,0 1,-2 0,1 1,0-2,1-2,1-3,2-1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8 1087,'37'-11,"-34"9,0 0,0 1,-2-3,-14-8,11 9,3 6,0 2,0 0,1 2,-1-1,1 5,0-6,-1-1,0 0,1 0,-1-1,-1 1,1 15,-1-16,0 3,0-3,-4-12,2-1,2 2,1 3,1 1,0 0,0 1,6-6,-4 3,0 1,0-1,-1 3,2-1,-2 4,0 1,-1 2,0 4,-2 1,-2 2,1-7,-3 5,1-3,2-2,-1 1,0 0,6-17,-1 4,-2 6,1-1,4-4,-1-2,0 2,4 1,-6 4,0 3,-4 6,1 0,-1 8,1-9,0 0,0-2,0 3,0-2,3-3,1-1,2 0,-1-1,-1 0,9-4,-9 4,1-2,1 2,-1-2,0 0,-2-1</inkml:trace>
</inkml:ink>
</file>

<file path=ppt/ink/ink18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0 1109,'-4'16,"3"-11,1 0,0 0,0-2,0 4,-1-4,1 0,0 0</inkml:trace>
</inkml:ink>
</file>

<file path=ppt/ink/ink18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44 1098,'16'25,"-16"-21,0 1,0 0,-1 5,1-7,-2 0,-3 7,2-7,-1 1,0-1,-4 3,3-5,2-1,-1-1</inkml:trace>
</inkml:ink>
</file>

<file path=ppt/ink/ink18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4 1050,'17'-3,"-11"0,-3 1,0-1,-1 0,-2 0,2 0,-2-1,0 0,-1 0,1 1,-3-2,0 2,2 0,-1 0,2 0,3 0,-1 7,-2 2,0-2</inkml:trace>
</inkml:ink>
</file>

<file path=ppt/ink/ink18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4 1053,'-1'23,"1"-17,0-1,-2 2,2-3,-1-1,0 1,0 0,0 0,1 2,-1-1,0 1,1 1,-2 4,1-7,2 4,-1-4,3-2,2-1,-2-2,2-1,-2-2,-1-1,-6-3</inkml:trace>
</inkml:ink>
</file>

<file path=ppt/ink/ink18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4 580,'23'6,"-19"-2,2 5,0-2,-3-3,0-1,0 1,-1-1,1 1,2 5,-2-5,-1 1,3 4,-4-5,1 0,1-1,0 1,3 2,-3-3,-5-13,1 3</inkml:trace>
</inkml:ink>
</file>

<file path=ppt/ink/ink18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2 562,'-26'23,"20"-12,3-6,-4 6,2-5,-9 16,10-13,0-3,2-1,0-1,-1 0,1 0,-1 1,0-1,1-1</inkml:trace>
</inkml:ink>
</file>

<file path=ppt/ink/ink18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2 712,'-19'13,"16"-11,0 1,-6 1,4-1,0 0,-4 4,5-3,1-1,0 0,-4 4,3-4,0 1,1-3</inkml:trace>
</inkml:ink>
</file>

<file path=ppt/ink/ink18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04 772,'-6'18,"4"-13,1 2,-1-4,1 4,0-4,-1 2,1-1,1-1,-1 0,1 0,2 0,3-1,-2-2,2 1,-2-2,5 1,-5 0,3-1,-3 1,0-1,1-2,-3 0,-1 0</inkml:trace>
</inkml:ink>
</file>

<file path=ppt/ink/ink18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4 787,'23'-7,"-20"8,3 2,-1-1,-1-1,-1 0,0 0,-2 2,-14 13,10-12,-3 3,4-4,-5 3,1-1,3-2,-1-1,4-6,0 0,1 1</inkml:trace>
</inkml:ink>
</file>

<file path=ppt/ink/ink18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6 785,'-10'57,"9"-54,1 0,0 0,0 1,0-1,0 2,0-2,-1 7,2-7,-2-7,0 1,1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16 1748,'16'-1,"-6"-1,-4 1,-3 1,0-1,0 0,10 0,-9 0,-1 1,0-1,0 0,0 1,0 0,1 0,-1-1,7-1,-6 0,0 0,1 2,-1-2,0 1,0-1,-1 2,1-2,0 0,-1 1,-1 4</inkml:trace>
</inkml:ink>
</file>

<file path=ppt/ink/ink18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3 832,'19'21,"-16"-17,-1-1,2 3,-1-3,2 2,-3-2</inkml:trace>
</inkml:ink>
</file>

<file path=ppt/ink/ink18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9 825,'4'15,"-4"-12,1 0,1 4,-2-4,2 1,-1 0,1 1,0-1,1-4,8-12,0-2,-8 11,-1 0,1-3,2 1,-2 0,2-2,-3 4,3-5,4-4,-6 8,1-1,-1 2,-1 0,-2-1</inkml:trace>
</inkml:ink>
</file>

<file path=ppt/ink/ink18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08 1086,'22'7,"-18"-7,1 1,-1-1,-1 1,1-1,8 0,-6 0,-3 0,0 0,1 0,-1 1,0-1,0 0</inkml:trace>
</inkml:ink>
</file>

<file path=ppt/ink/ink18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4 1050,'23'0,"-19"0,-1-1,0 1,7 0,-6-1,-8 2,1 0,-1 1</inkml:trace>
</inkml:ink>
</file>

<file path=ppt/ink/ink18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2 1079,'25'0,"-21"0,0-1,8-1,-9 2,1-2,0 2,-1-2,-10 1,3 0,0 0,1-1,0 0</inkml:trace>
</inkml:ink>
</file>

<file path=ppt/ink/ink18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42 1055,'-13'35,"12"-32,-2 2,1-2,0 0,0 1,1-1,-1 1,9-10,-6 3,2-1,2-2,-1 2,-1 3,-3 7,1-2,-1-1,0 0,2 2,-1-2,-1 0,2 0,1-2,0-1,5-2,-4 1,0-1,-1 0,1-1,-1 1</inkml:trace>
</inkml:ink>
</file>

<file path=ppt/ink/ink18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78 1048,'25'0,"-28"-1</inkml:trace>
</inkml:ink>
</file>

<file path=ppt/ink/ink18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93 1013,'-7'46,"2"-10,3-26,1-6,0 1,0 0,0-1,1 1,-1 1,0-1,1 0,0-23,1 13</inkml:trace>
</inkml:ink>
</file>

<file path=ppt/ink/ink18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82 1081,'2'0</inkml:trace>
</inkml:ink>
</file>

<file path=ppt/ink/ink18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36 1009,'4'26,"-5"-1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6 1654,'27'13,"-28"-9,0 0,0-1,-1 0,1 0,-2 0</inkml:trace>
</inkml:ink>
</file>

<file path=ppt/ink/ink18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73 1001,'-17'15,"16"-12,-1 0,1 0,-1 1,1-1,-3 4,-1-2,5-2,-3 0,1 1,5-4,1-2,-1 1,1 0,0 0,-1-1,0 2,0 0,-6 2,-3 2,0 0,3-2,-2 2,2-1,1 0,-1 0,1 1,6-5,-1 0,1 0,1-2,-2 1,0 1,0 0,-5 4,-1 1,1 0,0 0,-1-2,2 1,-2 1,-2 3,4-4,4-3,5-5,-4 3,-1 2,1-2,-1 1,3 1,-3 0,1 1,-1-1,1 1,-1 0,0 0,-1 2,-2 0,-3 1,1 0,-1-3,0 1,-1 0,0 0,-3 1,4-3,-5-9</inkml:trace>
</inkml:ink>
</file>

<file path=ppt/ink/ink18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54 1055,'-4'60,"3"-57,1 0,-2-7,2 0,0 0,-1 1,1 0,1-1</inkml:trace>
</inkml:ink>
</file>

<file path=ppt/ink/ink18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47 1088,'-19'26,"16"-22</inkml:trace>
</inkml:ink>
</file>

<file path=ppt/ink/ink18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80 1091,'13'-1,"-10"0,0 1,0-1,0 2,0-1,-4 3,-1 1,-1 0,0 0,2 0,-1-1,0 1,1-1,5-3,-1-1,0 0,0 0</inkml:trace>
</inkml:ink>
</file>

<file path=ppt/ink/ink18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20 1087,'-1'15,"-5"-6,4-6,1 1,0 0,1 0,0 2,3-2,0-1,1-1,5-1,-5-1,-1 0,0 0,1 0,1-1,-1 2,-1-1</inkml:trace>
</inkml:ink>
</file>

<file path=ppt/ink/ink18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76 1168,'1'26,"0"-22,-2 1,1-2,0 0,3-3,-2-3</inkml:trace>
</inkml:ink>
</file>

<file path=ppt/ink/ink18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99 1159,'0'23,"-1"-19,1 0,-1 0,1-1,-2 2,1-2,-1 4,1-2,-1 0,1-2,-1 2,0-1,1 0,0-7,2-3,1-1,1-1,-1 5</inkml:trace>
</inkml:ink>
</file>

<file path=ppt/ink/ink18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20 1170,'23'15,"-22"-7,-1-5,1 2,-2 1,1-2,-1-1,-1 0,-1 2,-1 4,2-6,-1-1,0-2,-1-1,-6-2,6 0,2-2,3 2,0 0,1 0,0 0,2 1,-1 1,0 1,1-1,-1 1</inkml:trace>
</inkml:ink>
</file>

<file path=ppt/ink/ink18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9 1850,'-7'-14,"7"11,0 0,0-1,0 0,1-1,0 1,-1 0,2 0,-1 0,-1 1,2-1,-2 1,2-2,-1 0,1 1,-1 0,1 1</inkml:trace>
</inkml:ink>
</file>

<file path=ppt/ink/ink18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16 1694,'-17'-9,"14"8,0 1,0 0,0 2,1 1,1 0,1 0,1 0,2-1,0 0,0-2,1-3,-2 0,-1 0,0 0,1 8,0-1,-2 0,0 2,0-1,0-2,-1 1,1-1,-1 0,1 1,-1 0,1-1,-4 4,3-4,0 0,-2 0,0-5,1-3,1-1,0 1,1-1,-1 2,1-1,-1 2,1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2 1731,'29'4,"-29"-1,-1 4,1-2,-1-2,1 1,0 2,1-3,-1 0,0 0,0 1,1 1,5-9,-1-5,-3 6,1-3,-2 2,5-5,-4 5,1-7,1 1,-3 7,0-1</inkml:trace>
</inkml:ink>
</file>

<file path=ppt/ink/ink18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26 1659,'0'16,"1"-12,-2-1,1 1,0 0,0-1,0 2,1-2,-1 0,0 0,3-4,-2-2</inkml:trace>
</inkml:ink>
</file>

<file path=ppt/ink/ink18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0 1658,'4'14,"-3"-11</inkml:trace>
</inkml:ink>
</file>

<file path=ppt/ink/ink18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6 1693,'2'0</inkml:trace>
</inkml:ink>
</file>

<file path=ppt/ink/ink18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0 1645,'2'0</inkml:trace>
</inkml:ink>
</file>

<file path=ppt/ink/ink18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1 1645,'-2'4,"1"-1,0 0,0 0,0 0,1 1,0 0,0 0,-1-1,1 0,0 0,0 0,0 0,3-1,0-1,0-1,0-1,-1-2,0-2,-2 2,1-2,0 1,-1 0,0 1,0-2,-1 1,1 1,-1 0,-2 1,-2 1,1 1,1 0</inkml:trace>
</inkml:ink>
</file>

<file path=ppt/ink/ink18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6 1655,'14'-3,"-11"2,0 0</inkml:trace>
</inkml:ink>
</file>

<file path=ppt/ink/ink18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5 1633,'0'16,"0"-13,1 0,-1 0,0 1,1 5,-1-6,0 0,1 3,-1-3,1-10,0 1,-1 0,0 2</inkml:trace>
</inkml:ink>
</file>

<file path=ppt/ink/ink18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3 1615,'4'31,"-4"-28,0 2,0-2,0 0,0 6,1-6,-1 0,-2-7,1 1</inkml:trace>
</inkml:ink>
</file>

<file path=ppt/ink/ink18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6 1652,'14'-1,"-10"1,-1-1,-7 1</inkml:trace>
</inkml:ink>
</file>

<file path=ppt/ink/ink18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2 1663,'17'1,"-14"-2,0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5 1666,'40'-11,"-37"11,0-1,0 1,0 0,0 1,0 0,-1 2,-1 0,0 7,0-1,-1-5,0 5,1-2,-1-4,0 1,1 8,-1-5,0 0,0 5,0-8,0 9,1-9,-1 0,0-1,0 4,0-4,0 0,1 1,-4-12,0 1,0 1,-1 1,-3-3,4 5,-1 0</inkml:trace>
</inkml:ink>
</file>

<file path=ppt/ink/ink18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2 1638,'13'6,"-10"-5,0-1,0 0,-3 4,-1-1,-1 2,1-1,0 0,1 0,-1 2,1-2,-1-1,0 1,1 0,-1-1,0 0,1 1,-1-1</inkml:trace>
</inkml:ink>
</file>

<file path=ppt/ink/ink18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2 1638,'17'14,"-14"-7,-1-2,-1-2,0 1,-1 0,1-1,3 7,-3-7,0 0,-2-6</inkml:trace>
</inkml:ink>
</file>

<file path=ppt/ink/ink18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1 1627,'-12'33,"11"-29,-3 2,3-2,0-1,2-6</inkml:trace>
</inkml:ink>
</file>

<file path=ppt/ink/ink18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3 1643,'16'-2,"-13"2</inkml:trace>
</inkml:ink>
</file>

<file path=ppt/ink/ink18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6 1658,'21'-6,"-18"6,1 1</inkml:trace>
</inkml:ink>
</file>

<file path=ppt/ink/ink18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1 1596,'4'24,"-4"-18,1 0,-1-2,0 0,0-1,0 0,1 0,-1 0,1 1,-1 0,1 6,-1-5,0 1,0-3,0 0,-1 0</inkml:trace>
</inkml:ink>
</file>

<file path=ppt/ink/ink18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83 1864,'9'-16,"-8"13,0 0,0-1,0 1,0 0,0 0,0-1,1 1,-1 0</inkml:trace>
</inkml:ink>
</file>

<file path=ppt/ink/ink18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7 1789,'-4'-15,"3"12,-1 0,0 0,-1 2,0 3,2 3,0-1,1-1,0 0,0 0,1 2,-1-2,2 0,1 0,0-3,0 0,-1-3,0 0,-1 0,0-4,-1 4,0 0,0 0,1 13,0-5,0 7,-1-9,-1 1,1 0,0-1,-1 0,-1 0,-1-5</inkml:trace>
</inkml:ink>
</file>

<file path=ppt/ink/ink18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8 1757,'17'-3,"-14"3,0 0,-2 3,-1 1,0-1,0 0,-2 3,1-2,1 0,-2 1,1-1,-1 0,5-4,1 0,-1-1,1 0,-2 4</inkml:trace>
</inkml:ink>
</file>

<file path=ppt/ink/ink18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3 1743,'2'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1 1705,'33'-10,"-36"22,2-8,0 0,0 0,1 0,0 4,0-2,0 0,-1-3,1 0,0 0,3-1,0-2,4-1,-4 0,3-1,-2 0,0 1,-1-2,1-2,-2 1,1-3,-3 3,-5 0,1 3,-4 0,4 1,0 0,0 0,1 0,0-1</inkml:trace>
</inkml:ink>
</file>

<file path=ppt/ink/ink18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4 1743,'4'18,"-2"-15,2 0,-1-1</inkml:trace>
</inkml:ink>
</file>

<file path=ppt/ink/ink18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2 1780,'-1'13,"1"-16,0 0,-1 0,2 6,0 0</inkml:trace>
</inkml:ink>
</file>

<file path=ppt/ink/ink18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83 1708,'5'29,"-5"-21,0-2,0-3,0 0,0 1,0 0,0-1,1 1,-1 2,0-1,2 7,-2-7,1 1,0-3,0-7,-1-2,0-4,0 5</inkml:trace>
</inkml:ink>
</file>

<file path=ppt/ink/ink18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8 1753,'15'-3,"-12"2,0 1</inkml:trace>
</inkml:ink>
</file>

<file path=ppt/ink/ink18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2 1729,'1'17,"-1"-13,0-1,0 1,1 0,-1 0,1 1,-1-2,0 0,0-7,0 0,0 1,0-1,0 1,-1-1</inkml:trace>
</inkml:ink>
</file>

<file path=ppt/ink/ink18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2 1716,'20'6,"-19"-3,0 2,-1-1,-1 3,0-4,1 0,-1 0,-1 0,1 0,4-2,1-1,0 0,-1-1,0-2,-1 0,-1 0</inkml:trace>
</inkml:ink>
</file>

<file path=ppt/ink/ink18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3 1719,'13'-4,"-7"3,-3 0</inkml:trace>
</inkml:ink>
</file>

<file path=ppt/ink/ink18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0 1735,'14'-1,"-11"0,0 1,0 0</inkml:trace>
</inkml:ink>
</file>

<file path=ppt/ink/ink18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7 1696,'14'2,"-11"-2,0 2,0 0,-2 1,-1 0,-2 1,0 5,1-6,-1 6,1-6,0 1,-1-1,1 0,0 0</inkml:trace>
</inkml:ink>
</file>

<file path=ppt/ink/ink18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0 1697,'12'15,"-9"-9,-2-3,0 0,0 0,0 0,0 1,0 0,0-1,-1 0,2 2,0-1,-2-1,2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4 1654,'2'76,"-1"-59,0-11,-1 13,0-13,0-1,0-1,0-1,1 0,-1 0,0 0,1-8,0-1,0 0,-1 1</inkml:trace>
</inkml:ink>
</file>

<file path=ppt/ink/ink18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0 1688,'-2'22,"1"-15,0-4,0 1,1 5,-1-6,1 0,-1 1,0-1,1 0</inkml:trace>
</inkml:ink>
</file>

<file path=ppt/ink/ink18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5 1712,'19'-5,"-16"4,-6 1,-1 0</inkml:trace>
</inkml:ink>
</file>

<file path=ppt/ink/ink18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1 1726,'20'-1,"-16"-3,-2 1,1 0,-2 0,0 0</inkml:trace>
</inkml:ink>
</file>

<file path=ppt/ink/ink18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48 1685,'13'-5,"-10"5,1 0,0 1,-1 2,-1 0,-2 0,0 0,0 0,-1 0,0 2,0-2,0 0,0 1,0 0,1-1,3 0,1-1,-1 0,-1 1,1 0,-2 1,1 0,-2-1,-1 2,0-1,-2-1,0 1,-1-1,2 0,-2 0,1 0,0 0,0-1,-5 3,2-3,-1 1</inkml:trace>
</inkml:ink>
</file>

<file path=ppt/ink/ink18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9 1861,'18'-5,"-14"3,-1 2,1-2,-1 1</inkml:trace>
</inkml:ink>
</file>

<file path=ppt/ink/ink18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3 1849,'2'-4,"-2"8,1-1,1 1,-2-1,1 1,-1 0,0 0,0 1,-1 0,1 5,-1-7,1 2,-1-1,-1-1,0 2,0-2,-1-1,0-3,1-3,2 1,-1 0,1 0</inkml:trace>
</inkml:ink>
</file>

<file path=ppt/ink/ink18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4 1832,'-12'14,"11"-10,1-1,1 0,-1 0,2 0,1-2,0-1,0-3,-2 0,1-1,-2 1,1-2,-2 2,0 0,-2 4</inkml:trace>
</inkml:ink>
</file>

<file path=ppt/ink/ink18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1 1847,'14'1,"-11"0,-1 2,-1 0,-2 1,-1 0,-1-2,0 1,7-2,-1 0,0 0,0 2,-3 2,-1-2,0 6,0-6,0 1,0-1,0 0</inkml:trace>
</inkml:ink>
</file>

<file path=ppt/ink/ink18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8 1844,'12'14</inkml:trace>
</inkml:ink>
</file>

<file path=ppt/ink/ink18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2 1865,'2'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2 1706,'21'-10,"-17"9,0-1,-1 1,1 0,1 0,0 1</inkml:trace>
</inkml:ink>
</file>

<file path=ppt/ink/ink18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9 1811,'-3'15,"2"-10,0 0,1 2,-1-4,0 7,0-7,2 3,-1-1,1 4,-1-5,1 0,-1 1,1-1,0 1,0-2,2-2,0-2,-1-4,-1 1,1 0,-1 1,-1 0,1-3,-1 3,-1 0,-2 0,-2 2,0 2,1 2,1-2,0 1,0 1</inkml:trace>
</inkml:ink>
</file>

<file path=ppt/ink/ink18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7 1496,'-14'3,"11"-1,-1 1,0 1,3-1,-2-1,1 1,0 1,-2 0,0 0,3-1,-1 0,1 0,2 0,2-1,0-2,0 1,0 0,3-2,-3 1,1 0,-1-1,3 1,-3-1,0 0</inkml:trace>
</inkml:ink>
</file>

<file path=ppt/ink/ink18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4 1521,'13'2,"-10"-3,0 1,0-1</inkml:trace>
</inkml:ink>
</file>

<file path=ppt/ink/ink18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94 1493,'7'23,"-7"-19,0-1,0 0,-1 0,0 2,-1 0,2-2,-1 0,1 0,-1 0,1 2,-1 0,-1 10,2-12,-1 1,-1-1,2-9,0 1,0-1</inkml:trace>
</inkml:ink>
</file>

<file path=ppt/ink/ink18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92 1513,'13'-12,"-10"10,0 1,0 1,0 1,-2 2,0 2,-1-2,0 2,-1-1,0 1,0-2,-1 0,0 0,5-6,-1 0,0-1,0 0,-1 1,1-1,-1 1,0 0,2-1,-1 1,0 6,-2 0,0 1,0 0,0 0,0 0,0 0,-1-1,1 0,-2 4,2-4,0-7,1 1,-1 0,1-2,0 1,1-3,0 2,-2 2,2-1,0 1,-1 0,2 2,0 3,0 2,-1-7</inkml:trace>
</inkml:ink>
</file>

<file path=ppt/ink/ink18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9 1520,'-10'15,"11"-12,0 0,3-2,-1-1,0 0,4-2,-4-2,1 0,-1 1,-1 0,0 0,0 0,-2 0,0 0,-3 0,0 1,-1 1,1 2,1 2,5 0,-2 0,4 0,-1-2,-1 0,0-1,0-1,0 0,0 0,-6 1,-1 3,1-1,1 2,1-1,0 0,1 0,3-2,1-3,-2-1,0 0,-2 0,2 6,-1 0,1 0,-2 1,-1 0,-1 0,-1 6,1-7,1 0,-2 2,0-1,-4 0,4-2,0-1,-2-1,2 0,0-1,-1-1,1 0,0 0</inkml:trace>
</inkml:ink>
</file>

<file path=ppt/ink/ink18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80 1492,'-16'2,"12"-1,0 1,1-1,0 1,1 1,1 1,1 2,2-1,2-1,0-2,-1 0,1-1,-1 1,0 0,-2 1,-5 2,2-2,-1-1,-5 4,5-2,-1 0,2-1,-2 1,3-7,2 0,0-2,0 2</inkml:trace>
</inkml:ink>
</file>

<file path=ppt/ink/ink18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03 1477,'-12'26,"11"-22,0 0,0 1,0-1,0-1,-1 4,1-3,1 1,0-2,2 0,1-3,1 0,0-3,-1 1,-1-1,-3 0,-4-2,3 2,0 0,-2 0,2 0,-3-2,3 2,-1 0,6 3,1 2,-1-1,0 0,1-1,0 0,-1 0,0 0,0 0,0 0,0 0,0 0,0 2,-6-1,-2 0,2 0,-1 2,2 0,-1 0,1 1,1-1,1 0,0 0,4 0,-1-4,2 0,-2 0,0-1,0-1,2 0,-2 1,0-2,-1 1,-1 0,-3 7,-1 1,1-2,-1 0,1 0,0 0,1 0,0 0,4-2,0-3,1-1,-2-1,1-1,-1 2,1 6,-3 0,0 0,0 0,3-5,0-1,-1 0,1 2,0-1,0 3,-3 3,1 1,-1-2,0 2,1-2,-1 0</inkml:trace>
</inkml:ink>
</file>

<file path=ppt/ink/ink18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92 1534,'-13'-4,"10"3,-1 2,1 0,0-1,2 3,0 1,1 1,1-2,2 0,0-2,0-2,1-1,0-1,0-3,-3 3,1 0,-1 0,1-1,-1 0,1-1,0-4,-1 6,0 0,-1 0,2-3,-5 11,1 0,0 0,1 0,1-1,-1 0,0-1,1 0,-1 0,1 0,0 5,-1-3,1-2,1 0,2-1,1-4,0 2,-1-1,0-1,0 1,0-1,0 1,-1-2,-5 1,0 2,0 1,0 1,1 1,1 2,1-2,0 0,3-4,2-3,-1 2,-2-2,1 1,-4 6,2 0,-1 0,3-3,1-2,-1-1,-1 0,-1 0,2 5,-2 2,0-1,-2 2,1 0,-1-1,0-1,1 1,-1 0,0-1,4-12,-2 4,0 2,2-3,-2 2,0 1,1 0,0 0,1 0,-2 0</inkml:trace>
</inkml:ink>
</file>

<file path=ppt/ink/ink18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56 1553,'-7'14,"8"-11,3-5,-2-2,1 1,0-4,-1 3,1 0,-3 1,3-1,-3 1,1-1,-1 1,-1 0,-2 11,3 0,-1-5,1 1,-1-1,2 5,-2-4,1-1,0 0,1 1,0-1,4-9,-1 1,-1 1,0-1,0 2,-2 0,2 0,0-1,-1 1,-3 6,1 0,0 3,2 2,-2-4,1 0,-1-1,2 0,-2 1,1-1,-1 0,-1 0,-1 1,-1-1,0-1,-1 0,-1-1,0 0,-2 0,1-2,-7-2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71 1651,'-8'77,"8"-74,0 0,0 0,-1 1,3-1,2-4,-1 1,1-2,1-1,0 0,-2 1,1-1,-1 1,-1-2,-3 10,-2-2,0 0,-2 2,1-2,0 3,1-2,1 0,2-2,-1 0,1 2,1 1,0-2,1 2,1-4,2-2,0-2,-2 2,0-1,2-4,-1 2,-2 0,1-3,0 3,-2 0,2 0,0 1,0 0,-3 18,1-8,-1-1,0-2,0-2,0 1,-1 1,-3-2</inkml:trace>
</inkml:ink>
</file>

<file path=ppt/ink/ink18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31 1901,'14'3,"-11"-2,0-2,0 1,0 1,0-2,1 2,-1-1,0 1,0-1,0 0,1 0,0 0,-1 1,1-1,0 1,-1-2,4 2,-4-1,1-1,1 2,-2-2,0 1,0 0,0 0,1 0,-1-1,0 1,0 0,0 0,1 1,0-2,0 2,3-1,-3 0,0-1,-1 1,0 0,0 0,0 0,0 0,0 0,0 0,1 0,1 1,2-1,-4 0,1 0,0 0,1 0,-17-4,5-1,0 0</inkml:trace>
</inkml:ink>
</file>

<file path=ppt/ink/ink18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0 1681,'21'3,"-16"-4,-2 2,2-2,0 1,-2 0,1 1,-1-1,1 0,-1 0,0 0,0 1,0-1</inkml:trace>
</inkml:ink>
</file>

<file path=ppt/ink/ink18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43 1663,'13'-4,"-10"4,0 1,0-1,0 1,1 1,-1 1,-2 1,0-1,1 1,-1-1,0 1,-1 0,2 0,-1-1,-1-7,-1 1,1 0</inkml:trace>
</inkml:ink>
</file>

<file path=ppt/ink/ink18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5 1647,'-16'12,"13"-8,2-1,-4 5,3-3,1-2,-1 0,0 0,-1 0,1 0</inkml:trace>
</inkml:ink>
</file>

<file path=ppt/ink/ink18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09 1654,'17'2,"-14"-2,0 0</inkml:trace>
</inkml:ink>
</file>

<file path=ppt/ink/ink18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02 1676,'17'4,"-14"-5,1 0,-1 1,0-1,0 0</inkml:trace>
</inkml:ink>
</file>

<file path=ppt/ink/ink18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65 1641,'13'2,"-10"-1,0 0,-1 2,-2 0,-1 0,-2 1,0-2,0 1,1 1,0 0,-1-2,1 1,0 0,5-2,1-1,-1 0,1 2,-1-1,0 1,-1 1,-1 0,0 0,-2 0,0 1,-2-1,0 0,-1-1,1-1</inkml:trace>
</inkml:ink>
</file>

<file path=ppt/ink/ink18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8 1691,'-2'15,"1"-12,0 0,3-7,-2 1,1-1</inkml:trace>
</inkml:ink>
</file>

<file path=ppt/ink/ink18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56 1631,'-7'19,"6"-16,0 0,0 0,1 0,-1 0,0 1,1 0,0-1,0 1,-1 2,1-3,0 0,2 0,3-3,-1-1,-1 0,2 0,-1-2,-1 1,-1-2,1 0,-3 0,1-1,-1 1,-1 1,-1 0,-1 1,-4-2,-4 1,6 2,0 0,2 1,-1 0,1 1,0-1,8 1,-2 0,1 0,2-1,0-1,-3 1,0 0,0-1,2 1,0-1,-2 0</inkml:trace>
</inkml:ink>
</file>

<file path=ppt/ink/ink18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92 1667,'-1'25,"1"-22,1 0,0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66 1578,'13'-7,"-10"4,0 1,2-3,0 2,0 1,2-1,0 1,-3 1,3 0,-4 0,3-1,0 0,-2 1,5-1,-5 1,5 0,-5-1,0 2,0-1,-1 0,7-1,-7 1,0 1,11-2,-9 2,-1 0,0-1,0 1,4-2,-5 1,0 1,2-1,-1 0,-1 0,-6 4</inkml:trace>
</inkml:ink>
</file>

<file path=ppt/ink/ink18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06 1648,'26'2,"-23"-3</inkml:trace>
</inkml:ink>
</file>

<file path=ppt/ink/ink18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06 1665,'30'0,"-27"0,0-1,0 0,-1-2,-1 0</inkml:trace>
</inkml:ink>
</file>

<file path=ppt/ink/ink18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74 1637,'15'7,"-12"-6,-3 2,-3 0,-1-1,1 1,0-2,1 2,4 2,2-2,2 2,-4-2,1-1,-1 2,1-1,-2 0,0 1,-2 1,0-2,-2 1,1-1,0 0,0 0,-2 6,0-4,1-1,-2 1,-1 0,1-1,1-1,0 0</inkml:trace>
</inkml:ink>
</file>

<file path=ppt/ink/ink18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8 1803,'13'1,"-8"-1,-2-1,1 1,-1-1,1 0,0 1,1 0,-2 0</inkml:trace>
</inkml:ink>
</file>

<file path=ppt/ink/ink18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4 1742,'-7'20,"6"-12,1-5,0 0,0 0,0 1,-1 9,1-8,1-1,-1 0,1-1,0 0,1 1,-1 0,0 0,0 0,0 0,-1-1,1 0,0 2,-1-2,1 0,-2 0,0 0,-2 0,0-1,0-3</inkml:trace>
</inkml:ink>
</file>

<file path=ppt/ink/ink18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31 1760,'-14'32,"13"-28,0 0,1 0,-1 0,2 0,-1-1,2 1,-2-1,1 0,-1 0,1 0,0 0,1 2,-1-1,2-1,0-1,0-2,-3-3</inkml:trace>
</inkml:ink>
</file>

<file path=ppt/ink/ink18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4 1773,'20'12,"-21"-9,0 0,-2 1,-1 0,-2-1,2-1,1 1,7-3,1 1,-1-1,0 1,-1 0,0 0,0 2,-3 1,-1-1,0 1,-1 2,0-2,0-1,-1-6</inkml:trace>
</inkml:ink>
</file>

<file path=ppt/ink/ink18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8 1805,'-2'20,"1"-17,0 0,1 0,-3 2,2-2,-2 1,0-3,-2 1,1-3</inkml:trace>
</inkml:ink>
</file>

<file path=ppt/ink/ink18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7 1748,'-3'14,"2"-9,1-2,-1 2,1-1,1 0,0 4,0-4,0-1,0 0,2 0,-1 0,1-1,1-1,0 1,-1-1,-2 2,-4 0,0 1,1 0,0-1,-1 1,0-1,0-4</inkml:trace>
</inkml:ink>
</file>

<file path=ppt/ink/ink18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4 1771,'22'-6,"-19"5,0 1,0-1,1 1,0 1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70 778,'13'5,"-10"-6,0 0,0-1,-3-1,-1 0,-2 2,-2 2,1 1,1 1,1 0,0 1,0-1,1 1,1-1,1 0,2-1,0-1,0-2,2 0,-1-1,-1 0,1 0,0 1,0-1,0 0,-1 2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4 1481,'14'12,"-12"-8,-3 1,0-1,0-1,-1 1</inkml:trace>
</inkml:ink>
</file>

<file path=ppt/ink/ink19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75 1818,'-2'17,"1"-13,0-1,1 0,-3 1,1 0,-1-1,0-2,0-1,-1-1,0-4</inkml:trace>
</inkml:ink>
</file>

<file path=ppt/ink/ink19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30 1747,'-11'13,"10"-10,0 0,-1 2,1 0,0 1,0-1,-1 0,2-2,-1 0,0 0,1 1,-1 0,1-1,3-1,0-1,2 0,-1-1,0-1,1 0,-2-1,0-1,-4-1,-3 2,-2 0,2 0,0 2,0-1,1 1,0 0,0 0</inkml:trace>
</inkml:ink>
</file>

<file path=ppt/ink/ink19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57 1754,'25'9,"-23"-6,-1 0,0 0,0 1,0 9,-1-9,0-1,0 0,0 0,-2 2,-1 0,-2-2,1-1,-1-1,0 0,-1 0,2-1,0 0,-1 0</inkml:trace>
</inkml:ink>
</file>

<file path=ppt/ink/ink19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30 1914,'25'-1,"-19"1,0 0,-1 0,-1 0,2 0,0 0,7-1,-7 1,6 0,-7-1,3 1,-4-1,-1 0,8 0,-7 0,0 1,-1 1,0-2,0 0,0 2,0 0,-11 1,3-1,-1 0,1 0,-3-2,3 1,-5-1,4 0,-1 1,0 0,0 0,1-1,0 1,1 1,-1-1,1-1,-5 2,5-1,1 0,0 0,0 1,0-1,0 1,7 0,2-1,1 0,0 0,0 0,-1 0,0 0,6 1,-5-1,0 0,1 0,0 0,4 0,-6 0,-1 0,0-1,0 1,0-1,6 0,-7 1,2-1,-1 0,-11-1,4 1,-2 0,0-1,1 0,0 1,-6-2,5 1,-15-2,14 3,0 0,0 1,-1 0,2-1,-1 3,1 0,0-1,0-1,-1 4,2-3,2 2,6 0,2-1,0-1,0 0,-1 0,0 1,-1-1,0-1,0 1,1 0,-1-1,8 0,-7 0,-2 0,0 0,1 0,0-1,-1 1,-5-4,-3 1,0 0,0 0,-1 2,2-2,-9-3,8 4,0 0,0 1,-2 0,0 1,1 0,-1 1,1 1,1 0,0 1,-2 4,4-5,-2 3,3-2,2 0,3 1,0-2,0 1,0 0,5 1,-4-3,8 3,-5-3,-1 0,0 0,0-2,-1 1,-1-1,0 0,10-4,-9 4,0 0,0-1,-2 1,0-1,0 1,1-2,-2 0,-4 0,-2 1,-1-1,0 2,-10-2,11 2,0 0,-1 0,-4-2,4 3,0 0,0 0,1 0,-1 1,-1 1,2 0,2 1,5 0,0-1,1 0,1 0,2 1,-1 0,6 2,-6-4,1 0,0 1,2-1,-1 0,-2-1,6-1,-8-1,0 1,-1-1,0 1</inkml:trace>
</inkml:ink>
</file>

<file path=ppt/ink/ink19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5 511,'36'13,"-32"-13,1 0,20-1,-16 0,-2 1,-2 0,0 0,-2 0,1 0,5 0,-4 0,0 0,-2 0,2 0,-1 0,0 0,0 0,0 0,0 1,-1 1,1 0,-1 0,0 0,1 0,1 1,-2-1,0 0,2 3,-1-3,-1-1,0 2,0-1,1 2,-1-1,0 0,-1 0,0 3,-2-1,1-2,-1 0,0 0,0 0,0 0,0 0,0 0,0 1,0 0,0 0,0 0,0-1</inkml:trace>
</inkml:ink>
</file>

<file path=ppt/ink/ink19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3 519,'17'-2,"-13"0,0 2,-1-1,1 1,3-3,-4 2,0 0,0 1,1-1,0 0,-1 0,4-1,-4 1,5 0,-5-1,0 3,2-2,-2 1,1 0,-1 0,0 1,0 0,-6-1</inkml:trace>
</inkml:ink>
</file>

<file path=ppt/ink/ink19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5 462,'0'16,"0"2,0-14,0 0,0 6,0-6,0 1,0 1,0 0,0 0,0-1,0-1,0-1,0 0,0 1,0-1,0 0</inkml:trace>
</inkml:ink>
</file>

<file path=ppt/ink/ink19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0 448,'26'-17,"-21"15,3-3,-5 3,0 2,0-2,0 2,0 3,-2 0,1 1,0 13,-1-13,-1 0,1 1,-1-1,1 1,0 1,0 6,-1 7,0-15,0 1,0 0,1 0,-1 0,0 1,0-1,0-1,0 0,0 1,0 0,-1-2,-2-2,-6-21,8 13</inkml:trace>
</inkml:ink>
</file>

<file path=ppt/ink/ink19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6 471,'21'-6,"-17"5,-1-1,0 1,-4 5,-2-1,1 1,0 0,0 1,1-2,0 1,1 0,-1 1,0-2,0 8,0-7,1 1,0-1,0-1,3-8,0 0,-1 1,-1 1,5-4,-3 3,0 1,-1 0,2 1,-3 5,-2 2,1-2,-2 4,-3 5,3-8,-1 0,7-13,-2 6,0 0</inkml:trace>
</inkml:ink>
</file>

<file path=ppt/ink/ink19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6 468,'32'-5,"-29"3,-2-1,-3 0,0-2,0 2,1 0,0 21,1-10,0-3,0 0,1 8,-1-8,0 0,0 0,0 5,1 1,-1-1,1-6,-1 0,1 0,-1-1,-4-5,1-2,1 1,1 0,-1-2,1 2,-1-2,2 1,-1 1,1 0,1 0,1-1,0 0,0 0,-1 1,0 0,1-1,-1 1,0-2,0 1,-1 0,1-1,0 2,1 0,-1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5 1545,'14'-11,"-11"8,0 2,0-1,-2 10,-1 0,0-4,1 6,0-2,0-5,0 0,2 0,1-2,1-2,-2 0,0-2,-1-1,0-2,-1 2,1-6,-2 7,1-1,0 1,-1-1,1 0</inkml:trace>
</inkml:ink>
</file>

<file path=ppt/ink/ink19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9 399,'4'29,"-3"-25,-1 0,2 6,-1-5,-1-2</inkml:trace>
</inkml:ink>
</file>

<file path=ppt/ink/ink19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6 409,'-18'35,"15"-32,-3 3,2-2,1-2,0 1,9-4,1 0,-3-1,-1 1,0-1,1 0,0 1,-1 0,0 0,-5 4,1 0,-4 3,2-3,0 1,0 0,0 1,1 0,-1-2,-2 6,0-4,8-5,1-1,0 1,3-4,-2 2,-1-1,-1 0,1 0,-1 1,-6 8,1-3,-1 1,-2 3,2-5,-2 2,-3 3,2-2,2 0,1 0,2-1,0-1,5-3,0-3,1 1,-1 1,0-1,4-2,-5 2,1 0,-1 1,1-2,-1 2,0-1,0-1,-3 0,-1-1,0-1,0 0,0 0</inkml:trace>
</inkml:ink>
</file>

<file path=ppt/ink/ink19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9 472,'-7'26,"7"-19,0 0,0 3,0 0,0-1,0 9,0-2,-1-7,1 0,-1 1,0-6</inkml:trace>
</inkml:ink>
</file>

<file path=ppt/ink/ink19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3 441,'-6'13,"5"-10,-2 0,0-1,-4 2</inkml:trace>
</inkml:ink>
</file>

<file path=ppt/ink/ink19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2 466,'5'41,"-6"-37,0-1,3-6,0 0,-1 0,0 0,1-2,-1-1,0 2,0 1,1 0,2 0,-1 2,0-1,-2 6,0 4,-1-3,-1 0,0 1,1-3,-1 3,1-2,-3-4,0-2,2-1,2 0,1-2,5-14,-5 14,2-2,4-4,-1 4,-4 3,1 2,-8 6,-1 1,3-2,3 0,2-3,16 1,-16 1,1 1,-3 0,0 1,0 0,0 0,-1 1,0 0,0-1,0-1,-1 10,0-4,0 1,1-5,-1 1,1-3,-1 1,0-1,-2 1,-2-10,3 3,1-3,0 1,0 0,0 1,1 0,-2 1,2-1,-1 1,0 0,1 0,0 0,5 2,-1 0,1 1,-2-1,0 0,1-7,-2-4,-1 7</inkml:trace>
</inkml:ink>
</file>

<file path=ppt/ink/ink19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33 409,'1'53,"-3"-49</inkml:trace>
</inkml:ink>
</file>

<file path=ppt/ink/ink19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3 503,'10'-21,"-8"18,1-2,3 0,-1 2,-1 0,-2 8,-2 0,0 0,0 1,0 2,0-4,0 1,0 1,0-3,0 2,1-2,0 0,1-6,0 0,3-7,-3 6,-1-1,0-7,1 1,-2 6,1-4,-1 4,0-5,0 5,0-1,0 0</inkml:trace>
</inkml:ink>
</file>

<file path=ppt/ink/ink19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2 412,'14'-3,"-11"3,0-2,1 2,-1-1,0 1,1-1,0-2,-1 3,-14 12,10-9,0 1,0 1,-2 11,1 1,1-13,1 0,0 0,-1 1,1-1,-1 3,-2-5,0-6,-1-6,2 5,1 2,0 0,0 0,1 0,3 0,2-1,1-1,-1 2,-2 2,1-2,1 0,-2 0,0 2,1-1,-1 1,-3 4,-2 3,-2 3,2-5,-1 0,0 0,-1 0,1 0,-1 0,0 1,1 0,0-1,1 0,-1-1,1 0,-4 2,12-10,-1 0,0 2,-1-1,-1 2,4-3,-1 2,-2 0,-1 1,0 0,1 1,-11 15,3-9,-2 4,3-6,0 0,-1 0,-2 2,3-2,-4 5,3 0,3-4,0 0,1 1,-1-2,1 0,-1 2,2-2,0 0,5-1,-3-4,1 1,0 0,0-1,2-2,-2 1,4-10,-6 9,1-1,-2 2,1 0,0 0,-2-1,0 1,-3 0,0 2,0 1,0-1,1-2</inkml:trace>
</inkml:ink>
</file>

<file path=ppt/ink/ink19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0 378,'7'25,"-8"-21,-1-1,1 0,-3 1,-8 9,7-6,1-5,1 1,0-1,6-3,0 0,1-1,1 0,-1 1,8-6,-6 2,-3 3,-8 14,2-7,-1-2,1 1,0-2,-2 2,2-2,7-2,-1-1,1 0,2-1,-2 1,-1 0,-6 6,0-2,-4 4,4-5,0 1,0-1,-1 2,1 0,8-6,-1 1,-1-1,4 0,-4 1,0 0,-6 6,1-2,-6 11,2-1,5-9,-1-1,1 2,0-1,0-1,0 1,0 1,1-1,0 0,0-9,0 1,1 1,0 0,0 0,2-1,-1 1,2 0,-2 0,1 1,1 1,-1-1,0 1,0 0,0 0,1 3,-3 1,-1 0,-1 0,-6 5,2-5,9-5,4-2,-2 2,-2 0,7-5,-7-2,-5 4,-2 1</inkml:trace>
</inkml:ink>
</file>

<file path=ppt/ink/ink19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1 553,'17'11,"-14"-10,2 1,-2-2,0 1,2 0,0 0,-2 0,3 0,-3-1,0 1,0 0,1 0,0-1,0 1,1 0,1 0,-1 0,-2 0,1 0,0-1,0 1,-1 0,0 0,1 0,0 0,11 1,-11-1,0-1,-1 0,1 0,1 1,-2-1,-4 4,0-1,-2-3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6 1482,'24'-8,"-21"7,0 1,4-2,-4 1,3 0,-2 0,-1 1,-7-1</inkml:trace>
</inkml:ink>
</file>

<file path=ppt/ink/ink19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7 531,'-24'41,"23"-38,-2 3,2-3,0 1,-2 3,1-2,1-2,-1 1,1-1,2-6,1-4,-1 1,1 0,0-2,-1 5,1-2,2 1,-1 0,1 2,0 0,1-1,-2 2,0 1,0-1,0 1,1 1,1 0,-2-1,1 1,-1-1,1 3,-1 0,-2 4,-1 3,0-1,-2 1,1-7,0 1,-1 2,1-3,0 1,1-1,-2 1,-1 3,1-2,0-2,-1-1,0-6,-3-6,5 6,-1 1,1-1</inkml:trace>
</inkml:ink>
</file>

<file path=ppt/ink/ink19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4 572,'2'27,"-2"-24,1 0,0 0,-1-6,0-2,1-6,1 5,0 0,1 2,3-1,-3 5,2-3,-2 1,-1 5,-3 1,-1 4,0-3,1 1,-1-1,0 0,1-2,-2 2,1-2,7-8,-2-1,0 0,-1 1</inkml:trace>
</inkml:ink>
</file>

<file path=ppt/ink/ink19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14 547,'29'3,"-30"0,-2 1,0-1,-1 1,2-1,2 0,2 0,2 3,-1-2,-1-1,0 2,-1 1,-1-2,-1 2,1-3,-2 4,1-3,-1 0,0-1,-1 0,-2-4,-1-2,3 2,-3-3,3 3,-1-3,5 1,10-3,-8 4,0 0,0 0,0 1,3-2,0-1,8 0,-11 3,1 1,-1-1,0 0,2 1,-2-1</inkml:trace>
</inkml:ink>
</file>

<file path=ppt/ink/ink19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5 560,'15'0,"-12"-1,0 1,5 0,-5 0,3-1,4-1,-6 2,-1 0,0 0,-8 0,2-1,-5-1,4 1,1 0,0 0,-1 0,1-1,-1-1</inkml:trace>
</inkml:ink>
</file>

<file path=ppt/ink/ink19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0 537,'9'14,"-8"-10,-3 1,-1-3,1 1,0 0,-2 2,-1 0,2-1,1 0,-1-1,1 0,5-6,0 2,0 0,-1-2,1 2,0 0,2-1,-2 1,3-1,-3 0,0 1,3 0,-3-1,0 1,0-1,0 0,-1-1,-1 0,2-3</inkml:trace>
</inkml:ink>
</file>

<file path=ppt/ink/ink19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4 551,'-26'24,"23"-20,0 0,-1 1,1 0,0-1,1 0,-1 1,0-1,0-1,-1 3,-1 4,3-5,9-15,-3 3,0 2</inkml:trace>
</inkml:ink>
</file>

<file path=ppt/ink/ink19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6 597,'9'17,"-10"-13,-1-1,2 0,2-7,0 1,-1 0,1 0,1-2,2-1,-2 2,0 0,-1 0,-1 1,2 1,-1-1,1 5,-1 2,-2-1,1 2,-2 0,1-2,-4 2,2-1,0-1,0 0,-1-3,-4-8,7 5,0-3,0 3,2 0,-1-2,0 1,0 1,1 0,6-8,-3 5,0 2,0 0,-2 2,0 0,0 0,1 1,3-4,-3 4,-1 0,-3 4,-1 2,0-2,0 0,-2 1,-1-1,0 1,4-1,4-1,0 1,-1 0,-3 0,-1 0,0 1,-3 5,3-6,-2 0,1 1,-1-2,0 0,-1-6,3 1,0 0,0 0,0-6,0 5,0 17,2-6,-1-3,-1 6,2-6,-1 0,-1 9,2-6,-1-2,0 0,0-2,1 0</inkml:trace>
</inkml:ink>
</file>

<file path=ppt/ink/ink19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5 562,'37'-7,"-40"6,0-1</inkml:trace>
</inkml:ink>
</file>

<file path=ppt/ink/ink19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27 544,'0'14,"0"-11,0 1,0 3,-1-2,1 0,0 7,-1-6,1-1,-1-1,0 1,1-1,-1-1,-1 0,0-6,1 0,-1-5,2 4,0-1</inkml:trace>
</inkml:ink>
</file>

<file path=ppt/ink/ink19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8 562,'-13'27,"12"-21,0-2,4-3,1-4,-1 1,0-1,2-2,0 1,4-3,-4 3,0 0,-3 1,-2 6,0 1,0 0,-1 1,1 0,-1 4,1-6,-1 2,1-2,0 0,-1 0,1 0,0-9,0 1,0-1,0 1,1 0,-1 1,1-4,-1 3,1-2,1 4,-1 0,1 0,1 1,1-1,-1 2,0 0,0 1,1 2,0 0,-1 0,-1 1,-2 4,0-2,-1-1,0-1,1 0,-1 0,1 1,-2 10,1-11,0 0,0 2,0-1,0-1,1 0,-5-5,1-3,2 1,-1-1,1 0,1 2,-1 0,2-1,-2-1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5 1472,'-3'65,"3"-60,0-2,-3-3,-1-7,1 3,1 1</inkml:trace>
</inkml:ink>
</file>

<file path=ppt/ink/ink19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9 572,'7'11,"-4"-9,0 1,-2 0,1 2,-4-2,1 0,-1 0,-2 2,1-3,0 0,0 0,6-3,0-1,0-1,1 0,2-5</inkml:trace>
</inkml:ink>
</file>

<file path=ppt/ink/ink19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6 561,'-6'16,"6"-12,-1 1,1 0,-1 5,1-5,-1-1,1 1,0-1,-2 10,1-9,1 0,0 0,-1-2,1 0,0 0,0-9,1-5,0 4,-1-3</inkml:trace>
</inkml:ink>
</file>

<file path=ppt/ink/ink19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5 555,'20'-10,"-12"9,-5 0,2-1,-1 0,1 0,-2 1,0 3,-3 2,1 0,-1-1,0 0,0 0,0 0,-1 2,1 5,0-6,0 7,0-5,0-1,0 0,0 7,-1-8,1 0,0-1,-1 1,1-1,-1 0,-1-6,-5-4,4 3,-2-3,2 4,-4-4,-1-4</inkml:trace>
</inkml:ink>
</file>

<file path=ppt/ink/ink19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4 575,'26'-5,"-19"3,-4 2,-6 2,0 0,-1-1,-1 2,-2 4,6-4,-2 5,2-4,0-1,-2 6,2-5,1-1,0 0,4 0,0-3,5-1,-4-1,0-1,-2 0,-4 0,-3 2,0 1,1-1,-1 1,1 0,0 0,-3 0,3 0,0-1</inkml:trace>
</inkml:ink>
</file>

<file path=ppt/ink/ink19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09 230,'2'0</inkml:trace>
</inkml:ink>
</file>

<file path=ppt/ink/ink19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07 1311,'1'15,"-1"-11,0-1,0 0,0 5,0 0,0-5,0 0,-1 0,2-6,0-1,-1 0,1 0,2-8,-1 7,-1 1,0-1</inkml:trace>
</inkml:ink>
</file>

<file path=ppt/ink/ink19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36 1281,'1'41,"-1"-38,-3 13,2-10,0 1,-6 10,6-13,0-1,-2 2,2-2,-1 1,0 0,2-1,-2 0,1-6,1-2</inkml:trace>
</inkml:ink>
</file>

<file path=ppt/ink/ink19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3 1310,'13'-6,"-10"4,0 2,-1 3,0 0,-1 2,0-1,-1 0,0 0,-1 0,1-1,-2 0,1 0,-1 0,-3 3,4-3,-2 1,-1-3,1-2,0-1,0-2,2 0,0 1,1-1,1 0,0 1,2 3,6 2,-6-1,0 0,-1-4,-2 0</inkml:trace>
</inkml:ink>
</file>

<file path=ppt/ink/ink19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07 1266,'-1'17,"1"-14,-1 0,-1 2,1-1,1-1,-1 1,1 0,0-1,3-2,0-1,1-1,-1 0,0 1,-3 3,-1 3,-1-3,0 1,2-1,-2 0,-1 0,7-1,0-2,-1 0,0 0,0 1,-2 2,-1 1,0-1,0 2,-2 2,1-4,0 2,-2 1,1-3,-1-2,3-5,0 0,1-2,-1 1,2-7,-1 7,1-11,-1 12,1-1,-1 0,4-7,-3 5,0 1,0 0,0 1,0 1,2-2,-2 3,2-1,-2 1,0 0,-3 6,-1 1,0 1,0-1,0 0,0-1,1 0,0 1,0-1,-1 0,2 0,-1 0,0 2,1-2,3-1,0-1,1-2,6-3,-7 2,0 0,0 0,0 3,-1 2,-1 1,1 2,-1-2,-1 1,1-2,-1 4,0-4,0 0,0 0,-1 1,1-1,-1 0,0 0,0 1,-4 1,2-4,0-1,0-1,-4-7,6 4,-1 0,0 0,1 1,-1-2,0 0,2 2,0 0,4 2,-1 1,1 3,-1-1,0 0,1 0,-1-1,0-2</inkml:trace>
</inkml:ink>
</file>

<file path=ppt/ink/ink19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2 1277,'4'40,"-4"-36,0-1,1 2,0 1,-1 0,1 1,0 5,-1-7,0-2,1 2,1-1,-1-9,-4-15,3 15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7 1516,'31'-20,"-27"19,-1 0,0 0,0 0,1 0,0 1,-1-1,0 0,0 1,-9 13,1-2,1-4,-2-1,2-4,0 0,1 1,-1 0,1 0,-4 3,4-3,-1-1,8-4,-1 1,10-4,-9 3,5-1,-3 0,-3 1,3-2,-1 2,-2-1,1 2,-7 5,-1-2,-2 2,2 0,1-2,0 0,-2 3,0-1,0 2,3 6,2-8,3 2,2-1,3-2,-4-2,0-2,-1 0,0-1,-1-1,2-5,-3 5,-1-1,0 0,0 1,-1-2,-2 1,0 0,0 3,-1 1</inkml:trace>
</inkml:ink>
</file>

<file path=ppt/ink/ink19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44 1308,'13'-12,"-9"9,-1 0,1 2,-1 2,1 3,5 9,-7-10,-1 0,1 1,0-1,-1 0,2 2,-3-2,0 3,0-3,0 0,0 1,-1 1,0 1,0-2,-2-2,-1-1,1-2,-1-1,2-2,0 0,-2-7,3 7,0 0,-1 1</inkml:trace>
</inkml:ink>
</file>

<file path=ppt/ink/ink19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4 1250,'3'39,"-3"-32,1 12,0-14,0 2,-1-1,1 1,-1 0,1 6,-1-9,0-1,0 2,-1-2,-2-1,1-6,0-5,1 3,1 0,0 0</inkml:trace>
</inkml:ink>
</file>

<file path=ppt/ink/ink19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4 1330,'23'-1,"-19"3,0 0,1-1,-1 0,-3-4</inkml:trace>
</inkml:ink>
</file>

<file path=ppt/ink/ink19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13 1252,'7'17,"-7"-14,-3 1,2-1,-1 0,0 1,0 0,1-1,0 0,1 0,0 0,0 0,3-4,1-1,-2-1,1 0,0 4,-2 2,-1 1,0 0,0-1,0 1,0 5,0-3,0-3,0 0,1 1,-1 0,0-1,1 4,-2-14,0 2,1 0,0 1</inkml:trace>
</inkml:ink>
</file>

<file path=ppt/ink/ink19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7 1285,'15'-13,"-12"12,0 0,1 0,2-1,-3 2,-2 8,-2-5,1 2,-1 1,1 0,-1-1,1 4,0-6,0 0,0 1,0-1,0 1,3 0,1-6,0-2,-1 1,-1 0,0-2,-2 0,-1 2,-5-4,3 5,-2 4,1 2,0 1,1-2,1 0,0 0,-1 0,-1 7,2 2,2-8,1 1,2 6,-1-8,0 0,2 0,-1-2,5-1,-4-1,0-3,1-1,-4 2,1-1,1-4,-2 5,0 0,0 0,2-1,-1 0</inkml:trace>
</inkml:ink>
</file>

<file path=ppt/ink/ink19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14 1280,'4'72,"-6"-79,2 4,0-2,0 0,0-1,1 0,-1 1,2-2,-1 1,0 2,-1 1,1 0,1-4,1 4,0 4,-2 3,1 1,0 0,1 7,-2-8,0 1,-1-1,0 0,0-1,0 0,-2 1,0 2,-1-1,0-5,-2-17,5 14,2-6,-1 6,0-4,0-1,0 3,0 0,1-3,-1 4,1 1,-1 0,0 0,1 0,1-1,0 5,-1 2,-1 0,-1 2,1 1,-1 13,-1-13,1-1,0 0,0-1,1 0,-1 1,1 1,0 0,1 8,-1-7,1-1,-1-1,0-1,0 0,1 4,-2-5,1 1,-2-1,-2-9,1 1,0 0,1 0,0-4,-1-2,1 5,0 0,0-4,0 6,1 0,0 1,0 0,0 0,0 0,1-3,-1 2,1 1,0-5,-1 2,1 3,-1 0,2 0,-1 0,2 0,1-1,-1 3,1 0,-1 0,0 0,0 2,2 4,-3 0,-1 0,1 0,-1 0,0 0,-1 0,1-1,0 4,-1-5,1 0,-1 0,1 0,-1 3,1-1,0-1,-1-1,-3-6,-2-5,1 2,1 3,-1-2</inkml:trace>
</inkml:ink>
</file>

<file path=ppt/ink/ink19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58 1302,'15'-9,"-12"5,0 1,-5 17,1-9,-1-1,1 0,-2 1,0-3,1 1,5-3,2 0,-2 0,0-1,5 0,-11-1</inkml:trace>
</inkml:ink>
</file>

<file path=ppt/ink/ink19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82 1279,'18'7,"-15"-4,0-1,0 2,2 2,1 1,-4-4,1 0,0-1,3 4,-2-3,-1-1,1 0,-1 1,8 4,-8-5,0 0,0 0,0 0,0 0,0-1,0 1,0 0,0-1,0 0,0 2,2 0,-4 0,-4-1,0-2,-3 1</inkml:trace>
</inkml:ink>
</file>

<file path=ppt/ink/ink19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03 1405,'-15'20,"13"-17,0 0,2 0,3 0,0-2,0 0,1 0,-1-1,0 1,-3 2,0 0,-1 0,-1 1,1 0,-2 2,0-4,0 2,1-1,0 1,5-2,2-2,1 0,-3 0,0 3,-3 0,0 0,-1 1,-1 5,-1 0,2-6,-2 3,2-9,4-15</inkml:trace>
</inkml:ink>
</file>

<file path=ppt/ink/ink19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0 1431,'0'16,"0"-11,0-2,0 1,0-1,0 1,1 1,1 3,-1-5,-1 0,0-7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2 1459,'-3'34,"3"-28,0 1,1 0,-1-1,1 0,0 0,-1 0,1 0,0 0,0 1,0 0,0-2,0 3,0-4,-1 0</inkml:trace>
</inkml:ink>
</file>

<file path=ppt/ink/ink19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3 1421,'23'-6,"-20"6,0 0,0 0,1 1,-1-1,0 0,0 1,-2 2,0 0,0 1,0 3,-1-3,-1-1,2 1,-1 0,-1 5,0-2,0-3,-1-1,-1-1,0 0,0-3</inkml:trace>
</inkml:ink>
</file>

<file path=ppt/ink/ink19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6 1384,'0'27,"0"-15,0-8,-1-1,1 1,0 5,0-3,0 4,-1-2,0-4,-1-1,1-9,1-5,0 3,0 4</inkml:trace>
</inkml:ink>
</file>

<file path=ppt/ink/ink19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8 1435,'22'23,"-21"-19,0-1,0 1,-6-7,4 0,-1-1,0 1</inkml:trace>
</inkml:ink>
</file>

<file path=ppt/ink/ink19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67 1228,'-5'18,"2"-9,3-6,-2 4,1-1,0-3,0 1,0 0,1-1,-1 1,1-1,1-8,0 2,-1-1</inkml:trace>
</inkml:ink>
</file>

<file path=ppt/ink/ink19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79 1247,'30'-7,"-25"8,-1 1,-1 0,-2 1,1 5,-2-3,-1 0,0 2,0-4,0 1,0 1,0-1,-1 1,1-1,0 0,-3 4,2-4,-1-1,-2-1,2-4,0-7,1 6,1-2</inkml:trace>
</inkml:ink>
</file>

<file path=ppt/ink/ink19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78 1268,'3'14,"-3"-18,0 0,1 1,0-3,0 3,2-2,-1 2,3 3,-3 3,-1 0,-1 7,0-7,0 3,-1-1,-1 4,-1-4,2-1,-1-1,1-6,4-3,0 0,-1 1</inkml:trace>
</inkml:ink>
</file>

<file path=ppt/ink/ink19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1 1210,'15'5,"-12"-2,-2 0,-1 1,-1 2,1-3,-1 0,-1 3,2-3,-2 1,0 0,0-1,5-2,0 1,3 1,-2 1,-1 0,0-1,0 18,-3-17,0-1,0 0,-2 0,0 0,-4 2,1-3,1-1,-1-1,2-1,0-1,0 0,0-2,1-1,2 0,0 0,2-7,-1 9,2-2,-2 2,3-1,0 0,-1 3,0-1,0 1,1-1,-1 1,0-1,-1-1,-4-2</inkml:trace>
</inkml:ink>
</file>

<file path=ppt/ink/ink19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6 1201,'-8'32,"6"-27,-5 8,4-9,-1 1,-4 2,5-5,0 0,6-2,0-2,2-1,2 0,-3 2,1 0,0 0,-2 0,-7-11,2 7,-4-7,4 5,-1 3,0 0,1 0,-1 3,1 4,1 7,1-5,0 2,0-1,1-1,-1 1,0-1,1 0,0 3,2 5,-2-7,1 4,-1-6,0-1,3 4,0-4,-1-2,0-4,-2-1,-1-1,1-1,-1 0,0 0,1 2,-2 1,1 0,1 0,-2 0,2 0,2 6,0 0,0 0,-2 0,1 1,-1-1,2 1,0 0,-2-1,2-3,-3-3,0-2,0 0,0 0,0 1</inkml:trace>
</inkml:ink>
</file>

<file path=ppt/ink/ink19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77 1185,'-5'18,"3"-15,0 1,-1 0,1 0,-5 9,7-9,4-5,2-5,6-4,-6 7,-1 1,-2 1,0 0,3-1,-1-1,-2 2,4-1,-3 1,0 0,0 0,-3 4,-5-2,-2 0,2-1,0-1,0 2,0 0,1 1,-2 3,3 1,1-3,1 0,-1 2,0 0,1 1,-1 0,-1 5,2-5,0-1,0 0,-6 42,6-44,-1 1,1-1,-1 1,0-1,-1-8,1 2</inkml:trace>
</inkml:ink>
</file>

<file path=ppt/ink/ink19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89 1261,'13'-4,"-9"3,2-4,-2 3,0 0,0-3,-1 3,0 0,0 1,0 1,-9-3,3 0,0 1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4 1499,'34'-20</inkml:trace>
</inkml:ink>
</file>

<file path=ppt/ink/ink19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06 1219,'2'26,"-2"-22,0 0,0-1,1 0,-1 1,1-1,0 0</inkml:trace>
</inkml:ink>
</file>

<file path=ppt/ink/ink19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27 1201,'-6'39,"6"-35,0 0,-2 4,1-3,0-1,0 0,5-8,0 0,-1 2,0 0,0 2,-2 3,-3 1,-1 0,2-1,-1 0,-2 3,3-3,3-9,1 3,0 0,3 2,-3 2,0 0,0 2,0 0,-1 25,-3-25,1 1,-3 4,-1 2,1-3,1-4,-2 3,3-3,-2 1,0-2,0-2,0-3,2 0,-1-5,-1-3,3 8,0 0,-1 0,1-1,0 1,0-1,1 1,2 1,0 2,0 1,1 1,-1 0,0-1,3 2,-3-3,0 1,0 0,0 1,0-1,0 0,3 2,-3-1,2 2,-8-4,0-1</inkml:trace>
</inkml:ink>
</file>

<file path=ppt/ink/ink19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4 1433,'-8'36,"7"-33,0 2,0-1,1 0,1-1,0 1,1-1,2 2,2-1,-3-3,7 1,-7-2,0-1,1-1,-1 1,2-2,-1 0,0-1,0 1,4-5,-3 3,-2 0,1-2,-1-1,-2 4,0 0,0-3,0 1,-1 0,0 2,-1 1,-2-2,-3 0,4 2,-5-3,0 0,4 5,-1-1,-1 2,2 0,-4 1,4 1,0 1,0 0,0 1,-2 2,1-3,0 2,-1 1,3-2</inkml:trace>
</inkml:ink>
</file>

<file path=ppt/ink/ink19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7 1405,'-6'33,"6"-25,-1-4,1 0,0 0,0 0,0 0,0-1,0 3,0-3,3 0,-1-6</inkml:trace>
</inkml:ink>
</file>

<file path=ppt/ink/ink19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88 1368,'-4'14,"3"-10,0 1,1 0,-1 7,0-6,1 4,-1 0,1-4,1 0,-1 0,-1 0,2 8,-1-7,0-4,3-2,0-1,0-1,1 0,-2-2,1 0,-2 0,0 0</inkml:trace>
</inkml:ink>
</file>

<file path=ppt/ink/ink19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07 1451,'19'1,"-17"-4,0 0,1 0,-3 0,-3 0,-1 1,1 1,0 0,-1 1,0 0,0 3,1 4,1-3,0 6,1-6,0 6,0-6,1 1,1-1,1 0,0 0,1-1,1 0,0-3,-1-2,2-1,-1 0,6-8,-7 7</inkml:trace>
</inkml:ink>
</file>

<file path=ppt/ink/ink19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6 1450,'20'-11,"-11"10,-2 0,-3-1,-1 2,0-1,0 2,0 0</inkml:trace>
</inkml:ink>
</file>

<file path=ppt/ink/ink19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9 1409,'-16'10,"16"-7,1 2,-1-2,0 2,0 0,1-2,-1 1,0 0,1 0,-1 0,1 0,-1 0,0 0,1 1,-1 1,-2 9,0-8,0 2,0-1,2-5,-2 1,0 0,-1 1,2-2,-1-6</inkml:trace>
</inkml:ink>
</file>

<file path=ppt/ink/ink19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4 1394,'-4'39,"4"-36,-1 5,0 0,0-3,1-1,-1 3,1 0,0 1,1-5,1 1,1-2,1-1,0-3,-2-1,-1 0,0 0,-3 0,-2 0,-2-2,3 3</inkml:trace>
</inkml:ink>
</file>

<file path=ppt/ink/ink19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3 1452,'16'6,"-13"-5,1-1,-1 1,0-2,0 0,0 0,0 0,0-1,0 0,0 2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5 1468,'7'19,"-14"15,6-31,0 0,-1 0,1 0,6-2,-1-3,1 0,-2 0,0 1,1 0,1 0,-10 7,-1 1,2-2,3-2,-2 1,0 3,-1 8,2-10,1-1,4-3,0-2,0 0,1-1,2-2,-2 1,-2 0,4-2,-4 2,4-3,-3 3,0 2,-1 5,-1-1,0 7,-1-5,0-1,1-1,-1 0,0 0,1 4</inkml:trace>
</inkml:ink>
</file>

<file path=ppt/ink/ink19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3 1438,'14'-3,"-11"3,0 0,0 0,0 0,1 0</inkml:trace>
</inkml:ink>
</file>

<file path=ppt/ink/ink19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2 1464,'27'-16,"-29"13</inkml:trace>
</inkml:ink>
</file>

<file path=ppt/ink/ink19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5 1411,'15'3,"-11"-2,-1 0,6 3,-3 1,-4-2,-1 0,-1 0,-1 0,-1 0,1 2,-1-1,0 1,1-1,-1-1,-2 5,2-5,-1 0</inkml:trace>
</inkml:ink>
</file>

<file path=ppt/ink/ink19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9 1413,'-13'7,"9"-5,1 1,0 1,0 0,1 1,1-1,0-1,0 1,0 1,1-1,-1 0,1 0,-1 3,2-4,1 0,0 0,1-1,0-1,1-1,1 0,-1-1,0 0,1-2,-1 0,0-1,-1 0,-1 0,0-1</inkml:trace>
</inkml:ink>
</file>

<file path=ppt/ink/ink19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5 1365,'-4'34,"3"-29,1-1,0 0,-1 1,1-1,0-1,0 1,0-1,0 1,0 0,1 6,-1-5,-1 0,1 9,0-11,-1 1,1-1,0 2,-1-2,1 0,0-6,0 0,1 0,0-2,1-1,-2 1,1 1,-1-1,1 2,-1 0,0 0,1 0</inkml:trace>
</inkml:ink>
</file>

<file path=ppt/ink/ink19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4 1445,'15'-6,"-11"5,0 1,0-2,0 1,-1 0,0 0,0 0,0-1,-2-2</inkml:trace>
</inkml:ink>
</file>

<file path=ppt/ink/ink19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12 1381,'2'37,"-2"-33,0 7,1-8,-1 1,0 1,1 4,-1-3,0-2,0 0,-1-1,1 0,-2 0</inkml:trace>
</inkml:ink>
</file>

<file path=ppt/ink/ink19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7 1428,'19'-4,"-16"-1,0-1,-2 2,-1 0,1 0,-1 1,1 0,-1 0,0 0,-2-2,2 1,-1 0,-1 1,2 0,0-1,0 1,2 0,-1-1,1 1,3-2,-2 3,3 2,-2 3,-1 1,-1 3,-3-3,-2-2</inkml:trace>
</inkml:ink>
</file>

<file path=ppt/ink/ink19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5 1436,'4'16,"-3"-9,-1-4,0 3,-1-3,1 6,-1-6,0 2,1 0,-1-2,1 0,-1 1,1-1,0 2,-1 2,1-2,0-2,0 0,1 4,1-3,1-1,0 0,0-1,0-2,0-2,-2-3,-1 2,-1 0,1 0,0 0,0-1,0-1</inkml:trace>
</inkml:ink>
</file>

<file path=ppt/ink/ink19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8 1366,'-17'-12,"14"12,0 2,-1 2,1-1,1 0,1 0,1 1,0 0,0-1,1 0,1 3,0-2,0-1,1-4,1-4,-2 1,1 0,-1 1,-1 0,2 1,1-3,4-5,-8 13,0 2,-1-2,1 3,1-2,4 3,0-3,-3-1,1 1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4 1472,'-21'18,"16"-7,4-6,0 1,-1 0,1-1,0-1,-1 5,2-5,0 0,-1 4,1-3,1 1,-1-1,1 4,-1-6,2 3,1-2,0-1,1 0,0-2,-1 0,3-2,-3 0</inkml:trace>
</inkml:ink>
</file>

<file path=ppt/ink/ink19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0 1387,'-4'19,"3"-16,0 1,1-1,-1 0,0-10,1 1,-1 2</inkml:trace>
</inkml:ink>
</file>

<file path=ppt/ink/ink19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4 1423,'2'18,"-1"-14,-1 1,1-1,0 7,0-3,-1-4,0-1,0 0,-3-7,3-1,0 2,1 0,0 0,0 0,1-3,-2 3,2-1,0 0,2 1,-1 2,1 0,0 1,-1 1,0 2,-3 0,-1 3,0-2,1 0,-1-1,-1 2,0-1,0-1,0 0,-1-2,3-4,2-1,-1 1</inkml:trace>
</inkml:ink>
</file>

<file path=ppt/ink/ink19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0 1478,'-1'14,"0"-11,-2-5</inkml:trace>
</inkml:ink>
</file>

<file path=ppt/ink/ink19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0 1529,'-18'-1,"14"2,0 0,1 0,-2 4,2-1,1 1,2-2,-1 0,0 6,2-6,1 4,2-3,0-1,5-3,-1-1,-4 0,0 0,-1-1,0 1,0-1,1-5,-3 3,-2 1</inkml:trace>
</inkml:ink>
</file>

<file path=ppt/ink/ink19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3 1283,'-5'34,"5"-31,1 0,0 3,2-1,1-3,0-1,2-1,-2 0,-1 0,0-1,1 0,2 0,-3 0,2-2,3-1,-3 1,0 0,0 0,2-2,-2 1,-1 1,-2 0,1-2,0 0,-1-3,-1 2,-1 3,-2 0,1 0,-8-5,5 7,-1-2,0 0,0 1,-2 0,3 3,-4 3,5-2,0 0,0 0,-7 5,7-4,1 0,2 0,3-2,0-4</inkml:trace>
</inkml:ink>
</file>

<file path=ppt/ink/ink19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6 1274,'2'0</inkml:trace>
</inkml:ink>
</file>

<file path=ppt/ink/ink19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93 1261,'5'26,"-5"-21,0-2,0 0,0 2,0-1,-1 0,1-1,0 0,-2-11,3 2,0 1,1-8,-1 10,1-4,0 4,1-1,1-1,0 1,0 2,1-2,-1 2,-1-1,0 2,0 1,-1 3,-2 0,-2 1</inkml:trace>
</inkml:ink>
</file>

<file path=ppt/ink/ink19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7 1280,'-4'31,"4"-28,0 0,2-6,-1-8,0 4,0 1,-1 1,0-3,1 2</inkml:trace>
</inkml:ink>
</file>

<file path=ppt/ink/ink19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8 1249,'15'16,"-12"-15,0-1,1-1,-1 1,1-1,-1 0,0-1,0 1,-5 4,-3 0,0 1,2-1,-1 0,3 0,-2 3,3-3,1 0,1 2,2-3,-1-3,0-2,-1 0,0-3,-1 3,1 0,-1 0,0 0,0 0,-1 0,1 6,1 6,-3 0,1-4,-1 0,-1 11,-1-7,1 0,0-3,1-2,1-1,-1-10,2 2,-1 0,1 1,0 0,0 0,0 0,4-19,-4 18</inkml:trace>
</inkml:ink>
</file>

<file path=ppt/ink/ink19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4 1228,'-6'47,"5"-43,1 1,0 1,0-1,-1-1,1 1,-1-1,1-1,0 6,-1-6,1-8,3-6,-2 5,0 0,2-2,-2 4,0 0,4-4,-1 4,-1 2,0 0,0 0,0 2,-2 4,-1 0,1 4,-2-1,1 0,0-3,0 0,0 0,0 0,0-1,0 1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3 1476,'-6'72,"6"-68,0 0,-1 5,1-6,0 1,0-1,0-10,1 0,-1 0,1 2</inkml:trace>
</inkml:ink>
</file>

<file path=ppt/ink/ink19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3 1223,'-3'27,"2"-23,1 1,-1-1,0-1,1 0,0 0,0 0,-1 1,1-1,0 1,1 8,-1-9,0 1,0 0,1 0,2-3,0-3,-1-2,0-3,-2 3,0 0,0 1,0 0,-1-3,-1 1,0 1,1 1,-2-1,-1 1,1 2,0 0,0 0,-4 1,4 0,6 0,1-1,4 1,-4 0,1 0,4-1,-4 1,-1 0,0 0,-1 1,1 0,-2 2,-4 0</inkml:trace>
</inkml:ink>
</file>

<file path=ppt/ink/ink19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9 1290,'14'0,"-10"0,-1-1,0 1,2-1,-1 1,1 0</inkml:trace>
</inkml:ink>
</file>

<file path=ppt/ink/ink19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5 1318,'15'1,"-8"-1,-3 0,-1 0,0 0,0-1,1 1,-1 0,0 0,-7-1,0-1</inkml:trace>
</inkml:ink>
</file>

<file path=ppt/ink/ink19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5 1266,'34'4,"-31"-4,0 0,3 2,-2-1,0 1,-2 1,-1 0,-1 0,-1 1,1-1,-1 1,-1 0,1 0,-1-1,-2 2,0 1,-1 0,3-3,1 0</inkml:trace>
</inkml:ink>
</file>

<file path=ppt/ink/ink19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8 1221,'-6'28,"5"-25,0 0,0 1,1-1,-1 0,-2 3,1 3,1-4,-2 10,1-3,2-9,-1 0,1 1,0-1,3-2,1-2,3-5,-3 1,-1-1,-2 3,-1-1</inkml:trace>
</inkml:ink>
</file>

<file path=ppt/ink/ink19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0 1272,'17'6,"-14"-7,0 1,0-2,0-1,-3 0,0 0,-3 0,-1 1,-2 2,3 1,0 0,-3 2,2 0,1-1,0 1,1 1,0 2,3-1,-1 1,1-3,0 1,2 3,0-4,0-1,1-3,1-1,3-8,-3 0,-2 6,-1 0,1 1,-1 0</inkml:trace>
</inkml:ink>
</file>

<file path=ppt/ink/ink19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3 1228,'-12'35,"11"-27,0-4,2 0,0 2,-1-3,1 2,0 0,0 0,2-2,0-1,0-3,0 0,-2-2,-1-1,0 0,-5-6,4 7,-2 0,0 0,0 0,-1 0,0 0,1 1,0 0,6 3,2 0,2 0,-3-1,1 1,2-1,1 0,-4 0,0 0,1 0,-2 0,2-1,-1 2,-1-2,3 2,-10-11,2 6</inkml:trace>
</inkml:ink>
</file>

<file path=ppt/ink/ink19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6 1224,'-4'45,"4"-42,-1 4,0 1,2-3,-1 1,0-3,1 1,0-1,2-5,3-14,-4 11,-1 1</inkml:trace>
</inkml:ink>
</file>

<file path=ppt/ink/ink19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0 1260,'14'10,"-12"-13,-2 0,-3 0,0 2,-4-4,3 5,0 0,1 4,2 0,0 0,2 5,0-5,3 4,-1-1,1-3,-1-2,2-3,1-5,-5 3,0 0,2-4,-1 3,-1 1,1 0,-1 7,0 2,0-1,0 2,0 1,0-3,-1-1,0 1,0-2,-1 0,1-7,-1 0,1 1,0 0,0 0,0 0,0 0,1-3,0 1,1 1,3-1,0 1,-2 3,0 0,0 0,0 1,2-2,-2 1,0 0</inkml:trace>
</inkml:ink>
</file>

<file path=ppt/ink/ink19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3 1266,'15'2,"-12"-2,0 0,-6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22 877,'13'-1,"-8"0,-2 0,6-1,-4 0,0-1,0 1,-2 1,0 1,-7 1,-1-3,2-1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15 775,'-4'19,"3"-15,0-1,-1 0,2 0,-1 1,2-8,4-5,-2 6,-1 0,1 2,0 0,0-1,-3 7,0-2,-1 0,1 2,0 2,-1-1,1-3,2-6,-1 0,0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1 1478,'17'-1,"-15"4,-2 1,-3 7,2-7,0-1,-1 0,1 1,-2 1,2-1,-1-1,-4 4,3-4,0 1,0-3,7-4,3-1,-4 2,0 2,0-1,5 1,-5 0,1 0,0 1,-2 2,-1 4,-2-3,-1 3,1-4,-3 6,0 0,1-5,0 0,-3 1,3-2,-1-1,-3-5</inkml:trace>
</inkml:ink>
</file>

<file path=ppt/ink/ink20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6 1282,'13'0,"-9"0,-1 0,0-1,1 1,-1-2,-2-1</inkml:trace>
</inkml:ink>
</file>

<file path=ppt/ink/ink20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7 1234,'34'18,"-32"-15,-2 0,-1 2,0-2,-2 2,1 0,0-1,1-1,-1 4,1-4,1 0,-4 3</inkml:trace>
</inkml:ink>
</file>

<file path=ppt/ink/ink20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56 1264,'-9'-16,"6"15,0 3,-8 6,8-5,2 1,-1 1,2-2,1 1,1-1,1-2,1-1,2-4,-2 1,-2 0,1 1,-1 5,-1 0,0 0,1 6,0-5,-1-1,1 1,-2-7,1-1</inkml:trace>
</inkml:ink>
</file>

<file path=ppt/ink/ink20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4 1270,'-6'19,"6"-16,-1 0,1 0,-2 1,1 0,-2-4</inkml:trace>
</inkml:ink>
</file>

<file path=ppt/ink/ink20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2 1266,'16'-13,"-15"10,-1 0,0 0,0 0,0-1,-1 1,2 0,-1 0,0 0,5 1,-1 0,2 2,-2-1,-1 2,1-1</inkml:trace>
</inkml:ink>
</file>

<file path=ppt/ink/ink20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1 1266,'7'19,"-7"-9,0-5,0-1,1-1,-1 1,1 3,-1-4,2 1,-1-1,2 1,0-2,5-4,-4-3,-2 2,-1 0,1 0</inkml:trace>
</inkml:ink>
</file>

<file path=ppt/ink/ink20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1 1214,'0'23,"0"-18,0-1,0-1,0 4,-1-3,2 2,-2-3,1 0,0 0,1-6,1-1,0 1,1 1,0 0,0 1,2 4,-2-1,-1 1,-2 1,-3 0,-2 2,2-3,0-1,-1 0,1 0,0-1,0-3,0-4,2 2</inkml:trace>
</inkml:ink>
</file>

<file path=ppt/ink/ink20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4 1276,'-14'28,"12"-24,0-1,1 0</inkml:trace>
</inkml:ink>
</file>

<file path=ppt/ink/ink20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3 1242,'-14'8,"11"-5,0-1,0 1,-1 0,1 0,0-1,0 2,3 0,5-2,0 1,-1-2,-1 0,1-2,-1 1,3-4</inkml:trace>
</inkml:ink>
</file>

<file path=ppt/ink/ink20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88 1222,'11'19,"-11"-14,0-1,0-1,1 1,0 0,2-3,0 2,0-3,1 1,-1-1,-4 3,-1 0,-1-1,0 1,3 0,2 1,0-1,1 4,-1-3,1 0,1 0,0 1,-4-2,-7 1,1-1,-1 0,-1 0,-34-1,27-3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37 1477,'-15'66,"14"-59,0 2,1-6,0 0,2-11,0 3,-1 1</inkml:trace>
</inkml:ink>
</file>

<file path=ppt/ink/ink20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4 1601,'-17'22,"16"-19,1 2,0-1,-1 0,2-1,-1 1,1-1,0 0,1 0,1 0,0-2,0 0,4-2,-3 1,0-2,0 0,-1 0,0 0,0 0,0 0,0 0,0-2,3-5,-5 6,1 0,-1 0,0-1,0 1,0 0,0-3,0 2,0-1,-2-1,-2 2,1 0,-1 0,1 1,-1 0,0 2,-6 1,5 1,-7 4,8-4,0-1,-1 2,0 0,1 0,0 1,1 1,2-1,2 0,1-3,4 0,-1-1,-2 1,-1 0,0-1,0 1,0 2,0 1,-2 1,-1 0,0-1,0 0,0 2,-1 0,0-1,-2 0,0-1,0-1,-4 0,1-1,3 0,0 0,9-2,-3 1,0-1,0 1,0-1,0 0,1 0,-1 0,4 0,-4 1,0 1</inkml:trace>
</inkml:ink>
</file>

<file path=ppt/ink/ink20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69 1524,'-6'35,"5"-32,1 0,-2 4,1-4,-1 2,2-2,-1 4,0-4,0 1,1 1,-1 0,1-2,1 6,0-5,0-1,2-2,1-2,0-1,0 0,0 0,-1 1,0 1,-1-3,0 0,0-1,-2 1,1 0</inkml:trace>
</inkml:ink>
</file>

<file path=ppt/ink/ink20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00 1593,'15'-1,"-12"-1,0-1,-2 0,-4 1,0 1,-1-1,0 2,1 0,0 1,0 1,-2 6,3-2,2 0,0-3,0 0,0 1,2 4,-1-5,2 3,-1-3,1 0,0-1,2-2,-1-4,-1-1,-1 1,-1 0,0 0,0 1</inkml:trace>
</inkml:ink>
</file>

<file path=ppt/ink/ink20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21 1600,'19'-4,"-16"4,1-1,1 0,-1 1,-1-1,0 1,1-1,-1 0</inkml:trace>
</inkml:ink>
</file>

<file path=ppt/ink/ink20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5 1552,'-11'19,"12"-12,-1-4,0 2,1-2,0 1,0-1,-1 1,2 9,-1-1,0-4,-2-4,1-1,-1 0,1 2,-1-1,-1 2,2-3,-3-6,2 0,1-2,0 1,0 0</inkml:trace>
</inkml:ink>
</file>

<file path=ppt/ink/ink20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86 1544,'0'31,"-1"-28,1 0,-1 4,0-4,1 0,0 0,2 5,-1-3,0 4,-1-5,2 2,0-3,1-1,1-5,0-5,-3 4,0 0,-1 0,-1 0,1 1,-2 0,-2 0,0 0,1 3,-2-3,0 0</inkml:trace>
</inkml:ink>
</file>

<file path=ppt/ink/ink20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4 1584,'15'2,"-9"-2,-3 0,3 1,-2 0,-1 0,2-1,0-1,-2 0,2-4</inkml:trace>
</inkml:ink>
</file>

<file path=ppt/ink/ink20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21 1587,'19'4,"-12"-4,-4 0,1 0,-1-1,0 2,-4 2,-3-1</inkml:trace>
</inkml:ink>
</file>

<file path=ppt/ink/ink20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4 1618,'28'-4,"-24"4,0 0,-1 0,0-1,0 1,-1-3,-4-3,0 2,0 1</inkml:trace>
</inkml:ink>
</file>

<file path=ppt/ink/ink20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7 1562,'31'14,"-26"-13,-1 1,-1-1,0 1,-2 1,-3 0,-1 1,1-1,0 0,-3 2,3-2,0 1,1 0,-1 0,1 0,0 0,-1-1,0 2,1-1,0-1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32 1501,'11'-2,"-9"12,-1-5,-1-1,1 0,0 0,-1-1,0 1,1-1,0 0,-1 2,1-1,3-5,-1-3,-1 1,-1-1,2-3,-3 3,1-1,1-6,-2 5,1 2,0-1,-1 2,0 0,2-7,-1 6,0-3,-4 12,1-1,0-1</inkml:trace>
</inkml:ink>
</file>

<file path=ppt/ink/ink20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26 1546,'-5'28,"5"-25,0 0,-1 2,1-2,0 5,0-5,0 0,1 4,0-2,-1 0,1-1,0 0,-1-1,3 3,-2-3,2-3,0-1,1-1,1-3,-3 1,-1 0,0 0,0 1,-2 0,1 0,0 0</inkml:trace>
</inkml:ink>
</file>

<file path=ppt/ink/ink20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1 1598,'32'3,"-31"-6,-4-1,0 2,0 0,0 1,0 1,0 2,1 2,0 2,1-3,1 1,0 0,0 0,0 3,1-1,1-1,3 3,-2-6,0-1,1-1,1-3,-4 0,0 0</inkml:trace>
</inkml:ink>
</file>

<file path=ppt/ink/ink20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3 1610,'36'-9,"-33"8,0 0,0 1</inkml:trace>
</inkml:ink>
</file>

<file path=ppt/ink/ink20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8 1555,'3'49,"-1"-38,0-5,0 4,-1-6,0 11,-1-12,0 0,-1 3,0-1,-3 3,-1-2,1-3,-1-1,2-1,0 0,0-2,-2-14,4 10</inkml:trace>
</inkml:ink>
</file>

<file path=ppt/ink/ink20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37 1558,'-5'38,"5"-35,-1 1,1 0,0 1,0 1,0-1,0-1,0-1,0 0,0 2,1-2,0 0,2-2,0-1,1-1,0-2,-2 0,-5 0,-1 1,-2-2,2 1,1 0,-1-3,-2 0,4 3,5 2,0 0,0 1,0-1,1 2,-1-1,2 0,1 0,-2 0,0-2,-1 0</inkml:trace>
</inkml:ink>
</file>

<file path=ppt/ink/ink20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7 1616,'14'1,"-11"-1,0 1,-1 4,-4-1</inkml:trace>
</inkml:ink>
</file>

<file path=ppt/ink/ink20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9 1640,'24'0,"-21"-1,0 0,5 0,-5-1</inkml:trace>
</inkml:ink>
</file>

<file path=ppt/ink/ink20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1 1620,'-16'13,"12"-8,1-1,3-1,1 0,2 2,1-1,0-2,1 1,-1-1,0-3,-1-2,-2 0,1 0,0-1</inkml:trace>
</inkml:ink>
</file>

<file path=ppt/ink/ink20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0 1596,'-4'52,"5"-48,-1-1,0 6,0-6,0 5</inkml:trace>
</inkml:ink>
</file>

<file path=ppt/ink/ink20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3 1643,'16'-4,"-13"3,1 0,3-1,-3 1,0 1,-1-1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04 1446,'10'47,"-9"-34,-1-6,0 0,0-2,-1 5,1-7,-1 1,2-1,-2 2,1-2,0 2,0-14,0 6</inkml:trace>
</inkml:ink>
</file>

<file path=ppt/ink/ink20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1 1594,'7'40,"-7"-37,1 6,-1-5,1 1,-1-1,-3 1,1-8,-1-1</inkml:trace>
</inkml:ink>
</file>

<file path=ppt/ink/ink20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7 1609,'18'4,"-15"-2,0-1,0 0,0 0,0-1,-2 3</inkml:trace>
</inkml:ink>
</file>

<file path=ppt/ink/ink20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1 1633,'30'0,"-26"-1,-1 1,1 0,-1 1,-4-4</inkml:trace>
</inkml:ink>
</file>

<file path=ppt/ink/ink20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5 1567,'34'21,"-31"-21,0 1,0 0,5-1,-2 1,-3 0,0 1,-3 1,-1 2,-1 2,-2 5,1-7,1 0,-2-1,1-1,-3 2,3-2,0-1,-1 1,1 1,-1-2,1-3,2-2</inkml:trace>
</inkml:ink>
</file>

<file path=ppt/ink/ink20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6 1618,'-17'-4,"14"5,-1-1,0 4,1 0,2-1,-2 4,1-2,1-1,1 0,0 0,2 0,-1-1,1 2,0-2,1 2,1 0,-1-4,1 1,-1-2,0 0,0-1,6-10,-8 8,1-5,-1 2</inkml:trace>
</inkml:ink>
</file>

<file path=ppt/ink/ink20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3 1574,'5'57,"-5"-48,1-5,-1 0,1 0,-1 0,1 0,-1-1,0 2,0-1,0 1,0-8,0 0,0 0,-1 0,1-1,0 1,-1 0,1 0,-1-2,1 1</inkml:trace>
</inkml:ink>
</file>

<file path=ppt/ink/ink20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7 1633,'22'-3,"-17"3,-1 0,-1 1,0-1,0 0,-2-3,-3-1</inkml:trace>
</inkml:ink>
</file>

<file path=ppt/ink/ink20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3 1586,'4'26,"-4"-21,1 1,-1-2,0 1,1-1,-1 0,1 3,0-3,-1-1,0 0,0 1,0 0,0-1,-1-6,0-5,0 5</inkml:trace>
</inkml:ink>
</file>

<file path=ppt/ink/ink20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4 1609,'37'-2,"-37"7,-2-2,-2 0,1-2</inkml:trace>
</inkml:ink>
</file>

<file path=ppt/ink/ink20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1 1635,'36'2,"-32"-3,-1 1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01 1465,'26'-9,"-23"7,1 1,-1 4,-2 0</inkml:trace>
</inkml:ink>
</file>

<file path=ppt/ink/ink20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6 1607,'-22'19,"21"-15,1-1,-1 0,1 0,-1 1,1-1,1 1,1 0,1-1,0-3,0 0,0 0,0-1,0 0,-1-2,3 1,-3-2,1 0</inkml:trace>
</inkml:ink>
</file>

<file path=ppt/ink/ink20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5 1572,'2'33,"-2"-22,0-5,1-1,-1 5,0-5,2 6,-1 14,0-15,0-7,-1-8,-1-2,-1-13</inkml:trace>
</inkml:ink>
</file>

<file path=ppt/ink/ink20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1 1629,'20'0,"-16"-2,0 1,-1-1,1 0,2-6,-5 4,-1 1</inkml:trace>
</inkml:ink>
</file>

<file path=ppt/ink/ink20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1 1589,'7'64,"-6"-55,-1-3,0-2,0 5,-1-6,-3-3,2-4,0-1,-1 0</inkml:trace>
</inkml:ink>
</file>

<file path=ppt/ink/ink20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00 1746,'-14'-7,"21"-9,-16 31,6-18,-1 3,1 1,0 2,1 2,1-1,2 6,1-3,-1-4,1 0,1-3,0-1,1-2,-2 0,1-2,-2 0,1 2,1 6,0 1,2 2,-4-3,1 1,0-1,1 1,0-7,-2-4</inkml:trace>
</inkml:ink>
</file>

<file path=ppt/ink/ink20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4 1748,'15'0,"-11"0,-1 0,0 1,0-1</inkml:trace>
</inkml:ink>
</file>

<file path=ppt/ink/ink20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7 1765,'22'-2,"-18"2,1-1,-1 2,0-2,1 1,-1 1</inkml:trace>
</inkml:ink>
</file>

<file path=ppt/ink/ink20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1 1701,'6'41,"-6"-36,1-2,-1 1,1-1,3-7,-8 8,3-7,2-1,0-1,1 1,1 1,0 3,0 3,1-1,0 4,-3-12,-5 22,1-13,0 0,-1-1,0 0</inkml:trace>
</inkml:ink>
</file>

<file path=ppt/ink/ink20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3 1763,'0'18,"-1"-10,0-4,1 1,-2-2,1-6,3-7,-1 5</inkml:trace>
</inkml:ink>
</file>

<file path=ppt/ink/ink20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0 1753,'4'0,"-25"3,19 0,6-7,-10 13,5-6,1 1,-1 2,1-2,0-1,0 0,1 2,0-1,1-1,1-1,1-1,-1-3,0-2,-1-1,-1 2,0-1,0 1,1-7,-1 5,0-1,1 3,0 6,-2 1,1 1,0 0,0-1,0 4,1-1,-1-4,2 1,0 0,0-2,-2-6,-2 1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7 1503,'21'-5,"-18"3,0 2,1-1,-1-2</inkml:trace>
</inkml:ink>
</file>

<file path=ppt/ink/ink20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4 1745,'23'0,"-20"1,0-1,0 0</inkml:trace>
</inkml:ink>
</file>

<file path=ppt/ink/ink20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8 1766,'27'3,"-23"-2,-1-1,0-1,0-1</inkml:trace>
</inkml:ink>
</file>

<file path=ppt/ink/ink20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6 1746,'-14'-3,"11"5,1 2,0 0,2 1,1 2,-1-4,1 0,-1 0,1 0,-1 1,1-1,0 2,1-2,1-3,-1-3,0 0,-1 0,-1 0,2 0</inkml:trace>
</inkml:ink>
</file>

<file path=ppt/ink/ink20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3 1780,'-1'20,"0"-17,0 0,1 0,2-6</inkml:trace>
</inkml:ink>
</file>

<file path=ppt/ink/ink20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1 1742,'-16'0,"13"1,0 0,1 2,-1 0,1 1,2-1,-1 1,5-6,-9 15,8-2,-1-6,-1-2,3 1,-1-2,0-2,0-3,0-1,-1-7,-1 8,0-1,-1 0,3-5,-2 5,0 1,2 14,-2-1,0-6,0 8,0-9,0 0,0 0,1 0,0 1</inkml:trace>
</inkml:ink>
</file>

<file path=ppt/ink/ink20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9 1751,'23'-1,"-20"0,0 1,1 0,-7 0,3 3,-3 0,0-2</inkml:trace>
</inkml:ink>
</file>

<file path=ppt/ink/ink20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2 1774,'35'-5</inkml:trace>
</inkml:ink>
</file>

<file path=ppt/ink/ink20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90 1749,'-13'0,"10"0,0 1,1 2,2 0,0 0,2 2,-1-2,1 1,0 1,0 0,0-2,2-5,-2-1,1-3,-1 2,-1 1,1 0,0-1,3 2,-9 4,7 3,-2-2,1 1,3 9,-4-9,3 5,-5-5,-2-4,0-1</inkml:trace>
</inkml:ink>
</file>

<file path=ppt/ink/ink20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8 1818,'7'-28,"-4"102,-3-71,1 0,-2 0,-1-7,2 1,1-1,-1-1,0 2,1-2,1 2,2-5,-6 14,5-6,0 0,3 5,-3 1,-2-3,0 1,-1 1,-1-2,-2 0,0-1,-2-1,2-2,0 0,2-2,2-3,-1 1</inkml:trace>
</inkml:ink>
</file>

<file path=ppt/ink/ink20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5 1829,'28'5,"-56"-10,56 10,-31-6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68 1435,'28'78,"-28"-72,-1-1,-2 5,1-6,-1 0,-1 0,-1 1,-1-1,-2 1,-1-3,-1-3,0-2</inkml:trace>
</inkml:ink>
</file>

<file path=ppt/ink/ink20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0 1847,'17'3,"-13"-3,3 0,1 1,-4 0,2-2</inkml:trace>
</inkml:ink>
</file>

<file path=ppt/ink/ink20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9 1832,'-14'0,"9"3,2 0,1 0,2 1,-1-1,1 2,2 1,0-3,0 0,2 1,-1-3,0-1,-1-3,0 0,-1-2,0 2,1-4,1 0,-1 3,1 5,-1 3,-1 1,1 0,0 0,2 3,-1-4,1 0,-1-1,-1-6</inkml:trace>
</inkml:ink>
</file>

<file path=ppt/ink/ink20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7 1858,'1'29,"-2"-26,2 1</inkml:trace>
</inkml:ink>
</file>

<file path=ppt/ink/ink20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5 1814,'9'58,"-9"-55,1 1,-1-1,0 0,0 3,-1-11,1 0,0 1,0 0,0 1,1-1,0 0,-1 1,2 0,-1 0,1-1,1 3,0 4,-1 0,0 2,-1-1,-1 0,-2 0,0 0,1-1,0 0,-1 0</inkml:trace>
</inkml:ink>
</file>

<file path=ppt/ink/ink20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1 1854,'2'0</inkml:trace>
</inkml:ink>
</file>

<file path=ppt/ink/ink20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5 1882,'32'-3,"-29"3,1 1,0-4</inkml:trace>
</inkml:ink>
</file>

<file path=ppt/ink/ink20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2 1816,'1'45,"-1"-41,2 1,-2-2,-1 0,2-8,0 2,-1 0,2-3,0 2,2 1,-1 0,0 3,0 1,0 0,0 3,-3 0,0-1,-1 0,0 0,1 0,-2 0,-1 0,0-6</inkml:trace>
</inkml:ink>
</file>

<file path=ppt/ink/ink20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1 1860,'0'18,"-1"-15,1 0,0 0,0 1,0-1</inkml:trace>
</inkml:ink>
</file>

<file path=ppt/ink/ink20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35 1820,'7'39,"-7"-36,0 0,0 0,0 0,0 2,0-1,-2 3,0-10,1-1,1 1,1-1,0 0,2 0,-1 1,1 2,0 1,0 1,-2 2,0 2,-2 1,1-3,-1 0,0 3,-1-2</inkml:trace>
</inkml:ink>
</file>

<file path=ppt/ink/ink20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5 1858,'26'-1,"-23"2,0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73 1586,'6'18,"-5"-14,0-1,0 1,0-1,0 2,0-2,1 1,1-3,0 1,1-3,-1-1,0-1,0 0,0 0,6-8,-6 7,2-2,-2 2,2-1,0-2,-3 4,4-5,-1-4,-2 7,5-3,0 0,-5 5,3-2,-2 2,-1-1</inkml:trace>
</inkml:ink>
</file>

<file path=ppt/ink/ink20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1 1878,'39'-3,"-31"5,-13-4</inkml:trace>
</inkml:ink>
</file>

<file path=ppt/ink/ink20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7 1852,'-18'6,"13"-3,2 0,2 0,-1 1,2-1,0 0,1 0,3-4,-7 3,11 5,-5-6,1 2,0-1,0-1,0 0,-1 0,2 0,-1-2,-1 0,-1-2,-3 0</inkml:trace>
</inkml:ink>
</file>

<file path=ppt/ink/ink20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3 1924,'-29'5,"20"4,7-6,1 1,0-1,-2 6,4-4,0-1,3 0,2 1,0-2,-2-2,5 0,-3-1,-1-1,-2 0,0-1</inkml:trace>
</inkml:ink>
</file>

<file path=ppt/ink/ink20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0 1931,'2'0</inkml:trace>
</inkml:ink>
</file>

<file path=ppt/ink/ink20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0 1963,'30'-3,"-27"4,3 0</inkml:trace>
</inkml:ink>
</file>

<file path=ppt/ink/ink20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3 1936,'-17'-5,"14"6,0 0,0 5,3 4,1-7,0 0,-1 0,3 1,2 2,0-2,-2-4,1-3,-1-2,-2 2,0-2,0-4,-1 6,0 0,1 0,-1 0,1-3,1 10,1 9,-2-3,1-3,0-3,1 1,0-1</inkml:trace>
</inkml:ink>
</file>

<file path=ppt/ink/ink20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9 1961,'-7'15,"6"-12,-1 0,2 0,-1-6</inkml:trace>
</inkml:ink>
</file>

<file path=ppt/ink/ink20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6 1949,'-14'-6,"11"6,-3 1,0 5,4-3,0 1,2-1,1 1,1 0,2 1,-1-2,1 0,0 0,0-3,-1-3,2-2,-4 2,2 1</inkml:trace>
</inkml:ink>
</file>

<file path=ppt/ink/ink20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8 1950,'22'-2,"-19"1,-6 5,1-1</inkml:trace>
</inkml:ink>
</file>

<file path=ppt/ink/ink20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88 1969,'2'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4 1818,'5'17,"-2"-12,-2 0,0-2,1 1,1-2,0-1,0-1,1 0,3-4,-1-4,-2 1,-2 3,0 0,2-4,1 2,-2 2,4-3,-3 3,0-1,0-2,0 0,0 0,4-8,-5 6,6-13,-5 12,0 0,2 1,1-2,3-11,-6 14</inkml:trace>
</inkml:ink>
</file>

<file path=ppt/ink/ink20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6 1917,'7'55,"-7"-51,4-2,-7 3,2-10,1 2,0-4,0 4,0-4,3 2,-1 2,0 0,1-1,0 3,0 0,0 5,0 4,-2-5,0 1,0-1,-1 0,0 1,-1-1,0 0,-2 0,0-1,0-3</inkml:trace>
</inkml:ink>
</file>

<file path=ppt/ink/ink20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7 1967,'2'0</inkml:trace>
</inkml:ink>
</file>

<file path=ppt/ink/ink20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0 1922,'-15'12,"12"-8,-1 8,2-5,2-2,0-1,4 0,3 1,-3-3,1 2,-1-3,0-2</inkml:trace>
</inkml:ink>
</file>

<file path=ppt/ink/ink20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2 1952,'28'-6,"-25"5,-2 5,-2 0,-2-2</inkml:trace>
</inkml:ink>
</file>

<file path=ppt/ink/ink20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6 1973,'2'0</inkml:trace>
</inkml:ink>
</file>

<file path=ppt/ink/ink20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0 1946,'4'0,"-22"9,15-6,0 2,2 2,2-3,4 0,0 1,1-2,-3-2,7 3,-3-4,-4-2,-1-1</inkml:trace>
</inkml:ink>
</file>

<file path=ppt/ink/ink20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8 1255,'-7'15,"6"-12,-1 4,1-3,0 6,0-5,0-1,0 0,0 0,0-1,0 2,1-2,0-7,0 1,-1-6,1-1,-1 2,0 2</inkml:trace>
</inkml:ink>
</file>

<file path=ppt/ink/ink20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7 1394,'-10'35,"10"-32,0 2,0-1,1-1,-1 1,1 1,-1 0,1-2,1 1,-1-1,0 1,5 0,-2-2,-1-3,1 1,-1 0,1-1,-1 1,2-2,-2 2,0-1,1-1,0-1,-1-1,0-1,-2 2,0 0,0-1,0 0,-1-1,0 1,0 0,-1 0,0 1,-1 0,-3-2,1 2,1 2,-1-3,-2 2,0-3,3 2,-4 2,4 2,-1 4,2-1,1-1,2 0,2-1,1-1,-1 0,2-1,3 0,-3 1,0-1,-2 1,-1 2,-7 2,1-2,1-2,0 1,0-1,-1 1,9-1,-2-1,8 0,-7 0,1-1,-1 1,0 0</inkml:trace>
</inkml:ink>
</file>

<file path=ppt/ink/ink20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3 1447,'0'-15,"-4"13,0 3,-7 3,5-1,2 0,1 1,2 0,0-1,0 5,1-5,0 1,1 2,0-3,1 2,0-2,1 0,0-2,1-1,2-2,1-4,-4 2,-1 0,4-6,-4 5,0 17,-2-6,1-2,0 2,2 4,-2-7</inkml:trace>
</inkml:ink>
</file>

<file path=ppt/ink/ink20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3 1428,'2'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1 1621,'14'-15,"-10"16,-3-4,2 1,-2-3,2 1,-2 1,-1-1,0 1,0 0,0 0,0-7,0 7,0 0,-1-1,1 1,-1 0,0-1,2 0,2 1,0 1,1 2,-1-1,1 1,0-1,0 1,-1-1,0 0,2-3,-9 5</inkml:trace>
</inkml:ink>
</file>

<file path=ppt/ink/ink20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4 1386,'0'29,"0"-21,0-3,0-1,1 0,-1 1,0 1,0 1,0 0,0 8,0-9,1 0,-1 3,0 0,1 8,0-3,0 10,0-16,-1-2,0 5,0-2,1-4,-1 1,0 0,0 0,1-1,-1 5,0-7,0-7,1-10,-1 7,-1 0,1 2,0 1,-1-1</inkml:trace>
</inkml:ink>
</file>

<file path=ppt/ink/ink20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4 1395,'26'16,"-23"-16,0-1,0 0,0 1,2-3,-2 1,0 1,0-1,2-1,0 0,-2 2,0 1,3-1,-2 1,7-1,-8 1,0 1,5 0,-2 0,-3-1,0 1,-1 2,-2 1,0-1,0 0,0 0,-1 2,1-1,-1 2,1 3,0-3,0 2,0 1,0 6,1-7,1 23,-1-21,1 0,-1 0,3 23,-3-24,1-2,0 9,-2-9,1-1,-1 0,0-2,0-1,-1 3,-5-6,3-3,0 0,1 0,-4-8,3 8</inkml:trace>
</inkml:ink>
</file>

<file path=ppt/ink/ink20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0 1642,'60'-3,"-55"3,-1-1,0 1,1 0,-1-1,-1 0,0 1,0-1,1 0,0-1,-1 2</inkml:trace>
</inkml:ink>
</file>

<file path=ppt/ink/ink20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9 1492,'7'24,"-7"-20,0 0,0-1,0 1,0-1,0 0,0 1,0-1,1-10,0 3,-1 1,2 0,3-1,-2 1,0-1,-2 1,2 1,-3 6,0-1,-1 0,-1 5,0-1,-1-3,0 1,1-8</inkml:trace>
</inkml:ink>
</file>

<file path=ppt/ink/ink20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3 1570,'-14'4,"6"1,3-1,1-1,1 1,1 1,3-1,5 5,-4-6,3 1,-2-2,1 1,0-2,1-1,0-2,-1-1,-1 0,3-3,-4 3,1 0</inkml:trace>
</inkml:ink>
</file>

<file path=ppt/ink/ink20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0 1499,'30'-1,"-27"3,-6 0,-1 0,1 0</inkml:trace>
</inkml:ink>
</file>

<file path=ppt/ink/ink20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2 1542,'24'-2,"-20"2,1-1,1 1,-2 1,-3 2</inkml:trace>
</inkml:ink>
</file>

<file path=ppt/ink/ink20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4 1389,'5'17,"-4"-13,-1-1,0 2,1-2,-1 4,3 7,-1 2,0-8,-1-1,0 0,3 9,-3-7,0 1,1-1,1 9,-2-8,1 9,-2-11,0-1,1 0,-1 0,1 1,-1 8,-1-5,2-2,-2-6,-1-10,1 2,-1-3,-1-14,2 16</inkml:trace>
</inkml:ink>
</file>

<file path=ppt/ink/ink20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2 1386,'45'-3,"-42"3,1 0,1 0,-1 0,1-1,-1 1,0-1,-1 1,1 0,0 0,7-1,-7 2,0-1,6 0,-5 0,-1 0,0 0,0 0,2 0,-1 1,-2-1,1 1,-1 3,-1 8,-1-7,-1-1,0 8,1-4,-1-3,2 7,-1-3,0 0,2 5,-1-6,3 14,-4-12,1 0,0 0,1 14,-2-14,0 0,1 18,0-17,0 11,-1-9,-2-7,1 0,0 0,0 1,-2-1,-2-7,0-3,2-2,-5-4,4 6</inkml:trace>
</inkml:ink>
</file>

<file path=ppt/ink/ink20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4 1649,'63'-6,"-59"6,2-1,0 1,0-1,0 0,-2 1,0-1,0 0,2 0,1-2,-3 2,1-3,-7-4,-1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54 745,'-4'25,"4"-22,-1 0,1 1,-2 1,0 2,0-2,2-2,-1 3,0 0,0-2,0-1,4-3,1-3,-2 0,0-2,-2 0,0 2,-1-1,1 1,-1-1,-2 1,0 1,-1-1,-3-1,3 3,8 8,1-5,-2-1,1 0,4 0,-5-1,4-1,-4 2,4-2,-4 1,1-1,-1 1,-3-3,-3 2,0 0,0 2,0 2,1 0,1 0,-1 0,2 1,1-1,0 0,1 1,1-1,0-4,0-3,1 0,-2 1,0-1,1 3,-1-2,-2 9,0-2,0 0,-1 1,1-2,-1 1,0-1,4-8,0-4,0 5,-2 1,1 0,1 1,0 0,0-1,-3 8,0-1,0-1,-1 2,2-2,-1 0,2 0,4-5,-3 1,2-3,-2 1,0-1,0 1,1 0,-1 0,-6 6,0 3,2-3,0 0,1 1,-1-1,1 1,0-1,3-1,0-2,1-1,0-3,2-6,-4 7,-1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1 1643,'1'13,"-1"-8,0 0,0 1,0 2,1-18,-2 28,0-15,1 2,1-2,-1 0,1 1,-1 0,1 1,2 22,-2-24,-1 0,0 0,1 1,1 1,-2-2,2 1,2-4,-6 3,3 0,3 0,-1 0,1 1,1 0,3 1,-5-4,4 2,-4-1,2 3,-10-3</inkml:trace>
</inkml:ink>
</file>

<file path=ppt/ink/ink2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48 1421,'-16'-5,"13"5,-1 0,0 0,1 0,1 3,2 0,1 0,1 0,-1 0,2-1,0-3,1-1,0-1,0-1,-1 2,0 0,0-1,0 3,-1 3,1 3,-2-2,0 0,0-1,0 0,0 2,0 0,-1 2,0-1,0-2,-2-11,1 2,0 2</inkml:trace>
</inkml:ink>
</file>

<file path=ppt/ink/ink2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48 1477,'-4'17,"4"-12,0 0,0-2,-1 0,2 0,-1 0,0 1,0-1,4-8,-3 1,3-7,-3 8,2 0,0 1,0 4,1 6,-4-4,1-1,-1 0,-1 1,-1 1,-1-2,0-1,0-1,-1 0,1 0,-1 0,1 0</inkml:trace>
</inkml:ink>
</file>

<file path=ppt/ink/ink2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3 1560,'-15'4,"14"-1,-1 0,1 3,1 0,2-3,0 1,0-1,1-1,0 0,0-1,1 0,-1-1,1 1,2-4,-8 0,-2-1</inkml:trace>
</inkml:ink>
</file>

<file path=ppt/ink/ink2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2 1708,'10'16,"-10"-13,-1 0,1 2,0-2,-1 0,-2 1,0-1,-1 0,1 0,0 0,-1-1,0 0,1 0,0-1,13 2,-6-2,-1-1,0 1,5 1,-5-2,0 1,0 1,0-2,0 1,0 0,-6-4,-3-6,5 6</inkml:trace>
</inkml:ink>
</file>

<file path=ppt/ink/ink2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4 1672,'-23'36,"21"-31,0 1,0 0,1-1,0 1,0-1,-2 7,2-6,1-2,1 1,0 1,0-3,2 1,1 1,6-2,-5-3,-1 0,0 0,-1 0,1-1,3-1,-3 2,-1 0,1-1,1 0,0 1,1 0,-1-2,3 2,-5-1,3-3,2-3,-6 3,0 0,-2 0,1 1,-2-5,1 3,-1 1,0-2,0 1,-1-4,-4-2,0 5,3 4,-3-1,-4 1,1 0,4 2,-8-1,8 2,0-1,0 0,-2-1,1 1,0-1,-2-1</inkml:trace>
</inkml:ink>
</file>

<file path=ppt/ink/ink2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57 1729,'-28'22,"24"-19,1 0,-1 0,0 2,-2 0,1 2,0-1,-1 1,0-2,2 0,0-1,-6 6,4 0,4-4,2-2,1 1,2-4,3-5,-3 1</inkml:trace>
</inkml:ink>
</file>

<file path=ppt/ink/ink2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4 1734,'24'2,"-21"-1,2 2,-1-1,4 3,-4-3,-1 0,1 0,13 4,-14-5,1 1,0-1,-11 2,1-2,0-2</inkml:trace>
</inkml:ink>
</file>

<file path=ppt/ink/ink2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2 1762,'10'15,"-11"-11,0-1,0 0,0 0,-1 1,-2-1,-2 3,-3 0,4-4,1-1,0 1,1-1,0-3,2-1,0 0,0 0,1 0,0 0,1 0</inkml:trace>
</inkml:ink>
</file>

<file path=ppt/ink/ink2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1 1697,'-4'58,"4"-52,0 0,0 3,0 0,-1-2,1 8,0-6,0 0,0 2,0 8,-1-1,1-6,0 5,-1-10,2 0,0-1,-1 0,0 1,0 1,0-3,0-1,0-1,0 2,-2-18,2 4,0 2</inkml:trace>
</inkml:ink>
</file>

<file path=ppt/ink/ink2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9 1703,'31'-4,"-28"4,1-1,0 0,1 1,-1-1,0 1,-1 1,2 1,1 1,-3-1,-1 3,0 6,-1 5,0-6,0 8,-1-11,1 12,-1-11,0-1,1 0,-1 2,1 9,0 10,0-22,-1 2,0-2,-2 11,1-12,0-2,1 0,0 0,1 0,0 1,-2-1,-3 2,-1-3,1-1,1-1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01 1528,'-3'18,"2"-13,1 0,0-2,-1 0,1 0,-1 1,1 0,-1-1,1 0,3-2,0-1,2-1,-2 1,0 1,-4 2,0 3,-1-2,1-1,1 0,-2 2,2-2,3 0,1-2,0 1,-1 0,-2 1,0 0,-1 0,0 0,0 2,0-2,-1 0,1 0,-1 1,1-1,-2 3,1 1,0-2,17-15,-34 24,17-9,-1-2</inkml:trace>
</inkml:ink>
</file>

<file path=ppt/ink/ink2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9 1932,'36'0,"-31"0,-1 0,1 0,3 0,-1 0,-4 0,5 2,-5-2,1 0,4 0,-6-3,-4-3,-1-2,1 5</inkml:trace>
</inkml:ink>
</file>

<file path=ppt/ink/ink2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6 1727,'-20'-1,"15"2,2 1,0 0,1 1,0 1,2 0,1 0,1 3,-1-3,2 0,-2-1,2-3,4-2,-3-2,3-2,-2 1,-2 2,-1 0,-2 6,-1 3,0-3,1 0,-1 3,1-3,0 0,0 4,0-4,0 0,0 1,-3-5</inkml:trace>
</inkml:ink>
</file>

<file path=ppt/ink/ink2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9 1795,'-3'16,"2"-12,1 2,0-3,0 0,0 1,0 3,1-1,-2-3,4-8,-2 1,0-5,1 6,1-1,-1 1,1 0,1 2,-1 0,0 2,0 1,-2 3,-1 0,-1 1,-2 1,0-2,-1 1,1-3,2 0</inkml:trace>
</inkml:ink>
</file>

<file path=ppt/ink/ink2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3 1882,'-14'-3,"11"3,-1 0,1 2,0-1,2 2,0 0,1 0,0 1,1-1,1 1,0 0,1-1,0 0,0-2,6 4,-4-5,-2 0,2-3,-2 2,0-2</inkml:trace>
</inkml:ink>
</file>

<file path=ppt/ink/ink2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5 1803,'28'3,"-25"-3,0 1</inkml:trace>
</inkml:ink>
</file>

<file path=ppt/ink/ink2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2 1833,'29'-5,"-24"6,-1-1,0 0,-1 0,-2 3</inkml:trace>
</inkml:ink>
</file>

<file path=ppt/ink/ink2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7 1713,'1'39,"0"-31,-1-2,1 1,-1 1,1-1,-1 0,0-1,1 8,1 33,-2-39,0 3,1-2,-1-1,0-1,1 0,-1-1,2 8,-2-6,0-2,1-1,-1-1,0-1,0 0,-1 1,0-7,0-7,0-1,0 2,0 2</inkml:trace>
</inkml:ink>
</file>

<file path=ppt/ink/ink2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1 1712,'15'-3,"-6"2,-6 1,0-1,0 1,5-1,1-1,-3 1,3 0,-1 1,-4 0,1 0,0 0,-1 0,-1 0,2 0,-1 2,-1-1,0 1,0 1,-2 0,0 0,-1 2,0 0,0-2,0 2,0-2,-1 5,2 1,-1-4,1-2,-1 0,0 2,1 0,-1 2,1-1,0-1,-1 0,4 16,-1 2,-1-18,-1 1,2 5,-2-6,0 0,0 2,0 0,0-1,0 0,0 0,0 3,0 1,0-4,0 0,0 14,-2-9,1-8,0 1,0-1,-4-5,1 0,-4-4,0-5,5 5</inkml:trace>
</inkml:ink>
</file>

<file path=ppt/ink/ink2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1 1956,'42'-14,"-37"12,-1 0,1 1,0 0,0 0,0 0,-1 0,0 1,0 0,-1-1,1 1,-1 0,1 1,9 0,-10-1,1 2,-8-4,0 0,0 0,0 1</inkml:trace>
</inkml:ink>
</file>

<file path=ppt/ink/ink2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4 1736,'-16'-5,"13"7,1 1,1 0,0 0,0 0,2 2,1 2,1-5,2-1,-2-3,1-1,-2 0,-1 0,1 0,-1 0,1 9,-1 0,-1-3,1 2,1-1,-2-1,0 0,0 2,1-1,-1-1,0 0,0 2,-2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45 1529,'12'-10,"-23"46,15-36,0-2,2 0,-9 3,6-2,0 1,-2 3,-1 1,-1 5,1-5,-2 1,0-2,-1 1,0-3,0-1,0-1,2 6,1 0,0 0,0 0,0-1,0 9,0-9,1 1,0 0,0-2,4-5,-10 7,5-16,0 4,0 1</inkml:trace>
</inkml:ink>
</file>

<file path=ppt/ink/ink2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7 1806,'6'33,"-6"-26,0-4,1 2,-1-1,0-1,1-7,-1 1,0 0,1-5,0 1,0-1,-1 4,1 1,1 0,2 3,-1 2,0 1,-3 1,-1 1,0-1,-2 0,2 1,-2-3,2 1,-1 1,0-1,-1 0</inkml:trace>
</inkml:ink>
</file>

<file path=ppt/ink/ink2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6 1887,'-25'5,"25"-1,0 0,0-1,2 1,0 1,1-2,0-2,1-1,0 0,-1-1,0 0,0-1,0 0,0 1,0-1,1 0</inkml:trace>
</inkml:ink>
</file>

<file path=ppt/ink/ink2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5 1779,'17'5,"-13"-7,-1 1,0 1,-3 3,-4 1,1 0,0-1,0-1</inkml:trace>
</inkml:ink>
</file>

<file path=ppt/ink/ink2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8 1811,'41'-5</inkml:trace>
</inkml:ink>
</file>

<file path=ppt/ink/ink2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2 1712,'5'29,"-3"-16,-1-5,-1 0,1 2,-1-1,1-2,-1 5,1-7,-1 2,1 9,0-1,0-3,1-1,-2-6,1 3,-1 4,1-8,-1-1,0 1,1-1,-1 1,0-1,1 0,-2-8,1-1,-1-2,0 0</inkml:trace>
</inkml:ink>
</file>

<file path=ppt/ink/ink2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8 1712,'17'-2,"-5"-1,-7 1,-1 0,-1 1,1-1,0 2,-1-1,0 1,1-1,1 2,-2 0,0 0,0 3,-1-1,1 3,-2-2,-1 1,2 6,-1-7,0 1,0-1,0 0,1 1,-1-1,0 7,0-4,1 7,-2-9,3 11,-3-9,1 0,0 2,1 8,-1-11,0 0,0 20,-1-18,0 0,1 4,-2-1,0-5,1-2,0 1,-1 0,0-1,-1-1,-2-5,2-3,0 0,1 0</inkml:trace>
</inkml:ink>
</file>

<file path=ppt/ink/ink2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01 1920,'45'3,"-42"-3,2-1,0 0,0 0,-2-1,-1-2</inkml:trace>
</inkml:ink>
</file>

<file path=ppt/ink/ink2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9 1725,'-14'4,"11"-3,1 2,0 0,2 0,-1 0,1 4,0-4,0 2,2-2,1-1,2-3,-2 0,1-1,-1-2,-3 1,2-1,-1 0,-1 1,0 6,3 3,-3-2,1-1,-1 1,1 1,-1-2,1 2,-1-2,0 0,0 6,0-6</inkml:trace>
</inkml:ink>
</file>

<file path=ppt/ink/ink2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5 1798,'7'19,"-7"-15,1 1,-1-1,0-1,0 2,0-1,-1 1,1-14,0 5,0 1,0 0,1 0,0 0,-1 0,1 0,1 0,0 0,1 2,0 2,-2 2,-1 0,0 1,-3 14,0-14,0 1,0-1,0-2</inkml:trace>
</inkml:ink>
</file>

<file path=ppt/ink/ink2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0 1868,'-16'0,"14"3,3 2,0-1,-1-1,1 0,2 0,2 1,-2-3,0-1,1-2,0-3,-2 1,-3-2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48 1600,'12'20,"-11"-17,-1 2,1-1,-1-1,0 0,0 0,-1-8,1 1,0-1,0 0,0 1,0 0,1 0,1 1,1 0,7-1,-4 0,-1 2,-2 1,0-1,1 2,-1-1,0 2,0 2,0 0,1 2,0 1,-3-3,2 4,-2-2,1-1,-3 0,1-1,-2 0,0 0,-1 1,-1-1,1-1,0-1,0 0,0-1,-2-1,-6-1,5-1,3 2</inkml:trace>
</inkml:ink>
</file>

<file path=ppt/ink/ink2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8 1723,'16'11,"-13"-8,0 1,0-1,0-1,0 1,0-1,0 1,0-1,0 0,0 0,0-1,0 1,1 1,-1-2,0 0,0 1,0 0,0 1,-2 0,1 0,-1 0,1 0,1 0,-1 0,1 0,0 0,0-1,-1 1,0 0,0 0,1-1,1-2,3 2</inkml:trace>
</inkml:ink>
</file>

<file path=ppt/ink/ink2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2 1821,'13'7,"-10"-6,0 0,0 0,1 2,-1-1,0 0,0-1,0 1,0 0,0 0,1 1,-1-1,1-1,-1 1,0 0,0-1,1 0,0 1,-1-1,1 1,0-2,-1 1,0 0,0 1,0-2,0 1,0 1,0-2,1 2,0-1,-1 0,0 1,0 0</inkml:trace>
</inkml:ink>
</file>

<file path=ppt/ink/ink2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5 1693,'-19'-7,"16"6,-1 2,1 1,1 4,2 3,0-6,0 2,1-2,-1 1,0-1,1 1,1 0,1-2,2-6,0-4,-3 5,1-1,0 1,1-2,-1 1,0 1,-1 0,3 2,-8 1,2 3,1 6,0-6,0 1,1 0,1 4,-1 1,0-2,0-4,2-12,-2 1,0-4</inkml:trace>
</inkml:ink>
</file>

<file path=ppt/ink/ink2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7 1697,'15'-2,"-8"2,-4 0,0 0,0 0,-6 3,-2 0</inkml:trace>
</inkml:ink>
</file>

<file path=ppt/ink/ink2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1 1719,'35'1,"-31"-5,-2 0</inkml:trace>
</inkml:ink>
</file>

<file path=ppt/ink/ink2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9 1657,'2'13,"-1"3,0-12,-1 0,0 1,0 2,-1-2,1-2,0 4,0 6,0-9,0-8,0-2,1 1,-1-4,1 3,-1 3,2 0,3-1,-2 4,0-3,2 3,-3 3,-2 3,-1-2,0-1,-4 10,5-10,-7 8,3-11,4-6</inkml:trace>
</inkml:ink>
</file>

<file path=ppt/ink/ink2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5 1680,'28'4,"-34"2,2-2,1-3</inkml:trace>
</inkml:ink>
</file>

<file path=ppt/ink/ink2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6 1706,'28'2</inkml:trace>
</inkml:ink>
</file>

<file path=ppt/ink/ink2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8 1670,'-14'-1,"11"2,0-1,0 3,-3 4,4-4,0 2,2-2,0 2,1-2,1 1,2 1,-1-3,0 0,3 0,-1-2,-2 0,0-2,1 0,-1-2</inkml:trace>
</inkml:ink>
</file>

<file path=ppt/ink/ink2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3 1786,'2'19,"-2"-15,0-1,0 0,0 0,0 3,0-1,0 0,0 6,1-5,-1-1,-1-2,1-6,0 0,0 0,0-2,0-2,0 4,2-6,0 1,0 5,0 0,1 2,0 0,1 1,-1 0,0 2,1 5,-3-3,-2 15,1-16,-4 5,0-3,2-2,-1 0,0-2,-2-5,3 0,1 1,1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0 1628,'13'-23,"-8"37,-3-10,1 5,-1-4,0-2,-3-7,-1-3,1 2,0-4,1 5,0 1,1-3,1 2,1 3,0 3,1 6,-2-3,2 7,-2-7,-1-2,0 0</inkml:trace>
</inkml:ink>
</file>

<file path=ppt/ink/ink2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1 1802,'28'-3,"-24"3,-8 3</inkml:trace>
</inkml:ink>
</file>

<file path=ppt/ink/ink2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1 1821,'23'-3,"-20"3,0 0,0-1,0-1</inkml:trace>
</inkml:ink>
</file>

<file path=ppt/ink/ink2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8 1799,'4'0,"-22"-2,16 6,2 3,0 0,0-2,1 1,0-2,-1 0,1 0,-1 1,3-2,0-6,-1-5,3-4,-4 8,1-4,0 5,-1-1,0 1,-1 7,1-12,1 2,-2 10,0 4,0-4,0-1,0 2,1 1,0 3,0-6,-1 0,2 3,0-9,-1 0</inkml:trace>
</inkml:ink>
</file>

<file path=ppt/ink/ink2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7 1798,'28'0</inkml:trace>
</inkml:ink>
</file>

<file path=ppt/ink/ink2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8 1823,'30'-1,"-27"0,1-1,-1-1,-2 0</inkml:trace>
</inkml:ink>
</file>

<file path=ppt/ink/ink2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2 1782,'-14'8,"12"-3,1 0,1-1,2 3,-1-4,0 1,5 0,-3-2,0-3,4-6,-7 2,-4 1,-1-1</inkml:trace>
</inkml:ink>
</file>

<file path=ppt/ink/ink2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8 799,'-13'-7,"10"6,-1 1,0 0,1 1,-1 0,0 2,1 4,1-1,2-2,-1-1,0 1,0-1,1 0,1 2,2-2,1-1,-1-1,0-1,2 0,-1-3,-1 2,1-2,-1 0,-1-1,0 1,0-4,0 3,-2 1,1 0,0 0,2 2,-3 5,1-1,0 8,-1-8,1 0,0 1,0-1,2 0,0-1,0-2,0 1</inkml:trace>
</inkml:ink>
</file>

<file path=ppt/ink/ink2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4 803,'24'-1,"-21"1,0-1,-3 5,-2-1,-1 1,1-1,-1 0</inkml:trace>
</inkml:ink>
</file>

<file path=ppt/ink/ink2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5 837,'20'-4,"-17"4,0-1,0 1,0 1,2 0,-2 0</inkml:trace>
</inkml:ink>
</file>

<file path=ppt/ink/ink2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98 753,'0'24,"0"-21,0 1,0-1,0 4,0-3,1 0,-1 1,0 0,0-1,0-1,0 0,0 0,0 0,0 0,0-6,1-3,-1 3,1 0,-1 0,1-2,0 1,1 0,-1 1,2 0,1 0,0 1,-1 2,0 2,-1 5,-1-3,-1 0,1-1,-1 3,-1-3,0 0,-2-1,0 0,-2-1,1 0,1-1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8 1526,'2'-4,"4"59,-7-52,-1 0,-1 0,0-1,0 0,9-5,-1 1,-2 0,0 0,0 7,-2-2,-1 3,1 0,-1-3,1 2,0 3,0-4,-1-16,0 8,0 1,-1 0,1-1</inkml:trace>
</inkml:ink>
</file>

<file path=ppt/ink/ink2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1 788,'22'2,"-18"-1,-1-1,0 1,0 0,-2 2</inkml:trace>
</inkml:ink>
</file>

<file path=ppt/ink/ink2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9 818,'19'3,"-15"-4,-1 1,0-1,0 1,0 0,1-4,-2 1</inkml:trace>
</inkml:ink>
</file>

<file path=ppt/ink/ink2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33 783,'-13'5,"10"-4,-2 3,2 0,1-1,0 1,1-1,2 0,-1 1,1-1,4 3,-1-4,-1-1,0-1,0 0,0 1,1-1,1 0,-2 0,1 0,-9-4</inkml:trace>
</inkml:ink>
</file>

<file path=ppt/ink/ink2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01 839,'6'4,"1"-2,-3-2,3 3,-3-2,-1 0,1 1,1 0,1-1,-1 0,0-1,1 0,-2-1,0 0,0 0,-1 0,1 0,-1 0,3-1,-3 1,1 0,0 1,0-1,1 0,-1 0,5 0,-5 1,-1 0,1 0,0-1,0 1,-1 0,1 1,0-1,0-1,0 1,0 1,0-1,0 0,-1 0,0 1,1-1,-1 0,1 1,-1-1,2 0,-2 0,0 0,0 0,1 0,-1 0,1 0,3-1,-4 2,0-1,0-1,1 0,5 0,-5 1,0 0,-1 0,2 0,-2 1,0-1,1 1,-1 0,0-1,0 1,0-1,0 1,0-1,0 0,0 0,1 0,-1 0,1-1,3 0,-4 1,0 0,0-1,4 1,-4 0,3-1,-3 1,0 0,7-1,-5 1,0 0,-2 0,1-1,3 1,-3 1,0-1,-1 0,2 1,-2 0,1 1,-2 4</inkml:trace>
</inkml:ink>
</file>

<file path=ppt/ink/ink2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62 1512,'18'6,"-15"-5,0 0,0-1,0 1,0-1,0 0,0 1,0-1,2-1,-2 1,0 0,2 0,-1 2,-1-1,0-1,0 1,0 0,0 0,0-1,0 1,0-1,0 0,0 0,0 0,0 0,1 1,-1-1,0 1,0 0,0 0,0-1,0 1,0-1,0 0,0 0,0 0,0 0,0-1,0 0,0 0,1 0,-1 0,0 0,0 1</inkml:trace>
</inkml:ink>
</file>

<file path=ppt/ink/ink2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25 997,'-12'15,"12"-11,1 0,0 0,-1-1,1 0,0 0,0 0,2 0,0 0,0-1,0-2,0 1,0-1,0 0,0 0,1-1,-1 1,0-1,0-1,0 0,0-2,-2 1,1 0,0-4,0 4,0-2,0 2,-1 0,-1 0,1 0,-2 0,0 0,-1 0,-1 0,-1-1,0 2,-1 0,2 2,-1 1,-3 1,4 0,-1 0,1 0,0 1,2 0</inkml:trace>
</inkml:ink>
</file>

<file path=ppt/ink/ink2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1 989,'-1'23,"1"-19,0-1,0 1,0 0,0-1,1 5,-1-5,3 1,-2-7</inkml:trace>
</inkml:ink>
</file>

<file path=ppt/ink/ink2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92 883,'-1'22,"1"-17,0-1,0 5,0-5,0-1,0 0,0 0,0 4,0-4,-1 0,1 0,0 0,0 2,0-1,0-1,0 0,0 0</inkml:trace>
</inkml:ink>
</file>

<file path=ppt/ink/ink2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9 924,'-13'2,"10"1,0 1,0 1,2-2,1 0,0 1,0 1,1-2,0 1,0-1,2-2,0-4,0-1,0-1,-1 2,0-1,1-1,-2 2,1 0,1-1,-2 1,0 6,-1 1,0 0,0-1,0 0,0 0</inkml:trace>
</inkml:ink>
</file>

<file path=ppt/ink/ink2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2 929,'1'17,"-1"-13,-1-1,1 0,3-10,-1 2,0 2,1-2,-1 2,1-1,0 2,0 0,0 1,-1 5,-2-1,1 2,-1-1,0-1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1 1524,'28'6,"-27"-3,-1 0,1 2,-1-2,0 2,-2 0,1-2,-1 0,-1 1,-1 1,0-1,-3 0,1-1,3-2,6-12,-2 8,3 0,-3 0,3 0,0 2,0-1,2 1,-1-1,-2 0,0 2,0-1,-4 4,-4 7,3-6,1-1,-1 1,-1-1,3 0,3-1,0-2,3-1,-3 1,0-1,1 0,1 1,-5 4,-2 0,0 0,-1 0,-1 3,3-3,-8 12,19-28,-22 26,8-10,1-2,12-6,-2-2,-2 1,0 0,-2 2,1 0,-1-1,-4 1,-3-3,2 3,-2-2,2 2,0-1,-1 2,3 6,1 0,1 0,4 12,-4-9,1 1,-1 0,1-1,0 0,0 0,9 19,-9-17,4 8,-7-14,-1 0</inkml:trace>
</inkml:ink>
</file>

<file path=ppt/ink/ink2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3 911,'-13'13,"12"-9,0-1,1 1,0-1,1 0,1 0,1-3,0-2,0-2,-1 0,-1 0,0 1,0 0,-1 0,0 6,0 1,-1-1,1 0,0 0,0 1,1 0,-1 0,0 1,0 0,0-2,0 1,0 0,0-1,0 0,0 1,-1 0,0 1,-1-2,1 1,-1-1,1-6,1 0,1-3,0-1,0 0,0 0,0 1,0 1,0 1,0 1</inkml:trace>
</inkml:ink>
</file>

<file path=ppt/ink/ink2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2 927,'7'1,"-8"2,1 0,0 1,0 0,0-1,1 0,-1 0,3-4,0-1,2-3,-3 2,-1 0,2-2,-1 0,0 2,-2-1,1 1,1-4,-1 4,-2 9,1-2,0 0,0-1,0 0,2 0,0 0,1-2,0-1</inkml:trace>
</inkml:ink>
</file>

<file path=ppt/ink/ink2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4 900,'-13'0,"10"1,0 2,1 0,1 3,0-3,1 1,-1-1,0 2,1-1,1-1,-1 0,1 0,6-10,-5 3,3-6,-4 7,1-2,-1 1,0 1,0 10,-1-1,0-1,0 1,0-2,0 0,3-2,0-4,-1-1,3-4,-4 3,1 0,-1 1,0 0,1 0,-1 0,2-2,-2 2,-3 6,0 0,-1 3,2-2,1-1,0 0,-1 0,1 0,0 4,1-4,2-4,0-2,0-2,0-1,-3 3,1 0,-1 0,1 0,0-1,0 1,-1 8,0-2,0 2,1 0,-1-1,1-1,-1 1,0 1,0-2,-1 0,1 2,-1 0,0 0,-1 0,1-1,0-1,0 0,-1 1,1 0,-2-1</inkml:trace>
</inkml:ink>
</file>

<file path=ppt/ink/ink2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3 927,'22'-7,"-20"2,-1 2,-1 0,2-2,-1 1,0 1,-4 2,0 2,-2 2,0 0,0 1,1-1,1 1,1 0,-1 0,1 0,0-1,0 1,0 3,2-4,1 1,2 4,2-5,-1-2,1-2,-2 0,2 0,-2-1,0-1,1-1,0 0,-2 0,-1 1,0 0,-1 0</inkml:trace>
</inkml:ink>
</file>

<file path=ppt/ink/ink2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3 843,'-9'14,"7"-11,1 0,-1 1,1 2,0-2,0 0,0-1,0 2,0-2,1 0,0 1,-1 0,1 1,0-1,0 1,0 0,0 0,1-1,-1 1,0-2,1 0,0 0,1 0,1-2,0-3,-1-1</inkml:trace>
</inkml:ink>
</file>

<file path=ppt/ink/ink2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7 827,'-8'34,"8"-29,-1-1,1-1,-1 0,1 1,0-1,0 0,-1 0,1 0,1 0,-1 1,0-1,1 0,0 2,-1-1,1 0,-1 0,1-1,0 1,3-7,-1-1,-1-3,-1 4,1-1,-2 1,1 0,1 0,-1 0,-1 0,3 4,1 0,-1-1,0-1,0-2,-1 0,0 0,-5 1,-2 2,2-1,0 2,0-1,1 3,0 1,2-1,1 2,0-2,0 0,1 2,0-2,1-1,0 0,0-4,-1-3</inkml:trace>
</inkml:ink>
</file>

<file path=ppt/ink/ink2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34 891,'17'-4,"-14"3,1 1,-1-1,-1-2,-2 0</inkml:trace>
</inkml:ink>
</file>

<file path=ppt/ink/ink2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9 851,'-4'16,"5"-8,-1-5,0 0,0 0,0 0,0 0,0 0,0 3,0-3,1 1,-1-1,0 1,0 0,1 0,-1 0,0 2,0-2,0-1,0 0,-2 0,-1-3</inkml:trace>
</inkml:ink>
</file>

<file path=ppt/ink/ink2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0 843,'-4'50,"5"-47,-1 0,3-2,0 0,1-2,-1-2,-1 0,-3 0,0 0,0 0,-1 0,-2 0,1 1,-1-1,0 2,1 0,0 1,0 0,6 3,1-3,0-1,-1 1,0 0,0 0,0 2</inkml:trace>
</inkml:ink>
</file>

<file path=ppt/ink/ink2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2 831,'6'57,"-8"-48,1-4,0 1,-1-1,1 0,0-1,-3 3,1-4,0-2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04 1620,'26'-5,"-23"5,1 0,-1 0,2 1,1 0,-1 0,6 0,-6 0,-1 0,0 0,0-1,0 1,0-1,4 1,1-1,-3 0,-12-2,-6 0,7 2</inkml:trace>
</inkml:ink>
</file>

<file path=ppt/ink/ink2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00 1055,'19'1,"-15"-2,0 2,-1-1,0 0,0 1,-7 1,1-1,-1 1</inkml:trace>
</inkml:ink>
</file>

<file path=ppt/ink/ink2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95 1087,'16'4,"-13"-4,2 0,-1 0,-1-1,0 1,0 1,0-1</inkml:trace>
</inkml:ink>
</file>

<file path=ppt/ink/ink2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0 1071,'15'-23,"-16"20,0 0,-1-2,0 2,2 0,1 0,1 0,0 0,1 1,0 2,0 0,0 0,0 2,-4 3</inkml:trace>
</inkml:ink>
</file>

<file path=ppt/ink/ink2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4 1082,'10'28,"-10"-24,1-1,-1 0,0 2,1 0,-1-2,1 1,-1 0,1 2,1-3,1-2,0-1,0-1,1 0,-1-1,-1-1,-1-1</inkml:trace>
</inkml:ink>
</file>

<file path=ppt/ink/ink2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9 1065,'-13'-4,"9"5,1 1,2 1,-1 1,2 0,0 0,0-1,0 0,0 0,0 0,0 0,1 0,2-3,1-3,0-2,-1 1,-1 0,0 1,-1 0,-1 0,3 2,-3 6,0 0,1-2,0 2,0 0,0-2,1 0,1-2,0-3</inkml:trace>
</inkml:ink>
</file>

<file path=ppt/ink/ink2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2 1087,'2'0</inkml:trace>
</inkml:ink>
</file>

<file path=ppt/ink/ink2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9 1013,'0'16,"0"-13,1 1,-2 1,1-1,0 0,0 1,-1-1,1 0,-1 1,1-2,0 0,0 1,-1 2,1-3,-1 0,2-7,-1 0,0 0,1 1,-1 0,3-1,-1 1,1 3,0 3,-1 0,-2 1,0-1,-1 1,1-1,-1 0,-1 0,-1 0,2 0</inkml:trace>
</inkml:ink>
</file>

<file path=ppt/ink/ink2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0 1075,'-4'28,"2"-25</inkml:trace>
</inkml:ink>
</file>

<file path=ppt/ink/ink2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82 1044,'-13'7,"10"-6,0 2,0 0,1 0,1 0,0 1,1 1,0 0,1-1,1-1,1-1,0 0,1-2,2 0,-3 0,1 0,-1 0,1-1</inkml:trace>
</inkml:ink>
</file>

<file path=ppt/ink/ink2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8 996,'17'4,"-13"-2,-3 1,1 0,-2 1,-1-1,1 0,0 0,0 1,-1 1,1-1,0 0,0-1,1 0,0 0,1 2,0-2,0 0,2 1,-2-1,1-3,-3 3,-3 1,2 0,0 1,1-1,0 0,1-1,-1 0,2 0,0 0,-1 0,0 0,-2 1,0-1,-1 2,0-2,-2 0,1-4,0 0,-1 0,0-1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87 1613,'-17'2,"23"-1,-3-1,4-1,-4 1,0-2,3 2,-3-1,1-1,-1 1,1 0,0 1,0 0,3 0,-4 1,0 0,0 0,4 0,-5-4</inkml:trace>
</inkml:ink>
</file>

<file path=ppt/ink/ink2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5 1381,'22'-40,"-21"36,0 1,0 0,0 0,1-1,-1-1,0 2,1-9,-1 8,-1-1,0 0,1 1,-1 0,1-7,-1 7,1 1,-1-1,0-1,0 0,0-1,0 0,1 0,-1 2,0 0,0 0,-1 0,1 0,0 0,0 0,0-1,-1 0,0-9,1 11,-1 0,1 0,-2 0,1 0,1 0,-1 0,-2 2,1 6,0-2,-1 0,2 0,-1 0,1 0,-1 1,-1 6,2-6,-1-1,1 0,-3 4,2-4,0 0,5-13,-1 6,-1-3,0 3,0 1,0-2,0 2,1-1,0 1,1 1,0 0,0 1,0 0,2 1,-1 1,1 0,-1 1,0 2,-1-1,0-1,0 0,0 1,1 0,-1-1,0 0,2 2,-2-2,0 1,-2 0,-9-3</inkml:trace>
</inkml:ink>
</file>

<file path=ppt/ink/ink2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3 1200,'-2'16,"2"-12,-1 0,2 2,-1 0,0 1,0 7,0-8,0 0,0 1,1 1,-1 1,0-1,0-1,0-1,0-1,0-1,0 3,0-3,-1-1,1 4,-1-4,1 0,-1 0,0 1,1-7</inkml:trace>
</inkml:ink>
</file>

<file path=ppt/ink/ink2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5 1205,'14'-5,"-8"4,-3 0,2 0,1 1,-2-1,-1 0,3 0,-3 1,2-1,-1 0,-1 1,0 0,0 1,-2 2,0 0,-1 0,0 0,0 0,1 1,0 1,-1 1,1-1,-1 0,2 13,-2-13,1 5,-1-5,1 1,-2 11,2-9,-1-1,0-1,-1 0,1-1,0 0,-1-1,1 1,-1-1,0 0,1-1,-1 0,1 0,-2 0,1 0</inkml:trace>
</inkml:ink>
</file>

<file path=ppt/ink/ink2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2 1358,'24'-13,"-21"12,1 0,-1 0,0 0,0 0,0 0,0 1,0-1,2 0,-1 1,-1 0,0 0,0 0,-7-3</inkml:trace>
</inkml:ink>
</file>

<file path=ppt/ink/ink2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3 1207,'-14'9,"14"-3,0-3,0 1,1 0,0-1,2-2,-1-4,2-3,-2 3,0-2,0 2,1-1,-2 0,2 1,-1 0,-2 6,-1 0,1 0,-1 2,0-1,1-1,0 1,1 0,0 1,-1-2,1 1</inkml:trace>
</inkml:ink>
</file>

<file path=ppt/ink/ink2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0 1250,'3'25,"-4"-19,1-2,-1-1,0 2,2-8,0-1,-1 1,0 0,0 0,1-1,0 1,1-1,0 1,1 1,0 2,0 2,0 2,-3-1,0 0,0 1,-2-1,-1 0,0 0,0 0,0-1,0-2,0-1</inkml:trace>
</inkml:ink>
</file>

<file path=ppt/ink/ink2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5 1307,'-13'3,"11"0,1 0,2 1,1-1,2 0,-1-1,1-2,0 0,0-1,-1-1</inkml:trace>
</inkml:ink>
</file>

<file path=ppt/ink/ink2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6 1265,'14'-1,"-10"1,-1 0,1-1,-1 1,0 0,-1 3</inkml:trace>
</inkml:ink>
</file>

<file path=ppt/ink/ink2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34 1283,'26'4</inkml:trace>
</inkml:ink>
</file>

<file path=ppt/ink/ink2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1 1171,'1'28,"-1"-23,0 0,-1-1,1 0,0 1,-1 6,1-4,0-1,0 1,0-1,0 0,0 0,0 0,0 3,1 0,-1-1,0-2,0 0,0 0,1-1,-1 5,0-5,1 0,-1 1,0-1,0-1,1-1,-1 0,0 0,1 1,-1 2,0-3,1 0,-2-6,0-12,0 7,1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56 1324,'-21'24,"20"-20,-1 4,1-4,-1 8,4-5,-1-3,-1-1,3 3,-1-3,1-1,0-4,-1-2,1 2,-1-1,0-1,0 1,0 0,0 0,0 0,-1 0,-3 6,1 3,2-3,1 0,1-1,1 0,-1-2,0 0,0-1,0-1,0 0,-1-2,-1 0,-2 1,-3 1,-1 0,2 2,0 1,0-1,8-4,-2 2,1-2,-1 1,0 1,1 1,-1 0,0 1,-2 3,-1 2,0-1,0-1,1 4,-1-4,0 1,0-1,3-8,-1 2,-2 0,1-1,-1 0,1 0,1-7,-1 8,0-7,0 5,2 9,-2 1,0-1,0 1,-1 3,0-4,0 1,1-2,-2 1,1-1,0 1,0-1,1-6</inkml:trace>
</inkml:ink>
</file>

<file path=ppt/ink/ink2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7 1169,'19'-1,"-14"0,-2 1,2-1,-1 0,-1 0,2 0,2-2,-2 2,0 1,0-1,3 1,-4 0,-1 2,0 0,0 2,-3 1,1 4,0-3,-1 1,1-2,0 0,-1 0,0 0,2 6,-1 3,0-6,-1-2,2 13,-1-12,0 2,-1 0,1-1,-1-1,1 7,-1-7,0 1,0 0,0 1,0-3,0-1,0 4,0-6,-1 1,-2-4,-1-5,2 1,-1 1,1-1</inkml:trace>
</inkml:ink>
</file>

<file path=ppt/ink/ink2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2 1350,'38'1,"-35"-2,1 0,-1 1,1 0,-1-1,0 1,0 0,2 1,-1-1,0 1,0 1,0 2,-4-1,1 0,-4-2,0-2</inkml:trace>
</inkml:ink>
</file>

<file path=ppt/ink/ink2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3 1195,'-13'1,"10"2,2 0,1 1,1-1,1 0,1-2,0-2,0 0,0-1,0-1,0 6,-2 0,0 0,-1 0,1 0</inkml:trace>
</inkml:ink>
</file>

<file path=ppt/ink/ink2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7 1232,'4'31,"-5"-28,1 0,-1 0,2-6,0-2,0 2,0 0,0 0,0 0,2 1,0 2,-1 3,0 0,-3 0,-1 0,-1 0,0 0,1 0,-1-1</inkml:trace>
</inkml:ink>
</file>

<file path=ppt/ink/ink2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0 1298,'-9'13,"8"-10,-1 0,2 1,1-1,1 0,1-2,1 0,0-2,-1-1</inkml:trace>
</inkml:ink>
</file>

<file path=ppt/ink/ink2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2 1385,'16'0,"-13"0,-1 3,0 2,-2-2,0 1,0-1,-1 0,1 0,-2 1,0-1,-1 0,0-1,0 0,0-1,0 0,6 0,0 0,0-1,0 2,-1 1,-1 0,-1 0,-1 0,0 0,-1 1,1-1,-2 1,0 0,1-7</inkml:trace>
</inkml:ink>
</file>

<file path=ppt/ink/ink2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1 1401,'10'20,"-6"-16,-2 0,0-1,-1 0,1 0,-1 0,1 2,-1 0,0 1,0 1,0-3,0 0,-1-1,1 2,-1-1,-1-9,-1-9,2 7</inkml:trace>
</inkml:ink>
</file>

<file path=ppt/ink/ink2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8 1403,'-12'34,"10"-29,1-2,-1 1,1 0,-1 2,0-2,0 0,0 0,-1-1,2 0,-2 0,2 1</inkml:trace>
</inkml:ink>
</file>

<file path=ppt/ink/ink2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1 1408,'1'-15,"-4"12,0 1,0 2,-1 0,0 3,3 0,-1 2,1-2,1 0,0 1,-1 0,1 0,-1 1,2-2,0 0,2-1,1-1,-1-2,0 0,4-3,-3 0,-1 1,-1 0,-1 9,-1-2,1 5,-1-5,1 1,-1 1,0 0,1 0,0 9,-1-11,-1 4,0-4</inkml:trace>
</inkml:ink>
</file>

<file path=ppt/ink/ink2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9 1393,'21'-6,"-18"6,0 1,1 0,-1-1,1 1,-1-1,1 0,-1 2,-4 3,1-1,-1 0,0 0,0 0,-2 1,0-1,-1 0,-3 5,3-6,3 1,0-1,1 0,3-1,1-3,-1 1,0-1,3-2,-2 3,-1-1,0 1,0 0,0 2,-2 2,0 0,-2 1,1-1,-2 3,1-4,0 0,-2 2,2-2,-2 1,-1 1,0-1,1-2,0 1,0-2,0 2,-1-1,1 0,-1 0,1-1,-1 0,0-5,2-2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560 789,'14'12,"-10"-12,-1-1,0 0,-2-2,-1 0,0 0,-3 2,-1 1,0 0,1 0,0 2,1 1,1 1,0 0,-1 0,2 0,-1 0,1-1,-1 0,1 0,0 1,2-1,1-2,1-1,-1 0,0-1,3-1,0-3,-5 2,0-4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32 1345,'-6'-5,"9"2,0 2,0 4,-2 0,-1 0,1 0,-1 0,0 1,0-1,0 0,3-1</inkml:trace>
</inkml:ink>
</file>

<file path=ppt/ink/ink2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3 1079,'-2'13,"2"-9,-1 0,0 0,1-1,-1 0,0 0,0 0,0 0</inkml:trace>
</inkml:ink>
</file>

<file path=ppt/ink/ink2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1 1009,'-1'15,"0"-11,2-1,-1 0,-1 3,1-2,0 1,0-2,1 2,0-2,-1 0,0 1,1-1,-1 0,2 2,-2-2,3 2,0-3,0-1,1-2,-1-1,0-1,0-2,-2 1,2-2,-2 2,-1 0,0 0,-1 0,0-1,0-2,0 4,0-5,1 3,0 2,0 0,-1-3,1 2,0 1,0 0,4 4</inkml:trace>
</inkml:ink>
</file>

<file path=ppt/ink/ink2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1 1002,'17'-12,"-19"9,1-1,0 1,0-2,0 0,-1-1,2 3,1 0,2 2,1 0,-1 1,1 1,-1 0,0 2,0 4,-3-4</inkml:trace>
</inkml:ink>
</file>

<file path=ppt/ink/ink2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3 1013,'6'33,"-6"-26,0-4,0 0,-1 1,2-1,-1 0,0 1,0 0,0-1,0 0,0 0,0 0,1 0,0 0,2-1,0-5</inkml:trace>
</inkml:ink>
</file>

<file path=ppt/ink/ink2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1 1014,'-13'5,"12"-2,0 1,1-1,0 0,0 0,0 0,0 0,1 0,0 0,2-3,0-1,-1-2,0 0,-1-2,2-6,-3 8,1 0,-1-1,0 7,1 7,-1-4,0-3,0 0,0 0,0 1,0-1</inkml:trace>
</inkml:ink>
</file>

<file path=ppt/ink/ink2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4 1013,'-13'15,"13"-12,0 0,1 2,0-2,0 0,-1 0,3-4,0-4,-1 2,0-1,-1-1,0 1,0 0,0-1,0 1,0 1,-2 6,1 2,-1 1,0-1,1-1,0 0,0-1,0 1,1 2,-1-3,1 0,3 1</inkml:trace>
</inkml:ink>
</file>

<file path=ppt/ink/ink2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7 1050,'-2'18,"1"-14,-1-1,2 0,-2 0,1 0,3-10,-2 3,1 0</inkml:trace>
</inkml:ink>
</file>

<file path=ppt/ink/ink2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8 1019,'15'1,"-17"3,-2 0</inkml:trace>
</inkml:ink>
</file>

<file path=ppt/ink/ink2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3 1044,'2'0</inkml:trace>
</inkml:ink>
</file>

<file path=ppt/ink/ink2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7 1014,'-14'4,"12"3,2-4,0 1,0-1,0 0,2 2,-1-2,2-2,2-6,-2 1,-2 0,0 1,0 0,0 0,-1 6,0 0,0 2,0-2,0 1,0-1,0 0,0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45 1338,'3'17,"-2"-12,0-1,-1 0,0-1,3 11,-2-8,0 3,0-1,0-1,-1 0,1-2,-1 0,1-1,-1-1,0 1,-1-1,0-7,0 0,1-3,-1 1,1 0,0 0,-1-1,0 1,0 0</inkml:trace>
</inkml:ink>
</file>

<file path=ppt/ink/ink2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34 1015,'24'-1</inkml:trace>
</inkml:ink>
</file>

<file path=ppt/ink/ink2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35 1038,'28'-3,"-28"0</inkml:trace>
</inkml:ink>
</file>

<file path=ppt/ink/ink2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9 979,'-1'28,"1"-25,0 3,0-2,0-1,0 0,0 0,0 1,0-1,-1 0,1 1,0-1,1-7,0 1,0 0,-1 0,1-1,0 1,2 0,-1 0,1 3,-3 3,1 1,-1 0,-1 0,1-1,0 2,-2 1,0-3,-1 0</inkml:trace>
</inkml:ink>
</file>

<file path=ppt/ink/ink2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7 1045,'0'16</inkml:trace>
</inkml:ink>
</file>

<file path=ppt/ink/ink2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2 1005,'-14'2,"13"1,1 1,0-1,0 0,0 0,1 0,-1 2,0-1,0 1,0-2,3-4,0-3,-1-1,-1 2,1-1,-1-1,0 11,-1-3,1 0,-1 2,0-2,0 0,0 0</inkml:trace>
</inkml:ink>
</file>

<file path=ppt/ink/ink2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2 1004,'17'3,"-14"-3</inkml:trace>
</inkml:ink>
</file>

<file path=ppt/ink/ink2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1 1028,'18'1,"-15"-2,0 0,-1-4,-1 2,0 0</inkml:trace>
</inkml:ink>
</file>

<file path=ppt/ink/ink2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73 998,'-13'7,"11"-4,-1 0,3 0,2 1,1 1,-2-2,2 1,0-2,0-1,0 0,0-2,-7 4</inkml:trace>
</inkml:ink>
</file>

<file path=ppt/ink/ink2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6 1073,'3'18,"-3"-15,0 1,0-1,-1 0,1 0,0 0,0 0,2-7,-1 0,0 1,0 0,2 0,0 3,0 0,0 2,-1 1,-1 0,-2 0,-1 0,1 0,-2 0,0-1,1-5</inkml:trace>
</inkml:ink>
</file>

<file path=ppt/ink/ink2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6 1098,'17'0,"-20"3,-1-3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51 1347,'14'-5,"-11"3,0 2,0 3,-2 0,-1 1,0 0,0 0,-1 0,1 0,-1 1,0-2,4-3,0-5,-1 2,-1 0,2-1,-2 1,2-1,-1 1,0 6,-1 3,-1-2,0-1,1 0,0 0,0 0</inkml:trace>
</inkml:ink>
</file>

<file path=ppt/ink/ink2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1 1105,'18'0</inkml:trace>
</inkml:ink>
</file>

<file path=ppt/ink/ink2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3 1083,'-13'6,"10"-4,0 3,2-2,1 0,1 0,1 0,2-1,-1-2,0 0,1-4,-2 1,0 0,-1 0,0 0,-1 7,0 0,1-1,-1 0</inkml:trace>
</inkml:ink>
</file>

<file path=ppt/ink/ink2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6 1107,'2'0</inkml:trace>
</inkml:ink>
</file>

<file path=ppt/ink/ink2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4 1058,'0'43,"-1"-39,1-1,2-8,-1 2,2-1,-1 1,1 0,0 0,0 1,-1 5,-1 1,-1 0,0-1,-1 0,-1 0,-1 1,1-1,-1-1,2 1</inkml:trace>
</inkml:ink>
</file>

<file path=ppt/ink/ink2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2 1088,'2'0</inkml:trace>
</inkml:ink>
</file>

<file path=ppt/ink/ink2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3 1088,'-7'17,"10"-17,0 0,0 0,1 0,-1-1,0 0</inkml:trace>
</inkml:ink>
</file>

<file path=ppt/ink/ink2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9 1046,'-2'39,"2"-36,0 0,-1 0,1 0,2-7,-1 1,0 0,-1 0,1 0,0 0,0 0,2 1,0 1,0 3,-1 2,-2 0,-1 0,1-1,-2 0,0 0,0 0,1 0,-1 1,0-1</inkml:trace>
</inkml:ink>
</file>

<file path=ppt/ink/ink2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7 1096,'-1'18,"-1"-15,0 1,0-1,-1 0,0-1,0-2,-2 0,2-1</inkml:trace>
</inkml:ink>
</file>

<file path=ppt/ink/ink2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35 1135,'2'13,"-2"-9,0 0,0 0,-1 0,0 0,1-1,-1 0,2-6,0 0,0 0,0 0,1 0,1 0,0 1,0 1,0 1,0 1,-1 2,-2 0,-1 0,-1 0,-1-1,-1 0,1 0,0-1,0 1</inkml:trace>
</inkml:ink>
</file>

<file path=ppt/ink/ink2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0 1150,'2'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84 1320,'8'10,"-5"-12</inkml:trace>
</inkml:ink>
</file>

<file path=ppt/ink/ink2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1 1150,'3'11,"0"-11,0 1,0-1,0 0,0 1</inkml:trace>
</inkml:ink>
</file>

<file path=ppt/ink/ink2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3 1149,'-15'1,"12"0,0 1,1 1,-1 1,3-1,0 0,2 1,-1-1,2-1,0 0,0-1,2-2,-2 0,0-1</inkml:trace>
</inkml:ink>
</file>

<file path=ppt/ink/ink2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3 1169,'18'-2,"-15"4,0 1,-4 0,-1 1,-4 3,2-6</inkml:trace>
</inkml:ink>
</file>

<file path=ppt/ink/ink2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5 1203,'2'0</inkml:trace>
</inkml:ink>
</file>

<file path=ppt/ink/ink2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6 1203,'1'41,"0"-37,0 3,0-4,0 0,-1 0</inkml:trace>
</inkml:ink>
</file>

<file path=ppt/ink/ink2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4 1207,'22'1,"-20"2,-6 4,3-4,-1 0,-2 2,3-2,-1 4,1-3,0-1,-1 4,1-3,0 0,2 0,-1-1,4 0,-1-1,0-1,0-1,-4 3,-2-2,0 1,1 1,2 0,0 0,0 2,2-1,0 1,0-1,0-1,0 0,-1 0,-2 0,0 0,-2 0,-2 4,0-3,2-1,-4 2,3-4,-1-2,0 0,-3-1,0-1</inkml:trace>
</inkml:ink>
</file>

<file path=ppt/ink/ink2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7 728,'-1'70,"2"-65,-1-2,1 0,0 0,1 0,1-1,0-5,-1 0,0 0,0 0</inkml:trace>
</inkml:ink>
</file>

<file path=ppt/ink/ink2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5 784,'-13'13,"15"-8,1-3,1-4,-1 0,1-3,0 0,-2 2,0 7,-2 1,0-2,-1 1,1-1,0 0,1 0,2-3,0-5,-1 1,-1 1,1 0,-1 0,0 0,1 0,1 1,0 2,0 2,-2 1,0 0,-1 1,0 0,0 0,0-1,0 0,4-7,-1 0,-1 1,-1 0,1 0,0 0,0 0,0 0,1 1,-2 5,-1 5,1-3,-1-2,3-2,-1-4,1 0,0-2,0 1,-1 0,2 1,0-1,-1 3,-7 4,0 0,1-1,2 1,-1 0,2 0,-1 0,2 0,0 0,3-4,-1-1,-1-1,1 1,-1-1,-1 0,0 0,-1 0,1 7,0-1,0 1,-1-1,0 5,0-2,0-2,0 0,-1-1,0 1,-2 0,1 0,-2-1,1-1,-1 1,1 0,0-2,0 0,0-1,4-3,0-1,1 1,-1 0</inkml:trace>
</inkml:ink>
</file>

<file path=ppt/ink/ink2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72 780,'-2'24,"2"-21,0 0,0 0,0 1,0-1,3-4,-1-3,0 0,-2 0,1 0,0 1,-1 0,2-3,-1 3,0 0,0 0,0 0,1 0,-3 7,0 0,0 4,1-5,0 4,0-3,2-1,1-5,-1-1,0 0,0-1,0 1,2 0,0-1,0 2,-1 0,0 0,0 1,-6 1,0 0,0 2,1 1,0 2,1-2,1 0,3-3,1-1,0-2,0 1,-2-1,-1 7,0 0,0-1,2-4,0-1,0-1,1-2,-1 1,0 0,-1 0,0 1,-6 6,2 0,-1 2,2-2,0 0,0 0,1 0,0 0,3-4,1-2,-3 0,0 0,0 0,0 9,0-1,-1-1,-1 0,1 2,-1-1,1-2,-2 1,1-1,-2 0,1 0,-1-2,1-5,3-1,0 1,-1-1</inkml:trace>
</inkml:ink>
</file>

<file path=ppt/ink/ink2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1 774,'15'12,"-12"-15,-2 0,-1 0,-2 0,-1 1,0 1,0 2,0 1,-2 1,2 0,0 1,0 0,2 0,0 0,1-1,2 2,1-4,1 0,2-3,-3 1,6-6,-5 4,0-2,-1 2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13 1263,'3'56,"-2"-41,0-9,-1 2,3 11,-2-11,-1-4,1-1,-1 1,2-14,-2 5,0 1</inkml:trace>
</inkml:ink>
</file>

<file path=ppt/ink/ink2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1 737,'-3'18,"2"-14,0 0,1-1,-1 0,0 0,0 0,-2 4,2-4,1 0,0 0,0 0,4-1,0-3,0-1,0-2,-2 1,2 0</inkml:trace>
</inkml:ink>
</file>

<file path=ppt/ink/ink2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2 758,'4'18,"-5"-15,1 1,-1-1,1 0,-1 0,0-6,1 0,1-2,0 2,0 0,1 0,0 0,2-1,1-1,-2 2,0 0,0 0,0 2,0-1</inkml:trace>
</inkml:ink>
</file>

<file path=ppt/ink/ink2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0 771,'0'7,"0"-11,0 0,0 0,1-1,-1 0,0 1,1 0,-1 1,1 0,-1 0,2 6,0 0,0 1,-1 0,2-1,0-2,0-1,2-1,-2 1,5-5,-5 2,0 2,-7 5,-2 3,3-2,0 0,1-1,1-1,-1 0,1 0,1 0,4-4,-1 0,1-3,0 1,-2 0,-1-1,0 1,0 0,-1 6,0 0,0 1,0 2,0-3,0 1,0 0,0 0,0 0,-1 2,1 0,-2 0,1-2,0-1,1 0,-2 1,-1-2,0-2,0-1,2-4,1 2,0 0,0-4,1 0,0 2,1-1,-1 1,1-1,0 1,1-2</inkml:trace>
</inkml:ink>
</file>

<file path=ppt/ink/ink2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8 694,'1'39,"-1"-35,0-1,0 3,-1-1,1 1,-1-1,1-1,-1 0,1-1,-1 2,0-1,0-1,4-8,-1 1,-1 0,1 1,-1-3,0 3,0 0,1-1,0 1,-1 7,-1 0,1 6,-1-6,-1-1,1 0,-1 1,1-1,4-7,-1 0,-1 0,1 1,-1-1,-1 0,1-1,0 0,-1 1,1 0,-1 1,1-1,-1 1,0-1,1 1,-3 9,1-1,-1 0,2 1,-1 0,-1-1,1 4,0-5,-1-1,1 2,0-1,3-3,0-2,1-1,-1 0,-1-1,-1-1,-1 0,-1 1,-1 0,0 0,-1-1,-1 2,0 0,0 1,1 0,-1 1,1 0,-1-1,1 1,0 0,7-2,0 1,1 0,-2 0,4-2,-3 3,0-2,-1 1,1 0,0 0,-1 0,1 0,-1 0,1-1,-1 1,0 0,0-1,1 1,0-4,-1 3</inkml:trace>
</inkml:ink>
</file>

<file path=ppt/ink/ink2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5 692,'14'51,"-14"-45,0 2,-2 5,1-8,0 0,-2 1,0 1,0 0,-1 2,-1-1,-1-2,-9 3,6-7,1-2,0-2</inkml:trace>
</inkml:ink>
</file>

<file path=ppt/ink/ink2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2 688,'19'0,"-16"1,2 0,-2-1,2 1,-2-1,0 1,2-1,-1 0,1 0,-1-1,0 1,0 1,-1-1,1 0,0 0,-1 1,0-1,3 0,-2 0,-1 1,0-1,0 0,0 0,4-1,-2 1,-1-1,0 1,0 0,0-1,1 1,0 0,0 0,0 0,0 1,-2-1,3 0,-3 0,0 1,1-1,-1-1,0 1,1 0,3-1,-3 1,0-1,-1 0,1 1,-1 0,5-1,-5 1,2-1,-2 1,2 0,-1 0,-1 0,4 0,-3 0,-1 1,0-1,0 0,0 1,1 0,0-1,-1 2,0-2,0 1,1 0,0 0,-1 0,1 0,0 0,0-1,-1 1,0-1,0 1,-4 4,-5 0,2-2,-1-1,1-1,1-1</inkml:trace>
</inkml:ink>
</file>

<file path=ppt/ink/ink2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4 543,'-6'37,"5"-32,1-1,0 1,-1-1,1 0,0 0,-1-1,1 2,1-2,0 0,2-1,1-1,-1-2,0 0,0-1,0-1,-3 0,-1 0,-2 0,-1 0,1 2,0 0,0 0,-2 0,2 1,-1 0,1-1,-1 1,0 0,1 0,-1 0,0 0,1 0,0 0,7 1,0-1,0-1,0 0,5-2,-6 2,2-4,-2 3,1-1,1 1,-1 0,-1-1,0 2,-1-2</inkml:trace>
</inkml:ink>
</file>

<file path=ppt/ink/ink2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3 522,'-5'63,"4"-59,0-1,-2 5,1-4,1-1,5-9,-2 3,0 0,0 0,0 0,0 0,-1 0,2 0,0 2,-1 4,0 7,-1-5,-1-1,2 0,-2 1,2-2,-2 0,3-4,0 1,1-3,1 0,-1-3,-2 2,1-1,-2 2,0-3,0 3,-1-1,-1 1,-4 1,2 2,0 1,0 1,0 6,2-4,1 1,0 0,0-1,1 3,0-4,1 0,1-1,0-1,0-1,0-1,2 0,-2 0,0-2,-2 0</inkml:trace>
</inkml:ink>
</file>

<file path=ppt/ink/ink2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0 563,'-17'7,"17"-4,3 4,-1-4,0 1,0-1,-1 0,0 0,1 0,-3 1,-1-1,-2 0,0 0,0-1,-2 2,1-2,0 1,2-1,0-2,4-3,2 0,1 0,-1 0</inkml:trace>
</inkml:ink>
</file>

<file path=ppt/ink/ink2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78 578,'-13'3,"8"-2,1 1,2 1,0 0,1 1,0 1,1-2,0 1,1-1,0 0,1 0,1-1,1-2,-1-1,0-1,2-2,-3 0,0 0,-1 1,-1 0,0 6,-1 1,1-1,-1 0,1 0,0 0,3-4,0-2,0-1,-2 0,1 1,1 4,-1 2,-2 1,0-1,0 0,-1 0,1 0,-1 0,1 0,1-7,1-1,-1 2,0 0,1 0,1 2,0 0,0 3,-2 1,-1 0,0 0,0 0,-1 1,1-1,2-6,-1-1,2 0,0 1,-1 0,2 0,-1 0,0 2,-2 5,0 0,-1-1,1 0,-1 0,2 0,1-2,0 0,1-1,-1 0,0-1,0 0,0 0,0-1,0 1,0-1,0 0,0-1,-3 0,-1 0,-4-1,2 2,0 3,0 0,1 2,1 0,2 2,0-2,1 1,1 0,2-2,-2-1,0-1,4 0,-4-1,0 1,-1-3,0-1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37 1324,'17'-1,"-20"-1,0 1,0 0,0 1,0 0,-1 8,4-5,0 4,1-3,1 0,-1 1,0-1,1-1,0 0,-1 1,3 1,0 0,-1-4,0-1,-3-3,4-11,-3 9,0-1,-1 2,0-2,1 3,-1 0,0 0,3 5,0 3,-2-2,0 1,0 0,0-1,0 0,-1 5,1-4,0-1,-2 0,0-6,1-1,0-7,-1 6,2 2,-1 0,2-6,0 4,-1 2,1 0,1 0,2-2,-2 2,-1-1,1 0,-1-1,1-1,-1 3,-1 0,1 0,0 0,-1 0</inkml:trace>
</inkml:ink>
</file>

<file path=ppt/ink/ink2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7 669,'4'19,"-3"-13,0-1,-1 0,1-1,0-1,-1 0,3 1,-1-1,1-2,0 0,0-1,0 1,0-1,4-1,-3 0,0-1,-1-1,0 0,-1-1,2-3,-3 3,1 0,-1 1,0 0,0 0,0 0,0 0,1-1,0-1,-2 2,2-1,-1 1,0 0,1 7,-1-1,0 0,0 2,0-1,0 3,0-4,-1 1,0 0,-1 2,1-2,-1 0,1-1,-2 1,1 0,0-1,0 1,-1 0,1 0,0 1,0 2,-2 7,2-9,-1 0,0 0,1-1,-1-1,0 0,0 1,-1 0,1-1,-1 2,0-1,-1 1,0-2,-2 1,1-1,0-1,1 0,-1-1,1 1,0-2,1 1,-1-1,0 1,-6-2,4 0,0 0,0-1,2-1,0-2,1 0,-1-5,1 6</inkml:trace>
</inkml:ink>
</file>

<file path=ppt/ink/ink2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5 516,'-18'6,"15"-4,2 1,-2 1,2 0,0 0,0-1,1 2,-1-2,1 0,-1 0,1 1,0 0,1 1,-1-2,1 0,2 0,0 0,0-2,0 0,0-1,2 1,0 0,-2-2,1-1,-1 0,1 0,1-1,-2 1,0 0,2-4,-3 3,-1-1,1 0,-2 0,1 1,-1-2,0 2,0 0,0 0,-1-1,1 1,-2-1,0-1,0 2,1 0,-2 1,0-1,0 0,-1 1,0 1,-2 2,3-1,0 0,0 1,0-1,-1 1,1 0,0 1,-1 0</inkml:trace>
</inkml:ink>
</file>

<file path=ppt/ink/ink2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9 666,'-6'34,"6"-27,-1 0,2-4,-1 2,1-2,3-1,-1-2,0-1,0-1,0 1,2-3,-2 3,0-1,0 1,0-2,-1 0,0 0,2-8,-4 7,1 0,0 1,-1 0,1-1,0-3,-1 4,0 0,-1 0,1 0,-3 1,-4-1,3 2,-2 2,1 1,2 0,0 0</inkml:trace>
</inkml:ink>
</file>

<file path=ppt/ink/ink2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0 466,'-1'14,"1"-8,0-3,-1 1,1 0,0 2,-1-3,0 0,1 0,0 0,0 0,1 0,0 1,-1 1,1-2,-1 0,0 0,0 1,0-1,-1 0,2 1,-1-1,0 0,3-3,0 0,0 0,2 0,-2-1,0 0,1 0,-1 0,0-1,0 0,-1-3,-2-7,0 9,-1-2,1 2,-1-2,1 1,-1 1,1-1,0 1,0-2,0 1,2-2,-2 3,-1-1,2 1,-2 0,1 0,-2 0,-3-1,2 3,0 0,-1 1,1-1,0 1,0 0,1 4,0-1,-5 5</inkml:trace>
</inkml:ink>
</file>

<file path=ppt/ink/ink2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0 627,'-10'34,"9"-31,-1 0,1 0,1 0,0 1,1 2,-1-3,1 1,-1 2,1-3,0 0,-1 0,1 0,0 0,-1 0,1 0,3 0,-1-1,0-2,0-1,1 1,-1-1,0 1,1 0,0 0,-1 0,0-1,0 1,0-1,0-1,0 0,-1-1,-1 0,-1-2,1-4,-2 6,1 0,0-1,-1 1,1-1,-2-1,2 2,-1-1,1 1,-1-1,0-6,0 4,0 3,0 0,-3 0,-1 0,1 3,1-1,0 1,-1-1,1 1,-3 2,3 0,1 1,-2 2,1 2,-3-6</inkml:trace>
</inkml:ink>
</file>

<file path=ppt/ink/ink2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3 1161,'-7'13,"7"-10,-1 0,0 0,-1 7,1-7,0 0,-2 4,1-3,2-1,-1 1,0-1,0 0,0 0,1 1,-1-1,0 0,0 0,0 1,1-1,-2 0,4 0,1-2,1 1,0 0,0-1,0 1,0-1,1-1,-2 1,2-2,0 0,-2 1,0-1,0 1,1-1,6-1,-7 1,2-1,-2 1,1-1,-1 1,-7 0,1 0,0-3,1 0,-1 0</inkml:trace>
</inkml:ink>
</file>

<file path=ppt/ink/ink2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0 1161,'22'1,"-19"-1,1 0,0 0,0 0,9-1,-9 1,0 0,0 0,-1 0,-4 4</inkml:trace>
</inkml:ink>
</file>

<file path=ppt/ink/ink2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1 1210,'16'-1,"-13"0,0 2,1-2,2 1,-3 0,4 0,-4 0,0 0,2 0,-2 0,0-1,0 2,0-1,-7 1,-3-2,-8-5</inkml:trace>
</inkml:ink>
</file>

<file path=ppt/ink/ink2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2 1266,'-20'16,"13"-10,4-3,-1 1,0 0,0-1,1 1,-1-1,0 0,1 0,-2 0,1 1,-5 4,-5 5,10-9,1 0,0 0,0-1,0 1,0-1,-6 6,6-5,0-2,1 1</inkml:trace>
</inkml:ink>
</file>

<file path=ppt/ink/ink2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9 1259,'29'17,"-25"-14,-1-2,1 4,0-1,-2 1,0-2,2 2,-1-1,1-1,0 1,1-2,3 2,-2-1,-3-2,2 2,1 0,-2-1,-1 1,5 5,-2 1,-4-6,1-1,1 2,6 3,0-1,-7-5,3 4,-2-3,-1-1,1 1,-8-3,-3-2,-1 0,0 1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16 1359,'7'-14,"-4"11,0 1,0 0,0 1,0 0,0 0,-1 7,0 1,-1-4,-1 0,2 1,-1 0,0-1</inkml:trace>
</inkml:ink>
</file>

<file path=ppt/ink/ink2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5 1368,'-4'14,"4"-11,-1 1,0 1,1 0,0 0,0 1,-1-1,1-1,0 0,-1 0,1 0,0-1,-1 13,1-13,0 7,0-7,1 1,0-1,2-2,0 0,1-1,-1 0,6-1,-5 0,-1 1,2-2,0-1,-1 1,-1 0,1 0,1-2,-2 2,0 0,0 1,-5-2,-2 1,-1-3,2 2,-2 0</inkml:trace>
</inkml:ink>
</file>

<file path=ppt/ink/ink2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9 1373,'27'2,"-22"-2,-2-1,1 2,-1-2,0 1,0 1,-1 2,-7 0,1-1</inkml:trace>
</inkml:ink>
</file>

<file path=ppt/ink/ink2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7 1431,'35'-7,"-32"6,2-1,0 1,-2 0,5 0,-4 0,2 0,-1 1,-1 0</inkml:trace>
</inkml:ink>
</file>

<file path=ppt/ink/ink2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5 1281,'0'14,"0"-5,0-6,0 0,1 7,-1-7,0 1,1 0,1 23,-2-16,0-8,0 1,-2 0,2-1,0 1,-1 0,1-1,-1 4,-1-10,0-1</inkml:trace>
</inkml:ink>
</file>

<file path=ppt/ink/ink2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1 1446,'23'2,"-16"-3,0 1,-3-1,5 1,-5 1,-1-1,0 1,-6-4,0-1,-1 0</inkml:trace>
</inkml:ink>
</file>

<file path=ppt/ink/ink2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4 1413,'1'29,"0"-21,-1-3,0 0,0-1,1 0,-1-1,0 5,1 1,0-4,-1-1</inkml:trace>
</inkml:ink>
</file>

<file path=ppt/ink/ink2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8 1412,'17'4,"4"-3,-14 0,-2-1,-2-1,2 2,-1-2,1 2,-2 0,1-2,0 3,-1-2,0 1,0 1,-9-3,-2 1,5 0</inkml:trace>
</inkml:ink>
</file>

<file path=ppt/ink/ink2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13 1428,'4'30,"-4"-26,0 0,0 2,0 2,-1-5,1 0,1 0,-1 0,-3-3,-1-3</inkml:trace>
</inkml:ink>
</file>

<file path=ppt/ink/ink2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2 1496,'0'14,"0"-10,1-1,-1 0,0 1,0-1,0 0,-1 1,1-1,0 0,0 0,-1 0,1 0,0 1,-4-9,0-1</inkml:trace>
</inkml:ink>
</file>

<file path=ppt/ink/ink2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8 1576,'15'0,"-11"0,1 0,-2 1,0-1,0 0,0 0,1 0,-1 0,0 0,0 1,0-2,2 1,-2-1,3 3,-3 0,-1 1,-9-3,4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44 1335,'2'0</inkml:trace>
</inkml:ink>
</file>

<file path=ppt/ink/ink2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0 1588,'3'15,"-3"-9,1-1,0 0,-1-1,0 0,0-1,1 0,0 2,0-1,0 1,0 0</inkml:trace>
</inkml:ink>
</file>

<file path=ppt/ink/ink2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72 1651,'0'16,"0"-11,0-1,1 1,-2-2,2 0,-1 0,0 0,0 0,-1 0,2 0,-1 0,-3-6,0-1</inkml:trace>
</inkml:ink>
</file>

<file path=ppt/ink/ink2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4 1706,'2'18,"-2"-14,0-1,1 0,-1 3,1-1,0 3,0-4,0 0,0 0,0 0,0 1,0-2,0-6</inkml:trace>
</inkml:ink>
</file>

<file path=ppt/ink/ink2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1 1713,'14'-1,"-9"0,0 0,-2 1,1-1,-1 0,0 1,0 0,0 0,0-1</inkml:trace>
</inkml:ink>
</file>

<file path=ppt/ink/ink2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70 1746,'26'-5,"-22"4,-1-1,0 1,0 1,0 0</inkml:trace>
</inkml:ink>
</file>

<file path=ppt/ink/ink2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5 1768,'0'14,"0"-11,1 0,-1 1,1-1,0 3,-1-3,1 0,0 1,0-1,-1 0,0 0,-3-6,-1 1</inkml:trace>
</inkml:ink>
</file>

<file path=ppt/ink/ink2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74 1847,'2'13,"-1"-10,0 0,0 0,-1 1,1-1,0 1,0 4,-1-5,0 1,1-1,-1 0,-2-7,0-5,0 1,-4-3,0-1</inkml:trace>
</inkml:ink>
</file>

<file path=ppt/ink/ink2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7 1807,'13'13,"-8"-9,-1 0,-1-4</inkml:trace>
</inkml:ink>
</file>

<file path=ppt/ink/ink2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32 1827,'-15'2,"12"-2,0 2,1 1,1 2,1 1,1-2,0-1,2 0,2-1,-2-3,2-2,-1-1,0 0,-3 1,1-5,0-3,-2 7,1 1,-1 0,0 0,1-4,-1 4,1 0,-1-2,1 2,0 6,-2 2,0-1,1 4,-1-4,1-1,0 0,1 10,0-8,-1-1,1 0,-1-1,1 0,2 2,0-4</inkml:trace>
</inkml:ink>
</file>

<file path=ppt/ink/ink2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4 1853,'-14'0,"11"0,-1 0,1 0,0 1,0 1,0 0,1 1,3 6,1-6,1 5,-1-4,0-1,2-5,-1-1,1-2,0 2,-2 0,1-1,-1-2,0 0,-1 2,-1 1,1-1,-1 1,1-4,0 4,1 0,-1 8,1 5,-2-7,1 4,-1-3,0-1,1 0,0 0,-1 0,1 0,0 0,0 0,1 0,-1 1,0-1,2-1,0 3,0-4,-2 2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45 1335,'3'3,"0"-3,1 0,-2-3,-2 0,1 0,0 0,-4 1,1-1,-3 4,2 0,0 2,0-2,0 0</inkml:trace>
</inkml:ink>
</file>

<file path=ppt/ink/ink2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03 1832,'-13'-1,"10"1,0 1,0 1,0 1,-1 0,1-1,1 1,1 0,-2 0,1 1,2-1,0 0,0 0,2 0,0 0,1 0,0-2,1-2,-1-2,-1 0,1 2,-2-2,1 0,0 0,-1 0,1 0,1 0,0 1,0 0,0 1,-1 4</inkml:trace>
</inkml:ink>
</file>

<file path=ppt/ink/ink2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2 1795,'-14'13,"12"-10,0 1,1-1,1 2,-1 1,1-2,0 0,1-1,0 8,1-2,0-4,1 0,1 4,-2-4,-1-2,0 2,0 1,0-3,0 0,2-1,1-3,-1 0</inkml:trace>
</inkml:ink>
</file>

<file path=ppt/ink/ink2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3 1796,'19'23,"-17"-20,-1 1,0 0,0 0,0 0,-1 1,1-1,-1 0,1 2,0 1,-1-4,-1 6,0-4,0 0,-2 1,-1 0,-1-2,1-1,0-1,-8 1,6-3</inkml:trace>
</inkml:ink>
</file>

<file path=ppt/ink/ink2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06 1494,'-5'14,"5"-11,-2 1,0-1,0 1,-1-2,0 1,0 0,0 0,-1 0,0 2,2-2,0 0,0 4,2-4,5-6</inkml:trace>
</inkml:ink>
</file>

<file path=ppt/ink/ink2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5 1492,'17'7,"-14"-5,0 1,4 2,-3-2,5 7,-6-8,1 1,1 0,0 1,-1-3,-1 1,0-1,0 0,0 1,-1 2,-4 0,-1-3,0 0,0-1</inkml:trace>
</inkml:ink>
</file>

<file path=ppt/ink/ink2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13 1570,'15'12,"-14"-9,2 0,0-1,0 1,-2 0,1 0,0 0,-1 0,-4-7,2 1</inkml:trace>
</inkml:ink>
</file>

<file path=ppt/ink/ink2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40 1544,'-5'39,"3"-36,0 1,0-1,0 1,0-1,0 1,1 0,1-1,-1 0</inkml:trace>
</inkml:ink>
</file>

<file path=ppt/ink/ink2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16 1586,'14'-5,"-11"4,4-1,-3 0,1 0,1-3,-3 3,1-1,1 3,-4 5,-2-2,0 0,-1 0,-3-1,0-1,1 0,-1-1</inkml:trace>
</inkml:ink>
</file>

<file path=ppt/ink/ink2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3 1493,'1'26,"-1"-23,0 1,0 0,0-1,0 2</inkml:trace>
</inkml:ink>
</file>

<file path=ppt/ink/ink2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92 1531,'30'6,"-27"-7,0 1,1 0,-1 0,0 0,1 1,2 0,-2 0,0 0,-1-1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86 1528,'5'-14,"-4"9,1 0,-1 2,1 0,2-5,-2 5,2-2,-2 2,1 0,0 0,0 0,1-1,-1 0,0 0,7-10,-7 10,0 1,0 0,0-1,0 1,0 0,3-2,-3 1,1 1,0-1,-1 1,1-1,-1 1,2-2,-1 1,-1 2,0-1,1 2,-7 1</inkml:trace>
</inkml:ink>
</file>

<file path=ppt/ink/ink2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35 1540,'5'19,"-4"-13,2 9,-2-12,-1 2,2-1,-1 2,1 13,-1-4,0-12,-1 0</inkml:trace>
</inkml:ink>
</file>

<file path=ppt/ink/ink2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7 1527,'3'25,"-2"-20,0 1,-1 0,1 0,-1-1,1 0,0 2,-1-3,0-1,1 4,-1-3,-1 1,1-2,-1 2,1-1</inkml:trace>
</inkml:ink>
</file>

<file path=ppt/ink/ink2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19 1527,'18'0,"-15"-1,0-1,1 1,-1 1,1-1,0 0,-1 1,-3 3,-3-1</inkml:trace>
</inkml:ink>
</file>

<file path=ppt/ink/ink2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0 1560,'18'-5,"-13"4,2 1,-3 0,1-1,-1 1,0-1,-1 1,0-1</inkml:trace>
</inkml:ink>
</file>

<file path=ppt/ink/ink2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48 1647,'3'15,"-1"-10,-2-2,1 1,-1-1,1 0,-1 0,0 0,1 0,2-2</inkml:trace>
</inkml:ink>
</file>

<file path=ppt/ink/ink2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8 1703,'3'16,"-2"-12,-1 0,2 3,-2-3,2 4,0-2,-1-1,-1-2,1 0,-2-7,2 1,-1 0,0-1</inkml:trace>
</inkml:ink>
</file>

<file path=ppt/ink/ink2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9 1717,'20'-10,"-17"9,1 0,2 1,-3 0,1-1,-1 1,0 0,0-2</inkml:trace>
</inkml:ink>
</file>

<file path=ppt/ink/ink2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44 1744,'16'-5,"-13"5,0-1,0 0,0 1,1 0,-1 0,0 1</inkml:trace>
</inkml:ink>
</file>

<file path=ppt/ink/ink2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5 1770,'2'27,"-1"-22,0-1,-1 0,0-1,0 0,0 0</inkml:trace>
</inkml:ink>
</file>

<file path=ppt/ink/ink2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53 1847,'3'19,"-3"-15,0-1,0 0,1 0,-1 4,-1-4,1 2,0-13,-1 3,1 1,-1 1,1 0,-2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22 855,'15'-8,"-11"4,-1 2,0-1,-1 0,1 0,0 0,-1-1,1-1,2-5,-3 5,1 0,0 0,0 1,0 1,0 0,8-5,-8 5,0 1,1-3,1 0,-2 0,1-1,-3 3,-4 7,2-1,-1 0,0 1,-1-1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41 1317,'-17'-3,"14"3,0 0,0 1,0-1,0 2,0 2,1-1,1 0,0 1,0 0,0 7,1 0,0-7,1 1,-1-2,1 0,0 2,1-1,0-1,1-2,0-1,1-2,1-1,0-1,0 0,-2 1,0-3,0 1,-3 2,1 0,0 0,0-1,1 1,-3 7,1 3,-1-3,0 0,1-1,0 0,0 2,0 0,0-2,0 0,0 3,-1-3,1 3,0-2,0-1,0 0,2 0,-2-6,-1-5,0 4,1 0,-3-1,-1 0,1 3,-1-1,-1-1,2 3,0-1,0 0,7-2,-1 0,-1 1,1 0,-1 0,2 0,0-1,-1 1,0 1,0 0,0 1,0 0</inkml:trace>
</inkml:ink>
</file>

<file path=ppt/ink/ink2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38 1815,'15'16,"-12"-13,-1 2,1 0,-2-2,2 2</inkml:trace>
</inkml:ink>
</file>

<file path=ppt/ink/ink2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81 1854,'-13'0,"11"3,2 2,1-2,0 0,2 1,0 0,-2-1,2 2,0-6,1-6,-3 2,-1 2,1-2,-1-2,0 4,0-2,-1-1,1-4,0 7,-1 0,2-2,-2 2,2 8,0 2,0-1,-1 0,1-1,-1-1,1 1,0 1,0 2,0-5,-1 2,1-2,-1 0,1 2,5-9</inkml:trace>
</inkml:ink>
</file>

<file path=ppt/ink/ink2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3 1829,'-11'19,"10"-16,1 3,0-3,2 1,0-1,2 2,-1-2,-2 0,0 0,2 0,-1 3,1-2,-2-9</inkml:trace>
</inkml:ink>
</file>

<file path=ppt/ink/ink2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33 1791,'4'31,"-3"-27,-1 1,1-1,0 1,-1-1,1 3,0-4,0 4,0-3,0-1,-2 0,1-6,-1 0,1-2,0 2,0-1,1 1,0 0,0-1,0 1,2 0,0 2,0 3,2 5,-4-4,-1 0,0 0,-3 0,-3 1,3-1,0-1,1 1</inkml:trace>
</inkml:ink>
</file>

<file path=ppt/ink/ink2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65 1802,'10'17,"-9"-12,0-2,-1 1,0-1,1 2,-1-1,0-1,1 0,-1 1,0-1,0 8,-1-8,-4-5</inkml:trace>
</inkml:ink>
</file>

<file path=ppt/ink/ink2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7 1582,'14'31,"-13"-27,-1 0,0 0,0 0,0-1,0 0,-1 5,1-5,-1 2,1-2,0 1,2 4,-2-4,2-1</inkml:trace>
</inkml:ink>
</file>

<file path=ppt/ink/ink2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83 1700,'-2'27,"2"-23,0-1,0 1,-1 0,2 2,0-3,0 0,2-4,-3-3,-2-7,2 5</inkml:trace>
</inkml:ink>
</file>

<file path=ppt/ink/ink2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6 1684,'17'24,"-14"-20,1 1</inkml:trace>
</inkml:ink>
</file>

<file path=ppt/ink/ink2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06 1712,'-7'27,"9"-24,1-2,0-2,1-3,-3 0,0-1,0 1,0 0,-1 0,1 1,-1 0,0 0,0-3,0 3,1-1,-1 1,0 0,0-4,-1-2,0-5,0 10,1 1,1 10,1 1,0-1,-1 0,-1 0,1-3,-1 0,1 0,-1-1,1 4,0-4,0 5,0-3,1 4,-1-5,0-1,2 2,-1-2,1-1</inkml:trace>
</inkml:ink>
</file>

<file path=ppt/ink/ink2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6 1677,'-2'31,"2"-26,1-1,0 1,0 0,1 1,1-2,-1 1,1-3,1 1,-1-2,0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60 1340,'1'39,"-2"-36,2-6,0-3,0-4,-1 5,2-2,-2 3,1-1,0 1,1 1,0 0</inkml:trace>
</inkml:ink>
</file>

<file path=ppt/ink/ink2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98 1685,'-19'17,"17"-13,2 0,3-2,0 1,-1 0,1-1,0 1,4-1,-2-2,-2 0,-1-3,-1-1</inkml:trace>
</inkml:ink>
</file>

<file path=ppt/ink/ink2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10 1664,'25'34,"-23"-29,-2-2,1 0,0 10,0-1,-4 7,-6 0,-2-4,5-10</inkml:trace>
</inkml:ink>
</file>

<file path=ppt/ink/ink2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26 1209,'25'6,"-20"-5,-2 0,3 0,-3-1,0 1,0-1,2 1,-2-1,2-1,5 2,-7-1,0 0,1 1,-1 0,0 0,-7 1,0-2,-1-1,1 1</inkml:trace>
</inkml:ink>
</file>

<file path=ppt/ink/ink2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2 1243,'29'0,"-24"-1,1-1,4 0,-5 1,2 0,-2 0,1 1,-3 0,0 1,-5-4,-1-1,1 1,0 0,0 0,0 0</inkml:trace>
</inkml:ink>
</file>

<file path=ppt/ink/ink2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93 1201,'13'-6,"-10"6,0 2,2-1,1 0,-3 0,0-1,1 2,0-2,-1 2,0-1,0 2,-2 0,-2 1,-2 3,1-2,-2 5,0 1,1-7,-4 3,4-4,1 0,-1 1,0 0,1-1,-2-4</inkml:trace>
</inkml:ink>
</file>

<file path=ppt/ink/ink2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3 1132,'-5'23,"4"-19,1-1,-2 1,1 0,0 2,0-1,0 2,-1-1,1-1,-1-1,1-1,-2 4,-2 5,4-9,0 1,0-1,0 0,1 0,-1 2,1-1,-1 0,3-1,0-6</inkml:trace>
</inkml:ink>
</file>

<file path=ppt/ink/ink2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99 1118,'3'47,"-1"-30,1 2,-2-7,1-6,-2-3,1 0,0 0,-8-9,2 2</inkml:trace>
</inkml:ink>
</file>

<file path=ppt/ink/ink2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0 1193,'36'6,"-33"-6,0-3,-2 0,3-1,-3 0,1-2,2-1,-1 3,0 0,-1 1</inkml:trace>
</inkml:ink>
</file>

<file path=ppt/ink/ink2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3 1149,'-13'14,"11"-11,3 0,2 2,3 4,-1-5,-3-1,1-1,0 2,-1-1,-1 0,-1 1,-1 0,-1 1,-4 4,2-5,1-1,-1-1,1 0,0-3,0-2,1-2,1 0</inkml:trace>
</inkml:ink>
</file>

<file path=ppt/ink/ink2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67 1150,'25'2,"-20"-3,-2 0,1 1,0 0,0 0,-1 0,-7 3,1-2,0-1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99 1340,'-13'-3,"10"4,0 0,1 2,0 1,1-1,0 0,0 4,1-4,0 2,0-2,6-3,0-4,-3 1,-1 0,-1-1,1 1,-1-1,1 1,-1 8,-1-2,1 1,0-1,0 0,2-1,0-5,-2-1,0 0,1 1,-1-2,0 2,-1 0,1 0,-1 6,0 1,0 0,1 0,-1 1,0-2,-1 0,1 1,-1-1,2-10,1 1,-1 1,0 1,0 0,0 0,0 1,1 0,0 7,-1-1,0 0,-1 1,0-1,0 0,-1 1,1 0,0-1,0 1,4-11,-2 3,1-8,0 6,-2 3,2 0,0 2,-1 17,-1-10,-1 5,0-8</inkml:trace>
</inkml:ink>
</file>

<file path=ppt/ink/ink2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94 1157,'-5'25,"6"-20,1 4,-1-5,0 1,0 0,0-2,-1 0,0 2,0 0,-2-1,-1-1,-5-8,5 2,0 1</inkml:trace>
</inkml:ink>
</file>

<file path=ppt/ink/ink2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25 1259,'17'3,"-14"-3,1-1,0 1,-1-1,5-1,-5 1,0 1,0 1,0 0,-1 2,-9-4</inkml:trace>
</inkml:ink>
</file>

<file path=ppt/ink/ink2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1 1229,'2'20,"-2"-14,0-2,0 1,0-1,2 7,-1-7,-1 0,0 0,0-1,0 2,-2-1,-1-4,-2-5,3 2,0-1,0 1</inkml:trace>
</inkml:ink>
</file>

<file path=ppt/ink/ink2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1 1314,'-8'16,"7"-13,-2 2,-3 10,3-9,0 0,1-3,0 0,0 0,0 0,-2 1,1-2,-1-1,1-2</inkml:trace>
</inkml:ink>
</file>

<file path=ppt/ink/ink2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0 1434,'-23'-13,"20"12,-1 3,1 1,1 1,1 0,0 0,1 1,2 11,-2-13,1 1,1 1,3 0,-2-5,0-1,0-1,4-9,-5 3,1 3,-2 2,0 0,0 0,1-1,-1-1,3 14,-3-5,0 0,0 0,0-1,1 1,0 0,-1-1,1 0,-1 0,2 0</inkml:trace>
</inkml:ink>
</file>

<file path=ppt/ink/ink2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85 1307,'29'31,"-27"-28,0 0,-1 1,1-1,3 6,-4-5,1-1,-2-6,-1-2,0 1,-1 1</inkml:trace>
</inkml:ink>
</file>

<file path=ppt/ink/ink2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9 1344,'15'15,"-13"-12,2 1,2 7,-3-7,-1-1,2 4,-2-2,-1-2,0 0,0 1,-1 1,-2-9,2 0,-1 0,0 0</inkml:trace>
</inkml:ink>
</file>

<file path=ppt/ink/ink2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4 1341,'-2'23,"1"-19,0 0,-1-1,1 1,-2 2,1-1,0-1,-1-2,0-5,-1-2,0 0</inkml:trace>
</inkml:ink>
</file>

<file path=ppt/ink/ink2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2 1366,'26'0,"-22"0,-1 0,8 2,-7-1,0-1,-1 1,0 0,-6 1,0 0,0-1</inkml:trace>
</inkml:ink>
</file>

<file path=ppt/ink/ink2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0 1426,'-12'22,"10"-16,0 0,0-1,0-1,0-1,0 1,-4 4,5-5,-2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57 1325,'2'18,"-2"-14,0-1,0 0,0 1,1-1,0-7,1-4,-1 4,0 1,-1-2,1 2,1 0,-2 7,1-1,-1 0,0 0,0 1,0-1,0 0,-1 2,1-1,0-1,-1 0,3-8,-2 2,1-2,-1 2,1-1,0 0,-1 1,1 0,1 8,-2 5,0-6,0 0,1-1,0 0</inkml:trace>
</inkml:ink>
</file>

<file path=ppt/ink/ink2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3 1480,'6'30,"-5"-26,-1 0,2 4,-2-5,0 1,1-1,-1 1,-1 0,-1-9,1-1,1 3,1-2,-1 2,3-2,-1 1,1 0,-1 0,1 2,1 1,-1 2,0 2,0 1,-2 7,-2-6,0-2,-2 2,0-2,0-1,-2 0,-4-1,6-1,-1 0</inkml:trace>
</inkml:ink>
</file>

<file path=ppt/ink/ink2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1 1437,'7'17,"-6"-12,0-1,-1-1,1 0,0 0,3 7,-4-7,1 1,0-1</inkml:trace>
</inkml:ink>
</file>

<file path=ppt/ink/ink2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3 1529,'-14'2,"11"-1,-2 1,1 0,0 1,2 0,0 0,1 0,3 2,0 1,1-2,0 0,0 0,3 0,7 1,-8-6,-2 1,-1-3,-3-5,0 3,0 1</inkml:trace>
</inkml:ink>
</file>

<file path=ppt/ink/ink2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7 1175,'16'2,"-3"-2,-10 0,0 0,0 1,0-1,0 0,0 1,2 0,-1-1,1 0,-2 1,0-1,0 1,0 0,-5 2,-6 1,4-3</inkml:trace>
</inkml:ink>
</file>

<file path=ppt/ink/ink2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8 1204,'27'5,"-23"-6,1 0,-2 0,1 1,1 0,5 2,-6-2,-1 1,1 0,-1-1,0 0,-7 1,-2-2,2 0,0 0,0-1,0-1</inkml:trace>
</inkml:ink>
</file>

<file path=ppt/ink/ink2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2 1159,'14'4,"-11"-3,0-1,2 1,-2 0,0-1,2 1,0 1,-2-1,2 1,-2 0,-1 1,-1 0,-1 2,-1 0,1-1,-1 0,0 0,-6 10,4-9,-3 4,4-6,0 0,0 0,-2 1,1-3,0-1,-1-5</inkml:trace>
</inkml:ink>
</file>

<file path=ppt/ink/ink2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4 1136,'-2'15,"1"-12,1 0,-1 1,1 0,-2 14,2-12,0-1,-1 5,1-7,-1 0,1 3,-1-2,1 0,1-1,-1 0,1 0,2-2,0-3,2-1,-2 0,0 1,1-3,-3 1,-1 1,-1 0,-1-2,1 1,-1 1,1 0,-1 0,-1-3,1 3,-2-2,1 3,-4-2,1 3,0-1,2 1,1 1,-1 0,14 1,-2-1,-5 0,0 0,2-1,-1 1,0 0,0 0,-1 0,3 0,-3 1,0 0,0-1</inkml:trace>
</inkml:ink>
</file>

<file path=ppt/ink/ink2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0 1208,'4'23,"-4"-19,0-1,0 8,0-7,0-1,-2-6,-1-3,1 1,1 0</inkml:trace>
</inkml:ink>
</file>

<file path=ppt/ink/ink2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2 1169,'23'0,"-19"-1,-1 1,0-1,0 0,0 1,-9 1</inkml:trace>
</inkml:ink>
</file>

<file path=ppt/ink/ink2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2 1186,'26'4,"-22"-5,-1 1,0 1,-1 2,-3 0,-2-4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04 1331,'-13'14,"13"-10,0 0,0-1,0 0,1 0,-1 0,3-2,0-5,-1-1,0-2,-2 4,1 0,-1 0,1-1,1 1,-1 13,-1-5,0-1,0-1,1 3,-1-2,4-5,-1-4,0 0,-2 0,2-2,-2 4,0-4,1 4,-1 0,1 8,-2-1,-1 2,1-2,0-1,0 5,-1-3,0-2,2-7,-1 1,1-3,0 0,1 2,-1 0,0 0,3 0,-1 0,0 0,0 3,0-1,-1 5</inkml:trace>
</inkml:ink>
</file>

<file path=ppt/ink/ink2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9 1105,'2'56,"-2"-49,-1-2,1 0,0 0,0 1,-1-1,0-1,1-1,-1 4,0-3,0-1,1-8,1 2,0-2,-1 2,1 0,0 0,1-6,0 6,-1-1,1 1,0 0,1-1,0 1,-1 0,1 1,3 2,-2 0,-1 4,-1-1,-2 4,0-4,0 0,-1 1,0 0,0 0,-2 8,0-8,2-1,0 0,-1 0,-1-2,-3-6,3 1</inkml:trace>
</inkml:ink>
</file>

<file path=ppt/ink/ink2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8 1118,'6'12,"-4"-5,-1-4,0 0,1 2,1 2,-1-3,0-1,0 1,1 2,-1-3,1 6,-1-5,-1 0,0 0,1 1,3 2,-2-4,-7-9,2 0,-1 0,3 0,-2-3,2 5</inkml:trace>
</inkml:ink>
</file>

<file path=ppt/ink/ink2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94 1119,'-19'53,"18"-49,0-1,0 0,-1 1,1 0,0-1,-1 2,1-2,-2 2,0-10</inkml:trace>
</inkml:ink>
</file>

<file path=ppt/ink/ink2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2 1163,'30'-2,"-27"2,1 0,1 0,-2 0,2 0,-2 0,0 0</inkml:trace>
</inkml:ink>
</file>

<file path=ppt/ink/ink2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1 1150,'-12'1,"8"1,1 1,3 0,1 4,-1-4,1 2,0-1,0 1,0-1,0 1,2 3,-2-5,2 1,0-1,0-1,1-1,-1-1,2 0,-1-2,-1 1,0-1,0 0</inkml:trace>
</inkml:ink>
</file>

<file path=ppt/ink/ink2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9 1292,'-5'18,"3"-14,0-1,2 2,-1-1,0 0,1-1,0 0,0 0,0 4,1-4,-1 1,1-1,1 3,1-3,0-1,0-2,1-1,-1 0,0-1,-2-1,0 0,-1-1,0-2,-3 0,2 3,-4-1,0 0,1 1,-6-1,7 3,0 0,0 0,0 0,-3 0,3 1,0-1,0 1,7 1,0-1,0 0,-1 0,0 0,0 0,3-1,-2 0,0 1,1-1,1 2,-3-1,0 0,1 0,-1 1,0-1,0 0,4 0,-4-1</inkml:trace>
</inkml:ink>
</file>

<file path=ppt/ink/ink2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4 1334,'20'-3,"-17"4,0 0,-2 2,-3 0,1 0,-1 1,0 0,0 0,0-1,-1 1,-4 3,4-4,0 0,1 0,5-2,1-1,-1 0,3 0,-2 0,7 1,-7-2,1 2,-4-4,-2 0</inkml:trace>
</inkml:ink>
</file>

<file path=ppt/ink/ink2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3 1309,'32'8,"-36"-7,0 1,-1 2</inkml:trace>
</inkml:ink>
</file>

<file path=ppt/ink/ink2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2 1344,'35'-2,"-31"2,-1 1,0-2,0 1</inkml:trace>
</inkml:ink>
</file>

<file path=ppt/ink/ink2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3 1314,'-14'-3,"11"3,0 4,-1 3,3 3,1 0,1-3,0 1,0-5,2-1,0-4,0-2,-2 1,0-1,3-9,-3 9,1-1,0 0,0 1,0 7,-1 2,0-2,0 0,0 0,1 2,-1-2,-1 0,1 2,0-2,1 1,0 1,0-2,1-3,-1-3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87 1269,'-7'57,"6"-53,-1 18,2-16,0 0,-1-1,0 0,0 0,1-1,0-1,-1 1,1-1,0 0,-1 0,0 1,2-9,0 1,0 0</inkml:trace>
</inkml:ink>
</file>

<file path=ppt/ink/ink2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7 1331,'31'-3,"-28"2,0 1,0 0,-6-1,-1-1,1 1</inkml:trace>
</inkml:ink>
</file>

<file path=ppt/ink/ink2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2 1307,'4'26,"-3"-23,0 10,0-5,-1-4,1 2,-1-2</inkml:trace>
</inkml:ink>
</file>

<file path=ppt/ink/ink2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3 1329,'26'1,"-22"-1,-1 0,0 0,0 0,-10-1,3 1,1-1</inkml:trace>
</inkml:ink>
</file>

<file path=ppt/ink/ink2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8 1277,'-2'21,"2"-17,-1 0,1-1,0 0,0 0,-1 3,2 5,-1-7,0-1,0 7,1-6,-1 0,0 0,0-1,0 1,0-1,0 0,4-2,1-1,-1-1,-1 1,4 0,-3-2,-1 2,0-2,0-1,-2 0,0-1,-1 0</inkml:trace>
</inkml:ink>
</file>

<file path=ppt/ink/ink2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2 1346,'3'33,"-4"-29,-1 1,1-1</inkml:trace>
</inkml:ink>
</file>

<file path=ppt/ink/ink2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3 484,'8'14,"-5"-11,0-1,0-1,1-5,-1-3,-1 1,0 0,0 1,1-3,1-3,-3 8,2-1,-2 1,1-1,-1 1,-1 6</inkml:trace>
</inkml:ink>
</file>

<file path=ppt/ink/ink2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7 650,'13'3,"-10"-1,0 0,0 0,0-1,0-3,1-3,-1 0,-1 0,-1 1,1 1,-1 0,2-1,-1 0,0 1,1 0,1-1,-1 1,0 0,0 2,-3 4</inkml:trace>
</inkml:ink>
</file>

<file path=ppt/ink/ink2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82 442,'13'15,"-10"-11,0-1,0 0,-2 0,1 0,1 0,-1 0,-1 0,2-7,1-5,-2 5,0 0,0 0,1 1,0-1,1-1,0-1,-1 0,0 0,1-1,-1 2,0 1,0-1,1 0,-1-1,1 1,5-8,-5 7,1 2,-1 0,1 1,-1 0,-1 1,2-1,-1 1,-1 1,-4 4,-3-1</inkml:trace>
</inkml:ink>
</file>

<file path=ppt/ink/ink2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9 605,'19'16,"-17"-13,1-2,2-4,-2 0,0 0,-1-1,3-3,-3 3,0-1,0 0,0 1,1 1,0-1,-1 1,4-2,-3 3,0-1</inkml:trace>
</inkml:ink>
</file>

<file path=ppt/ink/ink2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 1135,'-21'19,"18"-15,0 0,2-1,0 0,0 1,0 1,-1-1,1 2,0 0,-1-2,1-1,-2 5,2-5,0 0,0 0,0 0,0 0,-1 2,1-2,0 1,1-1,0 0,-1 1,1 0,-1-1,0 7,1-7,-1 1,2-1,-1 0,2 1,1 0,-2-1,1 0,1-2,0 1,0-1,0 0,1 0,-1 0,0 0,0 0,0 0,0 0,1 0,-1-1,1-4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26 1276,'-15'12,"14"-7,0-1,1-1,0 0,0 0,1 0,1 0,0 0,-1 0,0 0,0 0,-3 5,2-5,-1 0,0 0,0 0,0 0,0 3,-3-3,2-7,3-2,0-2,0 4</inkml:trace>
</inkml:ink>
</file>

<file path=ppt/ink/ink2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6 1271,'14'8,"-10"-5,0 0,-1-1,0 0,4 2,-3-2,-1-1,-3 2,-5 0,0 0,2-1,0 0,-1 1,1-1,0 0,-1 0,1 0,0 1,0 0</inkml:trace>
</inkml:ink>
</file>

<file path=ppt/ink/ink2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6 1124,'6'15,"-4"-12,-2 1,4 0,-1 1,0-1,0-2,0-3,1-1,1-5,-3 4,0-1,0 0,0-1,0-1,1 1,0 1,0 0,0 1,1-1,0 0,-1 0,0 0,0-2,0 1,-1 0,2-8,-1 8,2-6,-3 7,-1 1,0 0</inkml:trace>
</inkml:ink>
</file>

<file path=ppt/ink/ink2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4 1291,'3'23,"-2"-20,-1 1,2-1,-1 1,1 0,0-1,1-2,2-4,-2 0,1 0,-1 0,0 0,0 0,0 0,0 0,-1-2,1-1,-1 0,1 0,-1 0,0 1,0 1,0-1,0 1,1-2,3-17,-5 17,-1 2,0 0,-1-1</inkml:trace>
</inkml:ink>
</file>

<file path=ppt/ink/ink2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9 843,'-3'19,"1"-10,2-6,-1 0,0 1,1 0,-1 0,0-1,0 0,0 1,1-1,-1 11,0-10,0 4,2-4,-1-1,4-2,1-1,0-2,-2 2,0-1,1 0,4-1,-3 0,0 2,-2-1,1-1,-1 1,0 0,0 0,-3-2,-3-2,-1 1,1 0,-1 1,0 0</inkml:trace>
</inkml:ink>
</file>

<file path=ppt/ink/ink2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1 833,'22'6,"-18"-6,1-1,-2 1,2-2,-1 1,-1-1,0 2,2-1,-8 5</inkml:trace>
</inkml:ink>
</file>

<file path=ppt/ink/ink2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4 876,'25'2,"-22"-3,1 1,-1 0,1 1,0 0,-2 2</inkml:trace>
</inkml:ink>
</file>

<file path=ppt/ink/ink2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7 950,'-10'14,"9"-11,-7 13,7-13,-2 2,0 0,0-2,1 0,-1-3,0-1</inkml:trace>
</inkml:ink>
</file>

<file path=ppt/ink/ink2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6 955,'19'5,"-16"-4,1 1,1 2,0 0,2 2,-4-4,0 0,2 2,-2-2,4 2,-4-3,6 2,-6-2,1 1,-1-1,0 0,1 1,4 3,-5-3,-1 1,1-1,-6-1,-2-3,-1-1,1 1,-1 0</inkml:trace>
</inkml:ink>
</file>

<file path=ppt/ink/ink2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5 1020,'-6'33,"5"-29,0 1,0 0,0 1,0 1,0-1,-1-1,1 0,0-1,-1 1,0 3,1-4,1 0,3-1,1-2,-1-1,3-1,1 0,0-3,-1 1,-2 2,-1-1,1 1,-1-1,0 2,-6-3,-1 0,1 1,1-1,0 0</inkml:trace>
</inkml:ink>
</file>

<file path=ppt/ink/ink2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83 1041,'31'-5,"-26"6,-5 2,-2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35 1306,'4'0,"2"24,-2-27,-1 1,0-2,0 1,-1-1,-1 0,0 0,0 0,-1 1,0 0,-4 13,3-5,0-2,0 2,1-2,-1 2,1 1,-1-1,0 0,0 1,0 0,1-1,-3 2,2-3,-1-1,1 0,-2 2,0 0,0 3,0-4,1-1,-1-1,0-1,-2-5,3-1,1-1,1 3,-1 0</inkml:trace>
</inkml:ink>
</file>

<file path=ppt/ink/ink2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6 1079,'43'-8,"-40"8,1-2,-1 1</inkml:trace>
</inkml:ink>
</file>

<file path=ppt/ink/ink23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3 1033,'10'16,"-7"-12,0 0,0-1,0 1,1 2,-3-2,0-1,0 0</inkml:trace>
</inkml:ink>
</file>

<file path=ppt/ink/ink2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5 1029,'-14'37,"13"-33,0 0,-1 9,1-10,-1 0,0 1,1 1,0-2,-2-1,1-7</inkml:trace>
</inkml:ink>
</file>

<file path=ppt/ink/ink2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0 1053,'18'1,"-14"-2,-1 1,0-1,2 0,-1 0,4 1,-4 1,-1 2</inkml:trace>
</inkml:ink>
</file>

<file path=ppt/ink/ink2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8 1047,'24'-1,"-21"1,0 0,2 0,2-1,-4 0,1 1,0-1</inkml:trace>
</inkml:ink>
</file>

<file path=ppt/ink/ink23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32 1055,'1'23,"-1"-19,-1 0,1 0,-1 0,1-1,0 1,-1 3,0-4,1 0,0 0,-1 1,1 1,-1-2,0-6,0-1,0 1,0-4,0 3</inkml:trace>
</inkml:ink>
</file>

<file path=ppt/ink/ink2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3 975,'-1'14,"1"-6,0-5,0 1,0 1,0 7,1-6,-1-1,0-1,1 1,-3-15,1 0,-1 2</inkml:trace>
</inkml:ink>
</file>

<file path=ppt/ink/ink2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8 989,'-18'10,"15"-9,0 1,0-1,0 1,-1 2,0 0,0 1,2-1,-3 4,4-4,-1-1,-1 0,0-2,0 1</inkml:trace>
</inkml:ink>
</file>

<file path=ppt/ink/ink23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3 1134,'-17'13,"12"-7,1-3,1-1,0 1,1 0,-1 0,0 0,-1 0,1 0,-2 0,1 1,-3 3,4-4,0 0,-2 1,2-2,-12 11,11-10,1-1,6-3,1 0,-1-1</inkml:trace>
</inkml:ink>
</file>

<file path=ppt/ink/ink23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5 1141,'15'8,"-11"-6,1 1,2 3,-4-4,0 0,0 1,6 4,-5-3,5 5,-6-5,0 0,0-1,8 6,-6-4,-1-1,3 1,-3-2,-19-10,7 6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88 1267,'-3'19,"2"-15,1 1,-1-1,0 0,1 0,-1-1,-1 0,1 0,1 0,-2 4,1-4,1 4,-1-4,0 1,1 0,-1 3,2-3,-1-1,6-5,-10 4,8-6,-1 0,-3 0,1 0,-1 1,0-2,-1-1,0 2,-1 1,-1 0,1 0,-1 0,0 1,6 2,3-1,-2 1,0 0,-1-1,0 0,0 0,0 0,0 1,0 0,-7 2,-1-1,2 1,1 2,0-1,2 0,0 1,0-1,0 0,3-1,0-5,0 0,-2 0,2-2,-1 2,0 6,-1 0,0 1,0-1,2-4,0-1,0 0,-2-1,4-3,-4 3,1-1,-2 1,1 0,-1 6,1 0,-1 1,1-1,-1 0,1 0,-1 0,1 1,0-1,-1 0,3 8,-3-7,2-1,-4-6,0-1,1 1,1 0</inkml:trace>
</inkml:ink>
</file>

<file path=ppt/ink/ink2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5 1149,'-2'28,"2"-23,0 0,0 0,0 4,-1-5,1-1,0 1,0-1,-1 0,0 1,0 12,0-13,0 0,0 0,-2-1,-1-7,2-3</inkml:trace>
</inkml:ink>
</file>

<file path=ppt/ink/ink23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0 1233,'17'7,"-12"-6,2 0,-4-1,0 0,1 0,-1 0,0 0,1 0,0-1,-1 1,1-1,-1 1,0 0,0 1,-3 2,-3 4,0-5,-2-1,2-3</inkml:trace>
</inkml:ink>
</file>

<file path=ppt/ink/ink2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5 1241,'3'42,"-3"-37,0 1,0 6,0-2,0-6,0 1,0 2,2 4,-2-8,2-17,-1 11</inkml:trace>
</inkml:ink>
</file>

<file path=ppt/ink/ink2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1 1282,'24'3,"-15"-5,-3-1,-2 3,1-1,-1 1,-1-1,0 2,2-1,-17 2,9-3,0 1,0-2,0-1,0 1,0-1,2 7,1 0,1 1,-1-1,1 0,0 4,-1 0,0-4,0-1,0 0,0 2,1-2,-2 0,1 1,0-1,-3-3,-2-6,3 3,0 0</inkml:trace>
</inkml:ink>
</file>

<file path=ppt/ink/ink23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0 1261,'2'26,"-2"-21,0-1,1 1,-1-1,0 0,0 1,0-1,0 1,1-2,-1 1,0-1,1 0,0-6,-3-11,1 11</inkml:trace>
</inkml:ink>
</file>

<file path=ppt/ink/ink2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9 1249,'35'1,"-32"-2,2 0,-2-1,0 2,0-1,-4 5,-4-1,1-2,0 0,1 0</inkml:trace>
</inkml:ink>
</file>

<file path=ppt/ink/ink2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9 1281,'15'-1,"-11"1,-1-1,1 1,-1 0,2 0,-1 1,0-1,0 2,-1-1,0-1</inkml:trace>
</inkml:ink>
</file>

<file path=ppt/ink/ink23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2 1369,'0'18,"0"-10,1-4,-1 1,0 7,-1-9,1 0,-1 0</inkml:trace>
</inkml:ink>
</file>

<file path=ppt/ink/ink2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3 1407,'2'41,"-2"-36,0 1,0-1,0-1,0 0,-1-1,1 1,-1-1,1 0,0 1,0-1,-1 0,1 0,0-16,0 10</inkml:trace>
</inkml:ink>
</file>

<file path=ppt/ink/ink2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0 1415,'14'6,"-10"-7,0 0,-1 1,2-2,-1 0,2 0,-3 1,1 0,-1 0,1 1,-4 4,-1-1,-5 1,1-1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45 1293,'-12'30,"11"-27,-2 2,1-2,-1 2,0 0,-1-1,3-9,2 2,1 0</inkml:trace>
</inkml:ink>
</file>

<file path=ppt/ink/ink23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0 1468,'28'-4,"-24"5,0 1,-1-1,0 0,0 0</inkml:trace>
</inkml:ink>
</file>

<file path=ppt/ink/ink2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5 1532,'-2'45,"2"-42,0 0,-1 0,1 2,0-1,-1-1,-2-1</inkml:trace>
</inkml:ink>
</file>

<file path=ppt/ink/ink23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0 1642,'-6'39,"5"-35,2-1,-1 1,-1-1,1 1,1 1,1-8,-2-1,0-1,-1 0,1-1,0 0,0 0,-1 0</inkml:trace>
</inkml:ink>
</file>

<file path=ppt/ink/ink2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9 1606,'11'32,"-8"-29,0-1,0 2</inkml:trace>
</inkml:ink>
</file>

<file path=ppt/ink/ink2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8 1660,'-24'-9,"21"12,2 0,1 1,1-1,-1 1,1 0,1 8,1-8,-2-1,2 2,0-6,3-4,-3-3,-2 3,0 0,1 1,-1 1,0 0,-1 0,1-1,0 1,2-7,-2 2,-1 4,-1 0,-1 8,-1 3,2-4,1 1,0 1,0 0,0-2,1 1,0 0,-1 1,1 7,0-9,0 1,0-1,0 0</inkml:trace>
</inkml:ink>
</file>

<file path=ppt/ink/ink2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5 1654,'-5'22,"4"-18,0-1,0 1,0 1,1-2,-2 3,2-3,0 1,-1-1,2 2,0-2,-1 0,1 0,-1 0,1 1,0-1,0 0,1 0,1-2,0-1,0-1</inkml:trace>
</inkml:ink>
</file>

<file path=ppt/ink/ink23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7 1684,'-16'-10,"12"13,2 1,1-1,1 0,1 0,-1 1,1 0,0 1,2-2,1 2,-1-4,0-1,1-2,-2-1,-1-4,0 3,1 0,-2-1,1 8,1 4,-1-4,1 2,-1-1,3 2</inkml:trace>
</inkml:ink>
</file>

<file path=ppt/ink/ink2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3 1629,'13'44,"-13"-38,0-1,1-1,-1 4,0-4,0-1,-1 2,1-1,-1-1,-1 8,0-6,0-2</inkml:trace>
</inkml:ink>
</file>

<file path=ppt/ink/ink23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5 1355,'-1'18,"1"-10,1 4,-1-2,0-6,0-1,0 0,0 0</inkml:trace>
</inkml:ink>
</file>

<file path=ppt/ink/ink23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0 1461,'-1'35,"0"-32,2 0,-1-9,-1 2,0 1,-1-3,0 1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47 675,'0'20,"0"-14,0-1,0-1,0 0,-1 1,1-1,0-1,0 0,0 0,0 0,0 0,0 0,0 0,0 3,1-2,-2-7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70 1276,'3'17,"-2"-12,-1 0,0-1,0-1,0 4,-1-4,1 1,1-1,-2 4,1-3,0 1,0 0,0-1,-1 0,1 2,0-3,1 1,-1-1,0 0,2-6,0-9,-2 6,0 0,1 1,0-4,1 2,-1 3,0 0,1-3,-2 3,1 1,0 0,1-3,-1 3,2 0,-2 8,2 5,-3-6,1-1,-1 0,0 0,0 0,1 2,0 0,-1 1,0-2,0-1,0 2,0-1,0 4,0-4,-1-1,1 0,-1 0,0 0,0 0,-1-9,2 0,0 1</inkml:trace>
</inkml:ink>
</file>

<file path=ppt/ink/ink24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4 1424,'19'29,"-16"-26,0-3</inkml:trace>
</inkml:ink>
</file>

<file path=ppt/ink/ink24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6 1468,'-12'-15,"9"16,1 3,0 0,1 0,1-1,0 0,2 1,-1 0,1-1,1 3,0-4,0-1,1-2,0-1,-1-1,1 0,-2-2,-1 2,0 0,0-1,1-8,-2 7,0-5,1 6,-1 1,1-3,0 3,-1-1,0 7,-1 1,-1 8,2-7,0 0,1 20,1-15,0-3,-1-1,0 1</inkml:trace>
</inkml:ink>
</file>

<file path=ppt/ink/ink24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9 1482,'-15'33,"14"-29,0 0,1-1,-1 0,0 8,2-8,-1 0,2 2,-2-2,1 1,1 0,0-1,1-5</inkml:trace>
</inkml:ink>
</file>

<file path=ppt/ink/ink24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6 1485,'-4'52,"4"-48,-1 0,1 0,-1 1,1-2,1-15,-1 6,1 1,0 2,4-6,0 3,-2 1,0 4,0 2,-1 2,-1 2,0-1,-1-1,-1 0,1 0,-1 1,-2 2,2-3,-1 1,1 0</inkml:trace>
</inkml:ink>
</file>

<file path=ppt/ink/ink24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1 1477,'7'60,"-7"-56,-2 3,1-4,-1 2,1 0,-2-3,-1-6,3 1,-1-3,1 2,1 1,-1-2</inkml:trace>
</inkml:ink>
</file>

<file path=ppt/ink/ink24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7 1119,'5'14,"-5"-11,1 1,0-1,-1 0,0 1,1-1,0 0,-1 4,1-4,-1 2,0-1,0 0,0-1,0-6,1 0</inkml:trace>
</inkml:ink>
</file>

<file path=ppt/ink/ink24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5 1208,'3'22,"-3"-18,0 0,0 5,1-4,-1 0,0-1,1-1,-1 0,-1-11,0-5,0 7</inkml:trace>
</inkml:ink>
</file>

<file path=ppt/ink/ink24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5 1204,'26'-14,"-21"11,-2 1,0 1,0 2,-3 2,-1 1,-1 0,1-1,-2 2,0-2</inkml:trace>
</inkml:ink>
</file>

<file path=ppt/ink/ink24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3 1237,'29'-6,"-25"5,-1 0,0 0,0 0,0 0</inkml:trace>
</inkml:ink>
</file>

<file path=ppt/ink/ink24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0 1288,'2'36,"-1"-30,-1 0,0 0,0-3,0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35 1264,'-5'16,"4"-11,0 0,1 5,-1-6,1 1,-1 3,0-4,0 2,1-3,0 0,0 0,-1 0,1 0,0 1,1-1,-1 1,1-1,2-2,0-3,-1-1,0 0,-1 0,2 3,-6-4,3 1,-2-3,1 2,-1 0,0 0,-1-1,0 1,0 1,-5-2,5 4,-2-1,1 0,0 2,6 3,1-2,0 0,7 0,-5-1,-1-1,3 2,-1-1,-3 1,3-1,-1 1,4-2,-6 1,0 0,-6 0,0 1,0 0,6-1,-11 1,5 1,1 1,0 5,1-2,1-2,0 1,-1-2,4-2,1-4,3 0,-1-2,-3 3,0 0,-1-1,1 8,-2-2,2 3,-1-9,0-3,-1 2,0 1,-1 0,0 0,0 0,3 5,0 2,3 6,-3-6,-1 0,0 4,-1-2,0-1,1-1,-1 0,1-1</inkml:trace>
</inkml:ink>
</file>

<file path=ppt/ink/ink24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2 1424,'2'26,"-2"-22,1 1,-1-1,0-1,0 0,0 0,1 1,-1-1,-2-9,1 0,0 0,1 0</inkml:trace>
</inkml:ink>
</file>

<file path=ppt/ink/ink24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2 1384,'15'34,"-12"-31</inkml:trace>
</inkml:ink>
</file>

<file path=ppt/ink/ink24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1 1438,'-16'-6,"13"6,1 3,2 0,1 2,0 2,0-3,1 1,-1-2,-1 0,2 1,0-1,1-2,6-20,-7 12,-2 0,1 3,-1-2,0 3,1 0,-1 0,1-2,0-15,-1 16,1 1,-2 6,1 10,0-2,0-6,0 0,1 5,-1-6,0-1,1 9,-1-8,1 0,-1-1,0 2,1-2</inkml:trace>
</inkml:ink>
</file>

<file path=ppt/ink/ink24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4 1427,'-10'32,"10"-29,0 0,0 4,1-1,0-3,3 3,-2-2,1-2,1-3</inkml:trace>
</inkml:ink>
</file>

<file path=ppt/ink/ink24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4 1437,'-14'4,"12"-1,1 1,0-1,0 1,1-1,0 0,0 0,1 0,0 1,2 0,0-1,0-2,2-2,-2-2,1 0</inkml:trace>
</inkml:ink>
</file>

<file path=ppt/ink/ink24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5 1417,'20'41,"-20"-37,-1 5,0-5,0-1,-1 1,0-1,-3 7,1-2,2-4,0-1,0 1,-1-2,0-3</inkml:trace>
</inkml:ink>
</file>

<file path=ppt/ink/ink24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5 1017,'15'4,"-12"-4,2-1,0 0,1 0,-2 0,0 1,0-1,3 1,-4 0,0-1,0 2,0-1,0 1,-7-1,1 0,0-1,0 1,0-2</inkml:trace>
</inkml:ink>
</file>

<file path=ppt/ink/ink24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4 1059,'0'-4,"19"5,-16-1,1 0,1-1,2 0,-3 1,2 0,-1-1,-2 1,0 0,0 0,-7-1,-1-2,3-1</inkml:trace>
</inkml:ink>
</file>

<file path=ppt/ink/ink24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94 974,'22'20,"-13"-19,-3 0,3 1,-5-1,-1 0,0 0,0 0,0 0,0 1,-2 1,-2 1,-1 2,0-1,1-1,-1 0,-3 6,1-4,0 0,-1 1,3-4,0 1,-1 1,0 0,1 0,-1-1,1-1,-5 5,3-5,-3-5,7-2</inkml:trace>
</inkml:ink>
</file>

<file path=ppt/ink/ink24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7 1260,'3'-3,"-23"11,18-5,0 1,1 3,0-4,1 0,-1 7,0-4,1-3,0 3,0-2,1 0,1 2,4 2,-5-5,3 0,4-16,-14 28,9-13,5 3,-4-3,-1 0,1 0,-1-2,0 0,1-2,0-3,-1 1,8-7,-7 7,0 1,2-3,-2 2,-1 0,0-1,1-6,-2 4,3-1,-4 5,0 0,0-3,-2 3,1 0,-3-2,2 2,-1 0,-1-1,0-2,-2 0,2 4,0-1,-1 1,0 1,1 0,-8-3,8 5,0-1,0-1,0 2,0 0,-5 5,5-4,1 1,-1 0,1 0,0 0,0 0,-3 0,1-7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510 1290,'-32'55,"30"-50,0-1,0-1,-3 2,2-3,0 1,7-4,-1 0,0-1</inkml:trace>
</inkml:ink>
</file>

<file path=ppt/ink/ink24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5 1013,'-7'16,"7"-13,-3 5,1-5,1 0,1 0,-1 1,1 4,0-5,1 1,0 0,0 0,-1 0,1 0,0 0,3 2,4 1,-4-7,-1 1,2-1,3 0,-2 0,-3-1,3 1,-3-1,0 1,1-2,1 1,2-3,-4 1,1-11,-3 5,1-2,-2 3,-1 1,1 3,-1-5,-2-3,1 7,-1 1,-2 1,1 2,-1 2,2 0,0 0,-1 0,-1 1,2 1,-1 1,0 0,0 0,-5 11,6-13</inkml:trace>
</inkml:ink>
</file>

<file path=ppt/ink/ink24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3 990,'6'15,"-4"-12,0 0,-1 0,0 0,1 1,-1-1,1 1,-1-1,2 0,0 1,0-1</inkml:trace>
</inkml:ink>
</file>

<file path=ppt/ink/ink24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1 984,'-11'22,"9"-19,0 2,1-2,0 0,-2 2,-2 2,3-3,-4 2,2-3,0-1,0 0,3-5</inkml:trace>
</inkml:ink>
</file>

<file path=ppt/ink/ink24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4 1011,'33'-5,"-29"5,6 0,-3 0,-4 0,1-1,-1 1,1-1,0 0,-17 5,8-3</inkml:trace>
</inkml:ink>
</file>

<file path=ppt/ink/ink24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4 1081,'-8'15,"5"-11,0 0,1-1,-4 6,1 2,3-5,-1-1,0-1,0 0,1-1,-3 0,3 0,-4-1,3 0,0-3,2-2</inkml:trace>
</inkml:ink>
</file>

<file path=ppt/ink/ink24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9 1183,'29'-4,"-24"2,-2 1,0 0,0 0,0 0,-2 4,-4-1</inkml:trace>
</inkml:ink>
</file>

<file path=ppt/ink/ink24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8 1154,'-3'55,"3"-51,0-1,0 0,-1 2,0-1</inkml:trace>
</inkml:ink>
</file>

<file path=ppt/ink/ink24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0 1259,'-8'21,"8"-18,-1 1,0 1,-2 7,1-8,1 0,0-1,0 0</inkml:trace>
</inkml:ink>
</file>

<file path=ppt/ink/ink24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2 1373,'-16'-8,"13"7,0 2,1 2,-2 3,3-3,0 0,1 1,1 1,-1-2,1 0,0 1,-1-1,2 0,-1 0,2-3,1-7,-2 4,0 0,2-2,-1 0,1 1,-3 1,4-2,-2 1,-1 1,-1 0,0 0,0 7,-1-1,0 4,2-1,-2-3,1 2,1 2,0 1,0-11,-1-1</inkml:trace>
</inkml:ink>
</file>

<file path=ppt/ink/ink24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2 1256,'20'21,"-17"-12,-3-3,1-2,0 1,0-1,0-1,0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565 1249,'4'2,"-21"-4,15 5,-1 1,2 3,0-2,1-1,3-3,2-3,-1-1,-1 1,0-1,-1 0,-1 0,0 8,-1-1,4-2,-8-2,5 3,2-5,1-1,-2 0,0 0,-1 7,-1 0,0-1,-1 0,1 0,0 0,0 0,0 2,-1 0,0-1,2-1,1-13,-1 6,0-3,-1 4,1 0,0-1,1 0,0 1,1 1,0 0,-1 5,-2 0,0 0,0 1,0 0,-1-1,1 2,1 1,-1-3,1-8,0 1,-1 1,0 0,0 0,1 0</inkml:trace>
</inkml:ink>
</file>

<file path=ppt/ink/ink24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81 1336,'-1'16,"1"-8,-1-4,1 0,-1-1,1 0,0 0,-1 2,1-2,0 0,0 0,0 6,-1-6,1 1,0 2,0-3,-1 0,4-6,-2 0,-1 0,1 0,1-3,0 1,0 0,1 2,-1-1,1 0,-1 1,1 2,0 2,2 3,-4 2,-1-1,-1 1,-1 1,2-3,-3 4,0-2,0-3,0-1,-1-2,1-2,-5-7,1-6,5 8,0 1</inkml:trace>
</inkml:ink>
</file>

<file path=ppt/ink/ink24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2 1077,'9'16,"-7"-12,1 1,-1-1,1 0,3 9,-2-6,-1 0,1-1,1 3,-3-5,2 1,0 0,-1-2,-4-7</inkml:trace>
</inkml:ink>
</file>

<file path=ppt/ink/ink24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7 1212,'-27'8,"24"-6,0 0,0 1,1 0,0 2,1-2,-1 2,2-2,0 1,0 0,1 1,3 0,7-2,-6-3,-1 0,-1 0,0 0,3 0,-2-1,0 1,-1-1</inkml:trace>
</inkml:ink>
</file>

<file path=ppt/ink/ink24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7 1374,'-12'21,"11"-16,0 0,0 0,0 0,0-1,1 0,-1 0,0 0,0 1,0 0,1 0,-1 2,1-1,0-1,0-1,-1 0,1-1,1 1,2-2,1-3,0 0,3-3,-3 1,1-4,-2-1,-2 3,1 0,-3 2,0-2,-2 1,-2-1,2 4,-3-3,3 3,-6-3,6 3,0 0,0 1,-2-2,2 2,0 1,-2 0,-5 2,13-2,4-1,-1-1,-3 0,0 1,0 0,6-2,-6 2,2-1,-2 1,2-1,-2 1,5 0,-4-1,3 2</inkml:trace>
</inkml:ink>
</file>

<file path=ppt/ink/ink24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9 1435,'1'37,"-2"-33,0-1,-2 0,0-3,-2-3</inkml:trace>
</inkml:ink>
</file>

<file path=ppt/ink/ink24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7 1098,'-6'23,"5"-19,1 1,-1-1,1 0,-1 0,0 0,1 0,-1 1,1-2,0 1,0 0,0-1,3-2,1-4,0 0,-2 0,0 0,2-4,0 0,-2 4,-1 0,-1 0,1 0,-1 0,-4-1,1 4,-1 0,1 0,-2 0,0 1,1-1,1-1,-1 1,1 0,0 0,7 0,1-1,3-2,-4 2,-1 1,0-1,0 1,2 0,-1 1,-1-1,0-1</inkml:trace>
</inkml:ink>
</file>

<file path=ppt/ink/ink24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86 1134,'0'32,"-1"-27,1-1,0 0,1 0,2-6,-2-4,1-3,-2 4</inkml:trace>
</inkml:ink>
</file>

<file path=ppt/ink/ink24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26 902,'-12'20,"11"-17,0 2,-1-1,0 1,1-1,0 3,1-3,0 1,2-2,1-3,1-4,0 1,-2 0</inkml:trace>
</inkml:ink>
</file>

<file path=ppt/ink/ink24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87 937,'29'0,"-25"0,0 1,-1 1</inkml:trace>
</inkml:ink>
</file>

<file path=ppt/ink/ink24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5 943,'-4'21,"4"-17,0-1,-1 0,0 7,0-7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612 1271,'-14'3,"13"1,0 1,1 3,2-3,2-8,0-10,-1 7,0-1,-1 3,-1 1,-4 14,2-6,0-2,1 3,-1-2,1 0,3-9,0-3,-2 4,0 0</inkml:trace>
</inkml:ink>
</file>

<file path=ppt/ink/ink24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1 938,'15'5,"-12"-4,-1 2,-2 1,-1-1,-4 7,1-4,0-1,-2 1,-1 0,3-4,2 1,-1-1,2 1,9-8,-4 4,1-1,-1 0,0 0,-1 0,0 1,2-2,-1-1,-1 2,3 1,-3 2,-1 2,-2 0,-3-2</inkml:trace>
</inkml:ink>
</file>

<file path=ppt/ink/ink24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0 1382,'18'2,"-14"-2,1 0,-1 0,-1-1,0 1,0 0,0 0,1 0</inkml:trace>
</inkml:ink>
</file>

<file path=ppt/ink/ink24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3 1421,'29'-20,"-22"40,-4-20,2 0,-2 0,0 1</inkml:trace>
</inkml:ink>
</file>

<file path=ppt/ink/ink24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9 1408,'-7'-14,"4"13,0 0,0 1,0 3,2 0,-2 2,1 6,0-5,2-3,-1 0,0 5,1-4,0 1,0 0,0 1,1-1,0 3,2-6,0-3,2-6,-3 3,0-1,0 0,0 2,0 0,0-1,-1 1,1-1,1-1,-1 1,2-2,-4 9,-1 4,1-4,0 5,0-4,0 4,0-3,0 0,0 0,0 2,1-2,-1-1,0-8,0 1</inkml:trace>
</inkml:ink>
</file>

<file path=ppt/ink/ink24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1 1421,'2'0</inkml:trace>
</inkml:ink>
</file>

<file path=ppt/ink/ink24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8 1390,'4'45,"-4"-41,0-1,2 3,-2-3,1 2,0 0,1-2,-1-9,1 1,-1 1,0 0</inkml:trace>
</inkml:ink>
</file>

<file path=ppt/ink/ink24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5 1340,'0'29,"0"-26,-1 1,1 1,0 1,0 0,-1 2,1 0,0-1,-2 16,2-17,0 0,-1 0,1-2,0-1,-1 2,2-13,2-11,-2 16,1-2,0 2,0-2,1-1,0 3,2 2,0 5,-2 0,-1-1,0 4,-2-2,-1-2,-5 4,0-2,2-2,1-1,0-1,-6 0,-5 1,3-2,3 1,4 0</inkml:trace>
</inkml:ink>
</file>

<file path=ppt/ink/ink24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4 1541,'-7'14,"5"-8,1 0,-1 0,2-2,-1 1,0 0,0 5,1-5,-1 2,1 0,1 4,-1-8,0 0,0 0,2 0,1-3,1 0,0-1,2-1,-3 1,0-2,0 0,-2 0,-2-4,-2-1,2 5,-2-1,1 1,-3-1,0-1,1 1,-4-3,4 5,0-3,1 4,0 0,11 2,-3-1,0 0,-1-1,0 1,0-1,0 1,0 1,-1 0,0 0</inkml:trace>
</inkml:ink>
</file>

<file path=ppt/ink/ink24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06 1590,'17'15,"-17"-12,-1 2,0 2,0-4,-1 0,0 0,-3 0,2-1,0-1,0 0,7 1,-1-1,0-1,0 1,1 0,1-1,-2-1,0 1,0-1,0-1</inkml:trace>
</inkml:ink>
</file>

<file path=ppt/ink/ink24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0 1587,'32'0,"-27"0,-2 0,0 1,1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629 1237,'-4'4,"3"2,0-2,1 0,-1 0,0-1,0 0,0 4,0-3,1 0,-2 14,2-13,0-2,-1 0,1 1,0-1,3-4,2-2,1-2,-4 2,-1 0,1-1,-1 0,1 1,-1 0,1-4,-1 4,1-3,-1 3,-1-1,-2 8,1 0,0-1,1 0,0 5,0-5,0 3,-1-3,1 0,0 0,0 1,0-1,0 1,3-6,-1-3,1-9,-2 10,0 0,-1-1,1 0,-1 2,-1 9,-3 18,3-20,1 0,-3 8,2-9,-1 1,1-1,-2 7,-1 3,-2-1,2-7,1 0,-1-1,1-5,4-3,0 1,1 0,1-6,-1 4,-1-1,0 0,3-3,-2 6</inkml:trace>
</inkml:ink>
</file>

<file path=ppt/ink/ink24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0 1613,'33'1,"-30"-1,0-1,-1-2</inkml:trace>
</inkml:ink>
</file>

<file path=ppt/ink/ink24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6 1535,'-16'47,"12"-34,4-9,0 0,-1 5,1-3,0-2,0 3,0-4,2 2,1-4,0-1,1-2,0 0,2-4,-3 2,-1 1,0-1,1-1,-2 1,0 1,-2 0,-3 0,-9-4,9 6,-6-3,7 3,-3-2,1 0</inkml:trace>
</inkml:ink>
</file>

<file path=ppt/ink/ink24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0 1574,'43'6,"-40"-6,0 1,2 2</inkml:trace>
</inkml:ink>
</file>

<file path=ppt/ink/ink24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9 1614,'-3'22,"2"-18,1 1,1-2,7-9,-14 16,7-14,0 0</inkml:trace>
</inkml:ink>
</file>

<file path=ppt/ink/ink24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4 1577,'12'15,"-10"-12,15-14,-31 27,21 6,-4-13,-3-5,1-1,0 0,1 1,0-1,1-3,-1-13,-2 8</inkml:trace>
</inkml:ink>
</file>

<file path=ppt/ink/ink24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3 1573,'-22'50,"21"-46,0-1,0 1,-1-1,1 0,-1 2,-2 1,0 1,0-4</inkml:trace>
</inkml:ink>
</file>

<file path=ppt/ink/ink24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12 1600,'22'2,"-19"-2,1 1,-1 0,0-1,1 1,2 1,-2 0,2-1,0 0,-3-2,0 0,0 0</inkml:trace>
</inkml:ink>
</file>

<file path=ppt/ink/ink24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9 1584,'4'0,"-25"-1,18 1,0 1,-2 0,1 1,-1 1,1 2,3-2,0 0,1 0,-1 1,1 8,0-7,0 0,1 2,1-3,1-1,1-1,6 0,6-4,-12 1,-1-1,3-2,-4-2,-2-6</inkml:trace>
</inkml:ink>
</file>

<file path=ppt/ink/ink24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72 1432,'13'-3,"-9"2,0-1,-1 2,0-1,0 0,0 0,0 1,0-1,0 1,0-1,-12-3,7 1</inkml:trace>
</inkml:ink>
</file>

<file path=ppt/ink/ink24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49 1206,'0'13,"0"-10,0 0,-1 0,1 0,-1 1,1-1,0 0,0 0,0 0,-1 0,0 1,1-1,-1 3,1-3,0 0,0 0,1 0,1 0,1-2,1 0,-1 0,0-1,2-1,-1 1,0-1,-1 1,1 0,1-2,-2 2,1 0,-1 0,0-1,0 1,0 0,0-1,0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657 1276,'-9'20,"8"-15,-1-1,1 0,1-1,-1 0,4 0,0 0,0-1,-2 1,-3 0,0 0,-1 5,1-4,1 1,0-2,2-7,2-4,-2 5,0 0,1-1,1 2,0-1,-2 7,-2-1,1 1,0 0,0 0,-1 2,1-3,0 0,-1 0,1 0,0 0,2-10,-1 1,1 1,-1 1,-1 1,1 0,-1 0,1-2,0 2,0-2,-2 2,1 0,-1 6,1 0,0 0,-1 0,0 1,1 0,-2 1,2-2,-1 0,1 0,-1 0,2 0,1 0,-1 0,1 0,0 0,0 0,0 0,-1 0,-1 0,-3 1,0-1,-1 1,1-2,0-1,0-3,0-1,1-2,1-2,0 4</inkml:trace>
</inkml:ink>
</file>

<file path=ppt/ink/ink24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45 1214,'17'-4,"-13"3,2 0,-3 1,0 0,0 0,1 0,-1-1,0 1,2 0,-2-1,0 1,0 0</inkml:trace>
</inkml:ink>
</file>

<file path=ppt/ink/ink24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4 1253,'22'-4,"-19"4,0 0,1 0,1 1,-1-2,-1 1,1-1,-1 0,0 1</inkml:trace>
</inkml:ink>
</file>

<file path=ppt/ink/ink24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2 1314,'2'0</inkml:trace>
</inkml:ink>
</file>

<file path=ppt/ink/ink24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26 1372,'13'1,"-10"-1,2 0,-2 0,1 0,-1 1,1-2,2 1,-2-1,0 2,5-2,-5 1,1 0,-1 0,-1 1</inkml:trace>
</inkml:ink>
</file>

<file path=ppt/ink/ink24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67 1307,'2'14,"-2"-10,0 1,0-1,0-1,0 2,-1 0,1-1,0-1,0 0,0 0,1 0,0 0</inkml:trace>
</inkml:ink>
</file>

<file path=ppt/ink/ink24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64 1379,'0'23,"0"-20,0 0,0 0,-1 1,0 0,2 0,-2 0,1 0,1-1</inkml:trace>
</inkml:ink>
</file>

<file path=ppt/ink/ink24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6 1465,'-15'8,"11"-6,1-1,-2 2,2-1,-1 1,0 1,0 0,0 0,3-1,-5 4,4-4,-1 0,1 0,0 1,-1-1,0-1,1 1,6-1</inkml:trace>
</inkml:ink>
</file>

<file path=ppt/ink/ink24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5 1461,'16'13,"-11"-11,-2-1,0 1,1-1,-1 0,0 0,0-1,5 4,-3-2,0 1,1 2,-3-2,3 3,-2-1,-1-1,0-3,-4 2,-2-3</inkml:trace>
</inkml:ink>
</file>

<file path=ppt/ink/ink24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5 1473,'-1'15,"1"-12,0 1,0 0,0-1,0 0,0 5,-1-3,1-2,0 0,0 0,0 0,0 1,1-1,1 0</inkml:trace>
</inkml:ink>
</file>

<file path=ppt/ink/ink24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40 1592,'9'-2,"-6"2,0 0,0 0,0 0,0 0,0-1,0 1,0 0,0 0,0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71 1285,'-4'-16,"2"4,2 8,-1-3,1 0,0 1,0 0,0 0,0 1,0-1,0-9,1 6,0 2,-1 1,0 0,1 1,-1 1,1 0,-1 0,1 0,-1-2,0 0,0 0,0 2,1 0,-1 0,0 1,0 0,1 0,-6 1,2 2,-1-1</inkml:trace>
</inkml:ink>
</file>

<file path=ppt/ink/ink24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60 1555,'0'14,"0"-10,0 2,0-3,0 0,0 0,0 0,-1 4,2-4,-1 2,0-1,-1 4,1-4,0 2,0-1</inkml:trace>
</inkml:ink>
</file>

<file path=ppt/ink/ink24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8 1579,'15'-1,"-12"0,1 1,-1-1,1 0,0 0,1 0,-1 0,0 0,0-1,1 1,-2 1,0-1,0 1,0 0,0 0,0 0,0 0,-4 3</inkml:trace>
</inkml:ink>
</file>

<file path=ppt/ink/ink24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8 1576,'4'30,"-4"-25,1 0,0 0,-1-1,-1 0,1-1,1 0,-2 6,1-6,-1 0</inkml:trace>
</inkml:ink>
</file>

<file path=ppt/ink/ink24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5 1552,'0'17,"1"-12,-1 3,1-4,0 0,-1-1,1 0,-1 1,2 0,-1 1,-1 0,1 5,-1-7,1 1,-2-1,2 0,-2 1,0-7,1-3,0 0,-1-1</inkml:trace>
</inkml:ink>
</file>

<file path=ppt/ink/ink24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7 1558,'14'-3,"-11"3,0 0,2-1,-1 1,-1-2,0 2,0-1,-2 4</inkml:trace>
</inkml:ink>
</file>

<file path=ppt/ink/ink24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4 1590,'28'1,"-24"-2,3 0,-3 0,-1 1,1 0,0 0,-1 1,0 2,-2 0</inkml:trace>
</inkml:ink>
</file>

<file path=ppt/ink/ink24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3 1167,'13'15,"-11"-9,0-2,-1 1,1-2,1 1,-2-1,-1 0,-3-7,-1-5,2 4,1 0,0 1,1 1,-1 0,1-2,0-3,3 3,0 1,-1 1,0 0,1 1,0 0,0 3,0 4,-2-2</inkml:trace>
</inkml:ink>
</file>

<file path=ppt/ink/ink24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6 1189,'16'-4,"-14"1,-2 0,1 0,-1 0,-2 0,0 0,0 0,-1 2,-1-1,1 2,1 3,5-4,3 1,-3 0,1-1,0 1,-1 0,0-1,0 0,0 1,-3 3,-1 0,-1 1,2-1,0 0,1 0,0 0,1 0,1-1,0 0,0-1,0 0,0-2,0-3,-1-1,-1 0,-1 2,-1-3,-1 2,-1 1,0 0,0 2,0 0,-1 1,1 1,11 0,-5-1,1 0,0-1,0 0,0 0,0 0,2 0,-3 2,0-1,-1 3,-4 0,-1 2,-1-5</inkml:trace>
</inkml:ink>
</file>

<file path=ppt/ink/ink24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2 1141,'6'17,"-6"-13,2 0,-1-1,-1 0,1 2,0-2,0 0,0 2,0-2,2 1,0 0,0-3,1 0,0-1,-1 1,0-2,0 0,1-1,-1 0,-3-1</inkml:trace>
</inkml:ink>
</file>

<file path=ppt/ink/ink24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0 1155,'-5'20,"5"-17,-1 0,2 1,-1-1,0 0,2 0,-1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34 993,'1'14,"0"-9,0 25,-1-26,0-1,0 5,1-4,-1 0,0-1,1 1,-1-9,0 1,1-9,-1 10,-1 0,1 0,-1-2,0-6,1 6,0 1,0 0</inkml:trace>
</inkml:ink>
</file>

<file path=ppt/ink/ink24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 1748,'0'18,"1"-14,2 5,-3-5,1 0,-1-1,0 0,0 1,-1 0,1-1,0 0,0-7,0-1,1-1,-1 0,1-4,-1 6,0 0,0 1,1 0,0 0,0-2,1 1,0-1,0 2,1 2,0 3,0 0,0 1,-1 1,-1-1,1 1,-1 2,0-1,0-1,-1 0,1-1,-1 0,2 2,-3-2</inkml:trace>
</inkml:ink>
</file>

<file path=ppt/ink/ink24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 1749,'-3'17,"3"-13,1-1,-1 0,1 2,-1-2,0 0,0 0,2 0,1-3,0-3,-1-3,-1 3,0-5,0 5,-1 0,-1-1,1-1,-1 2,-1 0,-1 1,0 0,0 2</inkml:trace>
</inkml:ink>
</file>

<file path=ppt/ink/ink24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6 1701,'-15'27,"14"-23,-1 0,-1 0,1-1,1 0,0 0,4-1,0-2,1 0,-1 1,0-1,0 0,0 1,1-1,-3 3,-3 1,-2 4,2-5,0 0,0 0</inkml:trace>
</inkml:ink>
</file>

<file path=ppt/ink/ink24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6 1694,'-5'24,"4"-18,1-2,0 0,0 1,-1-2,0 0,1 0,-1 2,2 1,1-2,-1-1,1 1,-1 0,1-1,1-1,-1-5,-1 0,-1-2,0 2,-1 0,1 0,-1-1,-2-5,0 5,0 0,1 1,-2 0,1 0,0 2,-1 1,1 2,0-1,7-4,1-2,0 2,-2 2,0 0,0 1,0 0,1 4,0 3,-3-3,0-1,1 2,-2-2,1 0,1 2,-1-2,1 3,-1-1,0-1,-1-1,-3-5,2-1,0 0,0 0,0-2,0 1,1 0,1-2,0 2,0 1,-1-1,1 1,0-6,1 6,-1 0,2 1,1 2,0 2,0-1,0 1</inkml:trace>
</inkml:ink>
</file>

<file path=ppt/ink/ink24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38 1728,'2'0</inkml:trace>
</inkml:ink>
</file>

<file path=ppt/ink/ink24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35 1697,'22'20,"-22"-8,0-8,0 1,-1-1,1 0,0 1,-1 0,0-2,1-6,1 0,1-9,-2 9,1 0,-1-1,0 1,1-2,0 1,-1 1,3 7,-1 4,0-4,-1-1,1 2,1-1,-1 0,0-1,1 0</inkml:trace>
</inkml:ink>
</file>

<file path=ppt/ink/ink24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32 1713,'5'16,"-5"-11,1-2,0 0,0 0,1 0</inkml:trace>
</inkml:ink>
</file>

<file path=ppt/ink/ink24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9 1706,'-14'-2,"11"4,1 1,2 1,0-1,0 0,1 1,1-1,1 0,0 0,4 0,-4-6,-2-6,-1 5,0 1,0 0,0-1,0 1,-1 0,1 0,0 8,2-1,0 5,0-1,-1 0,0-4,0-1,0 4,0-1,-1-3,0 0,0 1,0 0,0 0,0 1,-3 12,2-14,-2 2,2-2,-5 5,3-6,-2 1,2-3,-1 1,1-1,-1-2,0 0</inkml:trace>
</inkml:ink>
</file>

<file path=ppt/ink/ink24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1 1709,'7'41,"-6"-38,-2-8,1 2,-1-3,-1-8,1 9</inkml:trace>
</inkml:ink>
</file>

<file path=ppt/ink/ink24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9 1677,'22'24,"-20"-21,-1 2,0 0,-1-1,1-1,-1 0,0 1,0-1,0 0,1 1,-2 0,2-18,-1 9,0 2,0-3,1 2,0 1,0 0,0 0,1-1,1 2,-1 6,0-1,0 2,0-1,-1 0,1-1,-1 0,0 0,2-4,-2-2,0-2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32 982,'14'1,"-8"-1,-2 1,-1 0,-4 2,0 0,-3 1,-1 0,2 0,-1-2,1 2,2-1</inkml:trace>
</inkml:ink>
</file>

<file path=ppt/ink/ink24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26 1685,'-8'43,"9"-39,-1-1,2 0,0 0,3-1,-2-2,1-1,-1-1,1-1,-1-2,0-1,-3 3,1-1,-1 1,0 0,0 0</inkml:trace>
</inkml:ink>
</file>

<file path=ppt/ink/ink24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49 1639,'2'48,"-2"-45,0 2,1-1,-1-1,3 8,-2-7,-1-1,1 1,-1 0,2 3,-1-4,2-2,0-5</inkml:trace>
</inkml:ink>
</file>

<file path=ppt/ink/ink24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75 1698,'14'2,"-11"-5,-3 0,-3 2,0-1,0 1,0 1,2 3,-1 0,2 0,0 3,0-2,0-1,0 1,0 4,1-5,0 1,2-2,1-2,-1-2,0 0,0 0,-1-1,2-2</inkml:trace>
</inkml:ink>
</file>

<file path=ppt/ink/ink24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79 1680,'-1'19,"2"-15,-1-1,0 0,1 1,-1-1,1 1,-1-1,0 1,2 0,-2-1,2 1,0 0,1-3,-1-4,1-3,-2 0,0 1,-1 1,1-3,-1 3,-1-1,2 1,-1 1,1-1,0-2,0 9,0 2,0-1,0 0,0-1,0 0,1 0,-1 0,0 1,1-1,-2 0</inkml:trace>
</inkml:ink>
</file>

<file path=ppt/ink/ink24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30 1696,'-12'14,"14"-10,0 0,-1 0,2-1,0-1,0-5,-2 0,0-4,-1 3,0 1,0 0,0-2,0 2,0-1,0 0,0 0,0-1,-1 0,1 0,-1 0,1 1,-1-4,0 5,1 0,0 8,0 0,1 0,-1 2,0-1,0-2,2 10,-1-9,0-1,1 0,1 1,-1-2,2-2,-1-1,0-1,0-1,0 0,0-1,-1 0,-1 0,1 0,-1 0,0-1,0 0,0 0,-2-2,1 2,-2 1,0 0,-2 2,1 2,0 1,0 2,0 1,3-2,-1 1,1 1,1-2,1 3,2-3,0 2,0-2,-1-1,1 1,-1-2,0-1,3-1,-3 0,-1-2,0-1</inkml:trace>
</inkml:ink>
</file>

<file path=ppt/ink/ink24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8 1654,'9'21,"-6"-15,-2-1,2-2,-1 1,0-1,1 0,0-2,0-1,-1-4,-2-2,-1 0,1 1,0-1</inkml:trace>
</inkml:ink>
</file>

<file path=ppt/ink/ink24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5 1642,'-7'43,"7"-40,-1 2,1-2,-1 0,0 0,0 0,-2-6,2 0,1 0,-3-5</inkml:trace>
</inkml:ink>
</file>

<file path=ppt/ink/ink24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4 1678,'16'-8,"-13"5,0 0,0 2,0 1</inkml:trace>
</inkml:ink>
</file>

<file path=ppt/ink/ink24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8 1618,'14'16,"-11"-14,0 1</inkml:trace>
</inkml:ink>
</file>

<file path=ppt/ink/ink24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5 1645,'2'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17 672,'-14'3,"8"-2,3 0,-1 3,4-1,5 2,0-3,-2 0,0 1,-2 4,-2-4,-1 0,0 0,-1-2,0 1,0 0,-1-1,1 2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487 997,'-21'0,"17"3,0-1,2 1,0 0,0 1,1 1,1 2,0 1,3-5,0-2,1-2,0-1,1-1,-1-2,-3 2,1 0,3-5,-3 2,1 2,-7 18,3-7,1-4,0 3,-1-2,2 0,5-4,-3-4,-1 1,0-4,0 0,0-1,-1 3,1 1,-1 1,3 10,-4-4,1 2,-1-1,1-1,-1 1,0-1,0 3,0-3,-2 1,2 0,-1-1,0 0,1-7,2-4,-1 2,0 1,0 0,-1 2,2-3,2-1,-2 3,1 1,0-1,0 1,0 2</inkml:trace>
</inkml:ink>
</file>

<file path=ppt/ink/ink25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6 1601,'-2'37,"4"-41,0-2,-1 1,0 0,-1 1,1 1,0-1</inkml:trace>
</inkml:ink>
</file>

<file path=ppt/ink/ink25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92 1594,'-6'45,"4"-42</inkml:trace>
</inkml:ink>
</file>

<file path=ppt/ink/ink25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0 1674,'19'-5,"-15"4,2 0,-2 0,-1 1,0-1,0 1,0-1,-6 1,-1 1,1-1</inkml:trace>
</inkml:ink>
</file>

<file path=ppt/ink/ink25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1 1644,'12'17,"-10"-13,-2-1,2 3,-2-3,2 1,-2 0,2-1,0 1,0-1,-1 0</inkml:trace>
</inkml:ink>
</file>

<file path=ppt/ink/ink25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9 1636,'-11'20,"10"-15,0-1,0 0,1 0,0 1,-1 1,0-2,1 0,-4 7,3-7,-2 1,2-2,-2 1,1 0,0-1</inkml:trace>
</inkml:ink>
</file>

<file path=ppt/ink/ink25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46 1682,'15'15,"-12"-13,1 0,2 1,-3-1</inkml:trace>
</inkml:ink>
</file>

<file path=ppt/ink/ink25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6 1649,'14'9,"-8"-2,-3-2,-1-2,-1 0,2-1,1 3,-1-1</inkml:trace>
</inkml:ink>
</file>

<file path=ppt/ink/ink25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2 1644,'14'17,"-11"-13,1 4,-2-5,1 3,0-2,0 0,0 0,1 0,-1 0,0-1,0 0</inkml:trace>
</inkml:ink>
</file>

<file path=ppt/ink/ink25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8 1097,'1'14,"-1"-10,0-1,0 1,0-1,0 1,0-1,0 0,0 2,0-1,0-1,-1 0,1 0,0 0,0 0,0 1,0 0,-1-1,2 1,-1-1,-1 2,2 0,-1-2,-1 0,1 0,-3-6</inkml:trace>
</inkml:ink>
</file>

<file path=ppt/ink/ink25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93 834,'-17'27,"16"-22,0-1,0-1,0 0,0 1,0-1,-1 2,1 0,1-1,-1 1,1-2,0 0,0 1,0-1,1 1,-1-1,2 2,0-1,1-2,0-1,0-2,0 0,0-3,-2 1,0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556 980,'-17'17,"15"-13,-1-1,6 0,0-2,0 1,2 1,-3 0,-2 0,-2 0,0 1,0-1,-1 0,0-1,2-6,1-1,0 0,0 1</inkml:trace>
</inkml:ink>
</file>

<file path=ppt/ink/ink25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34 856,'2'0</inkml:trace>
</inkml:ink>
</file>

<file path=ppt/ink/ink25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35 856,'3'-19,"-6"19,0 0,0 2,-2 1,0 2,3 0,-1 1,3-2,-2-1,2 1,-1 0,0-1,1 0,-1 7,0-7,1 0,1 1,-1-1,1 0,1 0,1-3,2-3,-3-1,0 1,0 0,0 0,1 0,-2 7,-1 1,0-2,0 3,1-3,-1 0,0 0,1 0,-1 1,0-1,-2-6,0 0,-1-1,1 0,1 1,-1 0,-1-1,1 1,0-1,-1 2,0-3,7 3,1-1,-2 1,1 1,-1-1,3-2,-2 2,1 1,-2 1,0-1,0 2,-1 2,-2 0,0 1,0-1,0 1,-1-1,0 1,0 0,0 0,1-1,0 2,-1-2,0 1,1 1,-1-2,0-7,0-7,1 6,0-2,1-1,1 5,-1 0,2 0,0-1,0 1,0 0,-1 0,0 0,1 2,0 1,0 2,-2 1,0 1</inkml:trace>
</inkml:ink>
</file>

<file path=ppt/ink/ink25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4 892,'20'2,"-17"-3,1 0,-2-3,0 1,-3 0,-2-1,0 3,0 0,-1 1,0-1,0 3,1 1,1 0,0 0,2 0,0 1,1 0,0-1,1 3,-1-2,0 0,2 2,0-2,0-2,2-2,-2 0,0-1,1 0,2-2,-3-1,-1 0,1 0,-1 0,0 1,0-1,-1 0,-1 1,-3 0,1 0,-1 3,0 0,-2 2,1 2,2-1,0 0,2 2,1-2,-1 0,2 1,-1 0,1-1,0 1,1-2,0-2,0 1,0-2,0 0,0 0,-1-2</inkml:trace>
</inkml:ink>
</file>

<file path=ppt/ink/ink25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1 839,'2'0</inkml:trace>
</inkml:ink>
</file>

<file path=ppt/ink/ink25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2 839,'1'4</inkml:trace>
</inkml:ink>
</file>

<file path=ppt/ink/ink25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1 884,'2'15,"-2"-11,0 2,0-2,0-1,-1 0,1 1,0 0,0-1,0-7,1 1,0-4,0 1,0 2,1 1,-2 0,2 0,0 0,2 1,0-2,-1 2,1-1,-1 3,0 2,-3 1,1 0,0 0,-1 2,0 0,0 0,0 0,0 0,0-1,-1 0,1-1,0-6,-1-2,1-1,0 1</inkml:trace>
</inkml:ink>
</file>

<file path=ppt/ink/ink25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0 833,'27'29,"-26"-23,0-1,-1 1,0-1,0 0,0-1,0 1,-1 2,-2 13,2-14,-1-2,0 1,-1-1,1 0,-1 0,-3 6,4-6,-1-1,-1 0,0-4,0 0</inkml:trace>
</inkml:ink>
</file>

<file path=ppt/ink/ink25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9 882,'35'9,"-32"-9,1 1,-1-1,1-1,-1 1,1 0,0-1,0 0,7-1,6-1,-12 1,0 1,0 0,6-2,-4 1,0 1,0-1,-1-1,0 1,1 0,-1-1,0 1,17-4,-17 4,0 0,0 1,0 0,0 0,0 0,2 0,-1 1,-1-1,0 0,1 1,-1-1,1 1,0-1,1 1,0-1,-2 1,1-1,-1 0,-1 1,1-1,0 0,1 1,0-1,-1 1,-1-1,1 1,-1 0,-1-1,1 0,-1 1,2-1,-1 1,8-1,-8 0,0 0,-1 0,6 0,-6 0,10-1,-9 1,0 0,7-2,-2 0,-7 2,3 0,-3-1,0 1,1 0,0 0,-1 0,0 0,1 1,3-3,-4 3,2-3,-2 2,4-1,-3 1,0 0,-1 0,0 1,1-1,0 0,-1 1,0-1,0 2,0-2,0 1,0 0,0 0,-7-1,-7 1</inkml:trace>
</inkml:ink>
</file>

<file path=ppt/ink/ink25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5 1207,'-13'8,"10"-6,0 2,0 0,1 0,1 2,0-3,1 1,-1 1,1-2,-1 1,1-1,-1 0,2 0,1 0,0 0,1-1,0-2</inkml:trace>
</inkml:ink>
</file>

<file path=ppt/ink/ink25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3 1229,'-14'-6,"11"6,0 1,-1 2,2 1,1 1,1-1,-1 0,1-1,-1 3,1-2,-1 0,2-1,1 0,1-4,0 0,3-4,-2 2,-1 0,1-3,-2 2,0 0,-1 7,0 8,0-7,-1-1,1 1,2-2,-1 1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558 1006,'4'2,"14"-7,-18 0,-3 0,-2 3,1 0,0 2,0 1,1 2,0 1,2-1,0 1,0-1,1 1,0-1,0 2,0 0,-1 0,1-2,0 3,1-3,1 0,1-3,1-1,0 0,4-3,-6 1,1 0,-1 0,1-3,-2 3,2-1,0 0,-3 9,0 0,-1 0,1 1,0-3,-1 1,1 1,-1-1,0 1,-1 3,1-3,1-2,0-7,0 0,1 0,0 0,0 1,0 0,1-5,-1 5,0 0,1-1,-1 0,2-2,-1 3,-1 0,1 0,1 0,0 1,0 2,0 0</inkml:trace>
</inkml:ink>
</file>

<file path=ppt/ink/ink25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5 1233,'20'1,"-13"-1,-4 0,2-1,-2 1,-7-3,1 2</inkml:trace>
</inkml:ink>
</file>

<file path=ppt/ink/ink25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1 1216,'1'14,"-1"-9,0 4,0-5,-1 2,1-2,-1 0,1-1</inkml:trace>
</inkml:ink>
</file>

<file path=ppt/ink/ink25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2 1205,'3'24,"-4"-20,1 6,0-7,0 2,-1-2,0 0,2-8,0 0,0-1,0 1,0 2,2-2,-2 2,2 1,0 6,-1 0,-1 5,-1-6,-1 4,0-3,0-1,-1 0,-1 0,0-2,0 2,0-3,0 0</inkml:trace>
</inkml:ink>
</file>

<file path=ppt/ink/ink25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9 1204,'13'20,"-12"-17,0 2,0 1,-1-2,0 0,0-1,0 0,0 2,-2-2,0 1,-1-1,-3 1,1 0,2-1,-1-1,1-1,-2 0,2-1,0 0,0-1</inkml:trace>
</inkml:ink>
</file>

<file path=ppt/ink/ink25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9 1200,'12'19,"-9"-14,2 3,-3-4,1 4,-2-4,1 1,-1-2,0 0,0 0,-1 0</inkml:trace>
</inkml:ink>
</file>

<file path=ppt/ink/ink25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4 1204,'-9'23,"7"-20,1 0,0 0,-1 1,0-1,0 3,-1-2,1-1,0 0,-1-1,0-2</inkml:trace>
</inkml:ink>
</file>

<file path=ppt/ink/ink25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5 1228,'19'5,"-16"-6,1-1,1 1,-2 1,1-1,0-1,-1 1,0 0,0 0,0 1,0-1</inkml:trace>
</inkml:ink>
</file>

<file path=ppt/ink/ink25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0 1206,'-13'4,"10"-3,0 0,0 0,0 2,0-1,1 1,0 1,1 2,1-2,0-1,0 1,1 1,-1-2,1 1,2-1,1-1,1 0,1-1,-2-1,-1 1,0-1,1-1,-1 1,1-2,-1 0,0 0,-7-1</inkml:trace>
</inkml:ink>
</file>

<file path=ppt/ink/ink25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3 1113,'-14'6,"11"-4,0 0,0 0,1 1,-1-1,1 1,-1-1,0 2,0-2,0 0,0 0,0 1,-1-1,0 0,1 0,0 0,0-1,0 0,0 0,0 1,0 0,0-1,0 1,0 0,0 0,-1 0,0-1,0 0,0 0,0 1,1 0,-1-1,0 0,-10 6,11-5,-4 2,3-1,0-2,-1 1,2-1,-8 2,6-2,0 0,-1 1,0 0,3-2,-1 1,-4 1,0 1,-6-1,8 0,1-1,-7 2,8-1,-1 0,0-1,-3 1,0 0,1 0,-17 5,17-5,-2 0,-1 1,2-2,1 1,-7 3,9-4,-2 1,-2 0,-1 1,4-2,1 1,-7 2,6-1,0-1,-1 0,-2-1,3 2,0-1,1 0,-2-1,2 2,-1-1,-1-1,0 1,-1 0,3 0,-1 0,0-1,2 1,0-1,-1-1,1 2,0-2,0 1,-1-1,-3 0,4 0,1 0,-1 0,1 0,-1 0,-6-1,7 0,0 1,-3 0,2-1,-1 0,1 1,-1-1,2 1,0-1,0 0,0 0,-2 1,2-1,-2 0,2 1,0 0,-2 0,-2 0,-1 1,4 0,-1-1,0 0,-2 2,3-2,-4 2,5-2,-2 1,2-1,-2 0,0 1,2-1,0 1,0 0,4 3</inkml:trace>
</inkml:ink>
</file>

<file path=ppt/ink/ink25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56 1365,'15'11,"-13"-8,1-1,-1 1,1 1,1 0,-1 1,2 2,-1-2,0 0,7 6,-7-6,0 0,1 0,-1 0,-1 1,1-2,-1 1,1-1,2 2,-3-4,1 0,-1 0,1 1,-1-2,0 1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20 1797,'-7'23,"7"-18,0 1,-1 0,1 0,0-1,-1-1,1 1,-1 3,1 2,0-6,3-3,0-3,1 1,0-1,-1 1,0 0,1 0</inkml:trace>
</inkml:ink>
</file>

<file path=ppt/ink/ink25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35 1366,'-19'46,"17"-40,0-1,-3 6,2-5,0 1,0 1,0 1,0-2,-1 4,0 0,3-5,-1 1,0-1,0 0,1-3,-3 1,1-4</inkml:trace>
</inkml:ink>
</file>

<file path=ppt/ink/ink25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9 794,'23'2,"-20"-2,2 0,-2 0,0 1,3-1,-3 0,1 0,5 0,-5 0,4 0,-5 0,1 0,-1-1,1 1,-1-1,3 1,-3 0,0 0,0 0,0 0,0 0,0 0,5-1,-2 2,-3-1</inkml:trace>
</inkml:ink>
</file>

<file path=ppt/ink/ink25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28 780,'-11'-8,"8"6,-1 1,0 2,-2 3,2-1,0 1,-1 6,4-7,0 7,1-5,1-1,-1 3,2 0,1-3,0-2,0-3,-1-3,0 1,0 0,0-3,-1 3,-1 0,2-2,-1 1,-1 0,1 1,-2 6,1 1,1 0,-1 1,0-1,0 3,0-4,1 1,-1 0,0-1,0 0,2 0</inkml:trace>
</inkml:ink>
</file>

<file path=ppt/ink/ink25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35 797,'13'-2,"-8"1,-2 1,1-1</inkml:trace>
</inkml:ink>
</file>

<file path=ppt/ink/ink25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3 770,'3'28,"-4"-24,1 3,0-3,-1-1,0 1,0 0,0-1,0 0,1 0</inkml:trace>
</inkml:ink>
</file>

<file path=ppt/ink/ink25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96 723,'-8'64,"7"-59,0 0,0 1,0 0,-1 5,1-7,-1 3,1-13,2 1,0 1,-1 0,0 1,1 0,-1-3,1 3,1 0,0 0,1 0,0 0,0 2,1 1,0 1,-1 0,-1 2,-2 0,-3 3,2-2,-2 5,2-6,-1 2,-1-1,0 0,-1-5</inkml:trace>
</inkml:ink>
</file>

<file path=ppt/ink/ink25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38 746,'11'21,"-10"-17,1-1,0 2,0 0,1 0,-2-2,1 1,-1 2,-3-13,1 3,0 1</inkml:trace>
</inkml:ink>
</file>

<file path=ppt/ink/ink25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65 737,'-12'44,"11"-41,0 0,0 0,-1 2,0-1,-1 2,2-3,0 0,0 0,-2 3,0-13,3 2,0 0,0 1,-1 1,0-2</inkml:trace>
</inkml:ink>
</file>

<file path=ppt/ink/ink25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27 775,'15'-1,"-12"0,0 1,0 1,0 0,1-1,-1 1,0-1,0 0,1-3,-1 2,-1-2,-2 0</inkml:trace>
</inkml:ink>
</file>

<file path=ppt/ink/ink25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12 739,'-9'20,"7"-17,-2 1,-2 1,1-1,2-1,2 1,1-1,5 3,0-3,5 3,-6-4,-1-1,1 1,-1-1,0-2,2-7,-6-1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44 1859,'13'-1,"-10"-1,0-2,-2 0,0-1,-1 1,-1 0,0 1,0 0,-2 2,-1 1,1 0,0 1,0 2,1 0,0 3,1-1,1-2,-1 0,0 4,1-4,0 0,0 2,0-1,1-1,1 4,-1-4,-1 1,3-1,0 0,0-5,0-1,-1 0,1-5,0 4,1-1,-2 1,0 1,1 0,0 5,2 1,-2-1,1 2,-1-1,0 1,-1-1,0 0,1 1,-1-1,1-2</inkml:trace>
</inkml:ink>
</file>

<file path=ppt/ink/ink25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7 710,'33'29,"-32"-25,0 6,-1-7,1 1,-1-1,0 2,0-1,-1 0,1 4,-1-4,0 1,0 0,0 2,0 0,-1-2,0 1,0-1,-1-1,0 0,-13 6,11-7,-1 0</inkml:trace>
</inkml:ink>
</file>

<file path=ppt/ink/ink25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87 686,'-4'14,"4"-11,0 0,-1 1,0-1,0 2,0-2,0 0,1 1,-1-1,0 0,0 1,0 1,1-1,-1-1,0 6,1-6,0 0,-1 1,1-1,1 2,-1-2,1 0,0 0,0 2,1 0,-1-1,0 0,0 1,2 6,-1-6,-1 1,0-3,-1 0,1 0,1 1,0 0,0 3,0-2,0-2,2 6,-2-6,1-1,-1 1,1 0,-2 0</inkml:trace>
</inkml:ink>
</file>

<file path=ppt/ink/ink25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63 898,'5'14,"-4"-10,0-1,0 0,0 1,0-1,2 2,-1-2,2 0,-1-1,0 0,0-1,0-2,1-2,-1 0,4-12,-4 9,0-1,0 1,0 0,-1 0,2 1,0-1,5-7,-4 5,0 1,-1 1,-1 2,1-1,-1 1,1 0,-2 0,0-3,-2 3,-1 0</inkml:trace>
</inkml:ink>
</file>

<file path=ppt/ink/ink25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8 537,'19'-7,"-15"6,-1 1,1-1,0 1,0-2,0 2,0-2,-1 1,1 1,0-2,-1 1,1-1,0 2,-1-1,0 1,6-2,-5 1,-1 0,2-1,-2 1,0 1</inkml:trace>
</inkml:ink>
</file>

<file path=ppt/ink/ink25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80 498,'26'-1,"-25"-3</inkml:trace>
</inkml:ink>
</file>

<file path=ppt/ink/ink25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94 465,'2'0</inkml:trace>
</inkml:ink>
</file>

<file path=ppt/ink/ink25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95 465,'6'11,"-6"-8,0 0,1 9,-1-8,0 0,0-1,0 1,0 1,1 0,-2 0,1-2,-1 0</inkml:trace>
</inkml:ink>
</file>

<file path=ppt/ink/ink25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88 505,'17'-1,"-14"1,1 1,-1-1,-7-2</inkml:trace>
</inkml:ink>
</file>

<file path=ppt/ink/ink25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84 503,'15'2,"-12"-2,0 0,0-1,0 2,0-1,0 0,0 1,0-1,0 0,0 0,-6 0,0 1,-1-2,0 1</inkml:trace>
</inkml:ink>
</file>

<file path=ppt/ink/ink25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88 494,'14'5,"-11"-5,0 0,0 1,0-1,0 1,0-2,0 1,-6-1,0 1,0 0,0-1,0 1,0-1,0-1,0 2,0 0,0 0,0 0,0 1,6 0,0 0,0-1,0 1,0 0,0-1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07 1843,'-10'15,"7"-11,1 1,-2-1,3-1,-2 4,2-4,0 0,-1 1,-1 0,5-7,0-2,-1 0,1 2</inkml:trace>
</inkml:ink>
</file>

<file path=ppt/ink/ink25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7 471,'17'5,"-12"-3,-2-1,0 0,1 1,-1 0,0-1,0 1,-4 1,-1 1,-2 0,0 0,1-3,-2 3,1-2,1 0,0 0,-2 1,1 1,1-3,6-4,-1 0,-1 0</inkml:trace>
</inkml:ink>
</file>

<file path=ppt/ink/ink25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5 462,'11'13,"-9"-9,-1-1,0 1,0-1,1 1,-1-1,-1 0,2 0,0 0,-1 0,-5-6,2 0</inkml:trace>
</inkml:ink>
</file>

<file path=ppt/ink/ink25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8 437,'-8'16,"5"-13,-2 0,2-1,-1 0,1-1,-5 2,3-1,-3 0,4 0,0 1,1-1,1 1,2 0,2 0,1-1,0-1,4 3,-4-3,0 1,4 0,-3-1,0 1,-1-1,0 0,0 0,0 1,2 0,-2-1,1 2,1-1,-1 0,-1-1,0 1,0-2,-11-2,5 2,0-1</inkml:trace>
</inkml:ink>
</file>

<file path=ppt/ink/ink25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6 478,'2'0</inkml:trace>
</inkml:ink>
</file>

<file path=ppt/ink/ink25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7 478,'-2'4,"6"0,-1-1,0 0,1 0,-1 0,2 0,-2-1,0 0,1 1,1-1,-1 1,3 2,-4-4,0 1,0-1,0 1</inkml:trace>
</inkml:ink>
</file>

<file path=ppt/ink/ink25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77 463,'-8'16,"6"-10,1-2,-1 0,-1 5,1-4,0-2,0 0,0-6,-1-1,1 0</inkml:trace>
</inkml:ink>
</file>

<file path=ppt/ink/ink25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33 471,'19'1,"-16"-2,0 1,0 0,3 0,-2 1,-1-1,1 0,1 1,0-1,0-1,0 0,-2 1,0-1</inkml:trace>
</inkml:ink>
</file>

<file path=ppt/ink/ink25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5 372,'21'-2,"-18"1,3-2,-3 3,1-1,1 0,-1 0,-1 0,0 1,3-1,-2 1,0 0,-1-1,-14 0,8 1,0-1,-1-1,0 1</inkml:trace>
</inkml:ink>
</file>

<file path=ppt/ink/ink25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0 341,'3'17,"-3"-13,0 5,0-5,0 3,0-4,0 0,0 0</inkml:trace>
</inkml:ink>
</file>

<file path=ppt/ink/ink25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1 340,'20'4,"-17"-4,0 1,0-1,0 0,0 0,0 0,0 0,-3 3,-8 4,5-5,1 1,-2 0,0 1,3-1,-3 2,1-2,2 0,-1 0,3-8,1 0,0 0,0 1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13 1859,'-1'15,"1"-7,0-4</inkml:trace>
</inkml:ink>
</file>

<file path=ppt/ink/ink25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5 337,'18'12,"-14"-8,0 0,-1 1,1-1,-2-1,1 2,-1-2,1 1,0-1,0-1,-4-6,0 1</inkml:trace>
</inkml:ink>
</file>

<file path=ppt/ink/ink25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73 329,'-18'19,"14"-16,0 2,1-2,0 1,1 0,0 0,0-1,1 0</inkml:trace>
</inkml:ink>
</file>

<file path=ppt/ink/ink25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14 353,'40'2,"-34"-2,0 0,-3 0,3 0,-2-1,-1 2,0-1,0-1</inkml:trace>
</inkml:ink>
</file>

<file path=ppt/ink/ink25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9 301,'22'22,"-16"-12,-4-7,0 1,0 0,0 0,-1-1,1 1,0 0,-1 0,2 6,-2-7,0 0,1 2,0-2,-1 0</inkml:trace>
</inkml:ink>
</file>

<file path=ppt/ink/ink25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4 310,'-27'42,"23"-38,-2 1,1 1,0 0,0 0,0 1,1-3,-11 10,12-11,-1-1,-2-1,0-1,1 0,1 0</inkml:trace>
</inkml:ink>
</file>

<file path=ppt/ink/ink25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11 516,'8'15,"-6"-10,0 3,-1-4,0-1,1 0,-1 4,0-3,0-1,2 3,-1-3,1-3,0-1,3-2,0-2,-3 1,0-1,1-1,0-2,2-7,-2 9,1-1,-1 1,1-1,1-2,0 0,0 1,-1 1,1 0,-1-1,0-1,0-1,0-1,0 1</inkml:trace>
</inkml:ink>
</file>

<file path=ppt/ink/ink25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0 502,'-12'30,"11"-25,-1 0,-1 0,1-2,-1 3,1-3,-2 1,1 1,-1 1,3-3,4-7,1-1,2-1,-3 4,1 0,-1 0,0 2,0 2,-2 1,0 0,-2 0,1 2,-1 4,0-5,0 0,0 0,0 3,0 2,0-3,7-43,-5 32</inkml:trace>
</inkml:ink>
</file>

<file path=ppt/ink/ink25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8 555,'34'-11,"-31"11,0-1,-6-3,0-2,1 3,-1-1</inkml:trace>
</inkml:ink>
</file>

<file path=ppt/ink/ink25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11 505,'-9'42,"7"-37,0-1,1 0,-2 7,2-7,-1 2,2-3,-1 2,0-8,1 0,1-1,0 0,1-3,0 4,-1 0,1-2,3-1,-2 2,0 0,0 1,0 0,0 3,-1 3,-1 2,-1 1,0-3,-1 0,0 3,0 0,0-1,1-2,0 0,1 3,0-1,1-2,1-3,3-5,-2-1,-1 2,-1 1,0-1,-2 1,0 0,-1-1,1 0,-1 1</inkml:trace>
</inkml:ink>
</file>

<file path=ppt/ink/ink25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8 502,'2'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14 1826,'6'18,"-4"-15,-1 0,1 0,2 0,-1-3</inkml:trace>
</inkml:ink>
</file>

<file path=ppt/ink/ink25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8 481,'-19'38,"17"-35,1 0,5-6,0 1,0 0,3-1,-3 0,1 0,0 0,-2 0,0 1,0-1,-1-1,-3 1,-2 1,0 0,2 8,0-1,0-2,-2 4,2-3,-1-1,0 1,1-1,-5 6,4-6,0 1,1-1,-2 0,-3 4,9-9,8-14,-8 13,-1-1,1 1,3-2,-3 4,0-1,-2 5,-4 5,-1 7,1-9,2-1,-1-1,1 0,-1-1,0 2,-1-2,3-6,6-9,-5 8,1 1,-1 0,0 0,0 0,1 0,0-2,0 2,1 1,-2 6,-1-1,1 9,-1-8,0-1,1 1,1 0,1-2,0-2,1-2,4-1,-4 1,-1 0,-1-2,1 0,-2 0,0 1,-1-1,1 0,0-2,-1 3,1-2,0 1,0-2</inkml:trace>
</inkml:ink>
</file>

<file path=ppt/ink/ink25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7 468,'-5'18,"3"-14,1 1,0-2,0 0,-3 6,1-4,2-2,1 0,1 0,3-1,0-2,-1 0,0 0,-2 4,-3 3,1-3,0 0,0-1,0 0,1 0,-2 1,1-1,0 0,5-3,-1-1,0 0,1 0,0 0,0 1,-2 3,-3 1,-5 6,3-5,-3 1,3-4,2-5,1-6,0 4,4-9,-2 8,-1 0,0-2,1 1,-1 2,1 1,-1 0,1 0,0 0,0 1,0 0,3-1,0 0,0 0,-2 1,0 3,0-1,0 3,-4 2,0 0,0-1,-3 2,2-2,-1 1,1-1,0 0,1 0,10-4,-4 0,-2 0,0 1,0-1,1 1,-1 0,0 1,-2 4,-2 4,0-4,-1 1,0-2,-1-1,1 1,0-1,-3 3,3-3,-3 2,1-1,1-2,0-1,0-5,1-1,1-2,1 3,1 0</inkml:trace>
</inkml:ink>
</file>

<file path=ppt/ink/ink25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66 523,'11'5,"-12"1,-1 0,-1 3,-1-1,2-5,-1 2,1-2,3-7,2-1,-1 2,4-2,-3 2,1 0,0 0,2 2,-3 2,0 2,0 0,0 0,-1 0,0 0,1-1,-1-5,1-2,-2-1,2-6,-2 8</inkml:trace>
</inkml:ink>
</file>

<file path=ppt/ink/ink25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37 485,'9'25,"-7"-20,-1-2,0 0,0 1,1 4,-1-2,0-1,-1-1,1-1,-1 1,2-11,-1 0,1 0,2-9,-3 11,1 1,-1-1,2 0,-1 0,7-13,0 3,-6 11,-1 1,1-1,1-2,3-6,-7 9,1 0,-1-1,-3 1,-2 3,-2 0,3 1</inkml:trace>
</inkml:ink>
</file>

<file path=ppt/ink/ink25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7 483,'2'0</inkml:trace>
</inkml:ink>
</file>

<file path=ppt/ink/ink25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8 483,'-1'11,"2"-8,2 1,0 0,0-2,-6-4,-1-1,1-1,1 1,3 6,2 1,-1 0,0-1,1-1,0-4,-2-12</inkml:trace>
</inkml:ink>
</file>

<file path=ppt/ink/ink25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32 695,'5'39,"-5"-35,0 0,1 1,-1 0,1 1,-1-1,0-2,0 0,0 0,0 0,-2-6,1 0,0-2,-1-6,1 7,0 0,0 1,0-1,0 1,-1-3,2 3,-2-2,0 0,1 2,1 0,0 0,-1 0</inkml:trace>
</inkml:ink>
</file>

<file path=ppt/ink/ink25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8 688,'13'3,"-12"10,-1-8,0 4,-1-6,0 2,0-1,0 0,-2-1,0-1,2-5,2 0,-1 0,1 0,1-1,0 0,0 0,-1 1,1-2,0 1,0 0,0 1,1 0,0 1,-1 5,1 3,-2-3,1 4,-2-4,1 0,-1 0,1 2,-1-2,-3-2,1-4,2 0,0-3,0 3,0-1,1 1,0 0,1-3,-1 3,0 0,1 0,1 2,0 2,-1-4</inkml:trace>
</inkml:ink>
</file>

<file path=ppt/ink/ink25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6 698,'-2'23,"3"-20,-2-7</inkml:trace>
</inkml:ink>
</file>

<file path=ppt/ink/ink25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4 669,'3'18,"-1"-15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8 1851,'-13'14,"13"-10,1 1,0 4,-1-4,1-1,0-1,0 1,1 0,1-2,-1-5,0-1</inkml:trace>
</inkml:ink>
</file>

<file path=ppt/ink/ink25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9 689,'-1'24,"2"-21,2-1,1-3,0 0,-1 0,0 0,-1-2,-1 0,-1-2,-1 2,0-1,-1 1,0 0,-1 2,0 0,0 0,6 1,1-2,-1 1,0 0,0 0,0 2,0 1,-1 2,0 2,-1-2,-1 0,1-1,-1 0,0 1,-1 0,1-1,0-6,0-1,0 0,0 0,1-1,0 2,-1 0,0 0,3 1,0 1,0-1,0 0</inkml:trace>
</inkml:ink>
</file>

<file path=ppt/ink/ink25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2 687,'7'20,"-5"-17,-3 0,0-7,-1-2,1 1,-1 0</inkml:trace>
</inkml:ink>
</file>

<file path=ppt/ink/ink25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42 655,'2'0</inkml:trace>
</inkml:ink>
</file>

<file path=ppt/ink/ink25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43 655,'45'2,"-43"1,-2 0,-1 0,0 1,0-1,0 2,1-2,-1 0,1 0,0 0,0 2,1 1,-1-1,1-2,1 0,1-3,1-3,-4 0,0 0,0 0,0-1,-1 0,-1 1,-1 1,0 2,0-1,-1 1,1-1,-2 1,2 0,0 0,10-1,-4 0,3-2,-3 3,5-4,-5 2,0 1,0-1,1 2,-1-1,-3 4,-1 3,2-2,0 0,1-1,1-1,0-1,1-4,-1 0,-1 0,-1-1,0 1,-2-1,0 1,0 7,3-1,1 2,-2-1,0-1,0 1,0 1,0 0,-1-2,0 1,1 2,-1-2,-1-1,1 1,-2 0,1-1,-3 3,2-2,0-1,0 1,0 1,-1-1,1-1,-5 5,3-5,1 1,-1-2</inkml:trace>
</inkml:ink>
</file>

<file path=ppt/ink/ink25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0 677,'13'13,"-10"-11,1 0,0-4,-1-1,2-4,-3 3,0 1,0-1,1 0,-1 0,3-7,-3 6,0-1,0 2,0-2,1 2,0 0,2-5,-1 4,-1-1,2-11,-3 11,-1 1</inkml:trace>
</inkml:ink>
</file>

<file path=ppt/ink/ink25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80 944,'-15'30,"14"-25,1-2,0 1,-1-1,2 0,-1 0,1 1,1 0,0 3,0-3,-1 0,2 6,-2-7,0 0,0 0,2 0,1-1,0 0,-1-2,0 2,0-1,0-1,4 0,-3 0,-1 0,2-1,-2-1,-1-1,2-4,-3 3,0 1,1-4,0 4,-2 0,2 0,-1-1,0 0,-1 1,-1-1,1 1,-1 0,0 0,-1-1,1-1,0 2,-1-2,0 1,0 1,0 0,-1 0,0 2,0 0,0 1,0-1,0 1,0-1,0 1,-1-1,0 0,1 0,-2-1,-1 0,3-1</inkml:trace>
</inkml:ink>
</file>

<file path=ppt/ink/ink25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45 934,'-19'12,"17"-8,1 3,0-3,0 4,1-5,0 0,-1 4,1-1,-1-1,1 1,0-2,1-1,-1 8,1-8,-1 0,1 7,-1-6,1 0,2 1,0-1,0-2,0 0,0-1,1-1,-1 0,1-1,-1 0,1-1,-1 1,1-3,-2-1,0 2,0-1,-1 0,1 0,-1-1,6-7,-4 8,0 2,-1-1,5-4,-4 5,-1-1,0 0,0-1,-1-1,-1-1,1 3,-2-4,0 2,0 2,-2 0,-1 1,0 0,0 0,1 1,0 0,-1 1,0-1,1 0,0 1,0 2,1 1</inkml:trace>
</inkml:ink>
</file>

<file path=ppt/ink/ink25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8 896,'24'-4,"-19"4,-1 0,8-4,-5 3,-1 0,-3 0,0 0,0 1,1 0,-1-1,0 1,1-1,-1 1,0 0,2-1,-2 2,1-2,-1 1,0-1,0 1,0 0</inkml:trace>
</inkml:ink>
</file>

<file path=ppt/ink/ink25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5 834,'2'0</inkml:trace>
</inkml:ink>
</file>

<file path=ppt/ink/ink25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6 834,'11'2,"-8"-3,2 0,-2 0,0-1,2 1,-1-1,-1 1,0 1,3-1,-3 1,0-1,0 0,4 1,-3-1,1 1,-1 0,-1 0,-7-5,2 1,-1-4,2 4,-1 1,0 0,-2 9,1 3,0 0,1-5,-1 0,-3 8,-1 4,5-8,1-1,-1-1,1-1,-1-1,0 4,1-5,0 0,0 0,0 0,0 0,0 2,0-1,0-1,2-8,0-3,2-4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91 1865,'-14'1,"11"1,2 3,1-2,0 3,0-3,1 2,0-2,2-4,0-1,0-1,-1 0,1 0,-1-1,1 1,-1 0,1 13,-2-7,-1 1,0 0,1 2,2-7,-1-2,-1-1,2-2,-2 2,0 0,1-3,0 0,0 2,-1 0,0 2,-1-1,1 0,0-3,-1 4,0-1,0 1,-1 16,1-6,0-2,-1-1,1-1,0 0,0 3,0-3,1 0,0 1,-1 2,0 0,1 0,-1 0,1 0,0-2,0 0,0 0,0 4,0-4,0 4,2-8,-1-4</inkml:trace>
</inkml:ink>
</file>

<file path=ppt/ink/ink25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89 857,'0'61,"0"-57,0 1,-1-1,1-1,-2 1,2-14,-1 1,1 1,-1 2</inkml:trace>
</inkml:ink>
</file>

<file path=ppt/ink/ink25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05 839,'23'18,"-23"-8,0 6,0-12,0-1,0 1,0 1,0 5,0 1,0-7,0-1,0 0,-4-7,1 0,1 0,-1-3,2 4,-1 0,-4-5,2 4,1 2,0-2,-1 1,1 2,6-2,1 0,-1 1,1-1,-1 2,0 0,0 2,-2 2,-1 0,-2 0,0 0,-2 1,0-3,1 1,-1 0,9-3,-1 0,0-1,-1 0,0 1,1 0,-1-1,1 0,1-3,-1 2</inkml:trace>
</inkml:ink>
</file>

<file path=ppt/ink/ink25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6 827,'21'-2,"-18"1,6-1,-4 1,-2 0,0 1,0-1,-7-1,-5-10,6 8,1 1</inkml:trace>
</inkml:ink>
</file>

<file path=ppt/ink/ink25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4 782,'-4'70,"4"-62,-1-1,1 0,-1-1,-2 9,3-10,-1-1,1-1,-1 1,0 2,1-13,0 3,1-1,0 1,-1 1,1 0</inkml:trace>
</inkml:ink>
</file>

<file path=ppt/ink/ink25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4 862,'15'-9,"-12"9,0 0,0 1,-2 2,-1 0,-2 0,-3 8,3-8,-1 2,-1-1,1 2,1-3,7-3,6-2,-8 1,3-1,-3 1,1-1,1 0,-2 0,0 1,3-10,-5 6</inkml:trace>
</inkml:ink>
</file>

<file path=ppt/ink/ink25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5 776,'9'35,"-8"-31,-1 0,0-1,0 0,2-7,-1-1,0-1,0 0,0 1,-1 2,1 0</inkml:trace>
</inkml:ink>
</file>

<file path=ppt/ink/ink25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2 768,'-12'26,"8"-21,2-1,-1-1,1 1,-10 9,9-11,0 0,-1 1,0 0,7-3,1-1,9-5,-10 5,0 0,1-2,0 0,-1 0,0 1,0 0,-4 6,-1-1,-2 4,-1-2,-1 0,3-2,-1 0,1-2,8-1,4-2,-10 5,-3 2,0-1,0 0,1-1,1 0,0 0,-1 0,0 1,6-5,2-3,0 0,4-3,-6 5,0 0,0 1,2-1,-2 1,1-1,0 0,0 2,3 0,-4 1,-1 2,-2 1,-1 1,0-1,1-1,-4 6,1-6,0-2,0-1,0-1,-2-3,3 0,1 1,0 0,0-1,0 1,0-2,0 2,0-1,0 1,4 8,-2 2,-1-4,0 0,1 1,-2 7,1-5,-1-2,1-1,-1-8,0 1,1 0,-1 1,0 0,0-2,-3 13,3-5,-1 3,1-1,1-2,-1 0,1 0,-3-4,-2 1,-1-3,2 0</inkml:trace>
</inkml:ink>
</file>

<file path=ppt/ink/ink25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7 848,'0'23,"0"-19,0-1,0 3,0-1,1-2,0 1,0-1,1 1,1-1,1-1,1-2,-2 1,1-2,-1 0,1 0,-1 0,4-3,-4 2,0-2,4-3,-4 3,0 0,0-1,0-1,0-1,2 1</inkml:trace>
</inkml:ink>
</file>

<file path=ppt/ink/ink25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8 821,'-2'42,"2"-37,0 1,0-1,0-2,0 0,1 0,0-7,1-1,0-2,0-5,0 3,-2 5</inkml:trace>
</inkml:ink>
</file>

<file path=ppt/ink/ink25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6 801,'3'22,"-3"-19,1 1,-1-1,1 0,-1 1,1 0,-1 0,0 1,0 0,0 2,0-2,0-1,0 0,-1 0,1 0,-1-1,0 0,0 2,1-2,-1 1,0 0,0-1,-1-6,1-2,0-5,1 6,0 1,0 0,0-1,1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14 689,'16'1,"-18"-4,-1 0,0 2,-1 2,2 2,2 2,0-2,0 1,0-1,1 5,1-2,1 0,0-5,1-2,1-4,-2 0,2-2,-1 0,-2 4,0 0,-3 6,-2 4,1-3,1-1,0 1,0-1,0 1,0-1,5-6,0-5,0 0,0 2,-1 2,1 0,-1 3,-1 10,-2 1,0-7,0 1,0-1,3-3,2-11,-3 5,0 1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14 1865,'-13'5,"8"-4,2 2,0 0,7 1,1-2,-1 3,-1-1,0-1,-2 0,-1 3,-2-3,0 0,-1 0,0-2,0 1</inkml:trace>
</inkml:ink>
</file>

<file path=ppt/ink/ink26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9 802,'21'10,"-19"-6,0-1,0 3,-1-2,0 0,0-1,0 1,0 1,-1 2,0-2,-1 0,0 0,0 0,-1-2,-2 3,1-4,-1 1,0-2,1 0,0-2,0 0,2-2,1-8,0 6,1-4,0 5,2-4,0 4,-1 1,0-1,1 3,-2-2,-4 3</inkml:trace>
</inkml:ink>
</file>

<file path=ppt/ink/ink26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4 1023,'0'25,"-1"-21,1-1,1 0,-1 0,0 2,1 0,-1 1,2 11,-1-11,0-3,0 0,0 1,0-1,-1 0,1-6,3-11,-3 10</inkml:trace>
</inkml:ink>
</file>

<file path=ppt/ink/ink26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2 1014,'25'-11,"-22"10,1 0,-1 1,1-1,2 0,-3 1,0 0,0 0,0 0,1 3,-2 0,2 8,-3-1,3 4,-3-10,-1 0,1-1,-1 1,0-1,1 3,-1-2,1 0,-2 1,0-2,0 0,-9-6,6-3,1 4,-1-1,-2-1,0 2</inkml:trace>
</inkml:ink>
</file>

<file path=ppt/ink/ink26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1 1049,'18'-6,"-14"4,-1 0,0-1,0 2,0-1,0 1,-6-1,-1-3,2 2,-1 1,0 8,2-3,-1 2,0-1,1 1,0-1,0-1,0 4,1 0,0-4,4-6,0-1,1 2,-2 0,0 2,-2 4,-2 2,0-2,-1 0,1-1,-1 1,0 1,1-2,-3 1,1-2,12-4,-6 0,0 1,3-1,-3 2,0-1,4-3,-4 3,2-3,-2 0,-1 1,0-2</inkml:trace>
</inkml:ink>
</file>

<file path=ppt/ink/ink26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4 1003,'11'22,"-9"-19,-1-6,1-1,0 0,-2 0,1 1,-1 0</inkml:trace>
</inkml:ink>
</file>

<file path=ppt/ink/ink26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2 983,'-1'36,"1"-31,0 6,0-7,-1-1,0 5,0-5,0 4,-1 2,0 5,1-11,-1 2,-1-7,1-3,0 0,0 2,1 0,-3-6,2 4,0 2,1 0,4 0,5-1,-1-1,-4 3,1 0,5-1,-6 2,4 2,-4-1,1 1,2 0,-3 1,0 0,-2 2,0 0,-1-1,1 3,-2 0,1-3,-1 5,1-4,0-1,-1 1,0-1,-1 0,-1-2,0 0,-1-1,-1-4,3 1,1 0</inkml:trace>
</inkml:ink>
</file>

<file path=ppt/ink/ink26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5 1048,'20'11,"-17"-10,0 1</inkml:trace>
</inkml:ink>
</file>

<file path=ppt/ink/ink26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4 989,'0'28,"0"-23,-1 6,0-7,1-1,-1 5,1-4,-1-1,1 0,-1 1,0 8,0-4,1-5,0 1,-1-1,5-2,-1-2,3-1,-3 1,1-1,2 0,-3 1,0 0,1 0,3-2,4-1,-7 2,-1 0,-7-2,-1 1,0 0,1 0,0 1,-3-2</inkml:trace>
</inkml:ink>
</file>

<file path=ppt/ink/ink26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0 1001,'16'-5,"-12"5,-1 0,0-1,1 1,-1 0,0 0,0-1,0 1,0-1,0 1,-6 0,-1 0</inkml:trace>
</inkml:ink>
</file>

<file path=ppt/ink/ink26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7 1041,'30'-5,"-27"4,1 0,-1-1,1 1,-1-2,0 0,0 0,-1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51 1875,'-16'3,"13"-3,-1 6,3-2,0 0,0-1,0 2,0 0,1-1,0-1,0 0,1 0,2-1,0-2,0-1,1 0,-1-1,0 1,0 0,0 0,3-2,-3-1</inkml:trace>
</inkml:ink>
</file>

<file path=ppt/ink/ink26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8 1006,'20'2,"-17"-2,3-2,-2 1,-1 1,1-1,1 1,0 0,-9-2,1 0,-1-1,1 0</inkml:trace>
</inkml:ink>
</file>

<file path=ppt/ink/ink26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8 982,'30'5,"-27"-4,0 0,0 1,-1 1,-1 1,0 0,-2 0,1 0,0 0,-1 1,0-1,0 1,0-1,0 0,-1 2,1-2,-1-1,1 0,1-7</inkml:trace>
</inkml:ink>
</file>

<file path=ppt/ink/ink26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2 958,'-9'52,"7"-48,1 0,-1 1,1-1,0 0,0 1,-2 5,3-7,-1 0,1 2,1 0,0-2,2-2,0-1,0 0,1 0,-1 0,6-2,2-1,-7 2,1 0,-1 0,4-1,-5 0,0 2,-1-3,-5-1,1 1,-3-3,3 1,-1 1,1-1</inkml:trace>
</inkml:ink>
</file>

<file path=ppt/ink/ink26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6 967,'26'-8,"-20"7,-3 0,-8 6,1-1,1-1,1 1</inkml:trace>
</inkml:ink>
</file>

<file path=ppt/ink/ink26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1 1004,'26'-4,"-23"4,0 0,0 0,0 0,1 0,-1 0,0 0,1-2,-1 0</inkml:trace>
</inkml:ink>
</file>

<file path=ppt/ink/ink26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8 1008,'23'-5,"-20"5,0-1,2 0,3-1,-4 2,-1-1,0 0,2 0,-2 2,-7-3</inkml:trace>
</inkml:ink>
</file>

<file path=ppt/ink/ink26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4 966,'5'59,"-5"-55,1 0,-1-1,0 0,0 1,0-1</inkml:trace>
</inkml:ink>
</file>

<file path=ppt/ink/ink26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3 952,'27'5,"-23"-6,-1 1,1 0,0 0,1-1,0 1,-1 0,-1-1,2 1,-1-1,-1 2,-7-1,0-1,-2 1</inkml:trace>
</inkml:ink>
</file>

<file path=ppt/ink/ink26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2 962,'11'65,"-11"-60,1 0,-1 0,0 0,-2-1,-2-4,1-2</inkml:trace>
</inkml:ink>
</file>

<file path=ppt/ink/ink26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8 952,'-5'14,"5"-10,-2 6,2-7,0 0,0 0,-1 0,1 2,1-2,-1 0,0 1,0-1,0 1,0 0,0 5,0 1,-1-4,1-3,0 2,-1 2,2-4,-1 0,1 0,-1 0,1 1,0 3,-1-4,1 0,1 2,0 0,2-1,-1-3,1 0,-1 1,3-2,-3 0,1 0,-1 0,1 0,0 0,0 0,0-1,3-1,-4 1,12-10,-8 1,-4 2,-1 5,2-6,-2 6,1-1,0 1,-1 0,0 0,1-2,-1 2,-1-1,0-3,-1 4,1 0,-2-3,1 2,-1-1,0 2,-1-1,-1 0,0 0,1 1,1-1,-1-1,0 1,1-1,-1 0,0 2,0-1,-3-1,0 1,2 2,0 0,0 1,0 0,0 0,-2-1,0 1,2 0,0 1,-2 1,-2 1,4-2,-1 1,-5 2,5-1,-3 1,4-2,-1 2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85 1894,'-18'-11,"14"13,1 0,1 1,-1 2,3-2,-1 0,-1 2,2-1,0-1,1 0,-1 0,3 0,0-3,1-2,-1 1,0-3,1-2,-2 3,-1 0,0 7,1 0,-2-1,2 0,1-4,1-2,1-2,-2 1,-1 0,2-1,-4 10,1 6,-2-8,1 0,0 0,-1 0,1 0,0 0,3-4,-1-2,1-3,-2 3,-1 0,3 0,-2 0,1 0,0 0,0 7,-2 2,0-3,0 2,0-2,0 3,0-3,0 0,0 0,0 2,1-1,0-9,0 0,-1 0,0 1</inkml:trace>
</inkml:ink>
</file>

<file path=ppt/ink/ink26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3 962,'-7'15,"6"-11,0-1,0 6,-1-3,2-2,-1 10,0 0,1-9,-1-1,1-1,-1 4,1-4,0 0,0 0,0 1,-1 0,2 7,-1-6,0-1,1 4,0-5,0 0,0 0,3 5,2 0,1 2,-3-2,0-2,-2-3,3 2,-1-3,-1-1,0-1,0 0,0 0,1-1,-1-1,0 0,5 0,-5 0,1-1,3-4,-4 3,-1 0,0 0,1 0,0 1,-1 0,0-1,5-5,-4 5,-1 0,0-1,8-15,-9 17,1-1,0 1,-1 0,-1 0,1 0,-2-6,0 6,0-2,-1 0,-4-5,1 1,3 5,-1 1,-5-8,5 7,-1-4,-1 0,3 5,-1 0,-5 2,-1 2,5 2,0 0,0 0,1 1,1-1,-1 1</inkml:trace>
</inkml:ink>
</file>

<file path=ppt/ink/ink26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08 993,'16'1,"-13"-1,0 0,3 0,-2 0,-1 0,1 0,1 0,0 0,1 0,10 0,-12-1,4 0,-5 1,1-1,0 0,-1 1,1 0,-1-1,4 1,-4-1,0 1,0 0,0 0,-6-5</inkml:trace>
</inkml:ink>
</file>

<file path=ppt/ink/ink26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67 932,'1'29,"-2"-19,0 2,0-8,0 0,1 1,-1-1,0 5,1-5,0 0,0 1,0-2,-1 0,1 0,1 1,1 0,2-2,0-1,0-1,-1 0,0 0,5 0,-3-1,-2 0,0 0,4-1,-4 0,0 0,1 1,0-1,-1 1,0-1,3-1,0-1,-3 1,-3 0,-4-1,-6-1,5 3,0 0,1 0</inkml:trace>
</inkml:ink>
</file>

<file path=ppt/ink/ink26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5 914,'29'3,"-25"-5,0 1,0-1,-1 2,-8 3,2 1,-3 2,3-4,-2 2</inkml:trace>
</inkml:ink>
</file>

<file path=ppt/ink/ink26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5 958,'32'-3,"-29"2,1-1,1 0,-1 0,1-2,-2 1</inkml:trace>
</inkml:ink>
</file>

<file path=ppt/ink/ink26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8 874,'11'38,"-10"-33,-1-1,0-8,0-1,0 1,1-1,0-1</inkml:trace>
</inkml:ink>
</file>

<file path=ppt/ink/ink26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2 865,'-10'25,"7"-22,-4 3,3-2,-3 3,4-3,1 0,-3 2,3-3,0 0,5-2,1-2,0 0,-1 0,0 0,0 1,7-5,-7 3,0 1,0 0,0 1,-5 5,-2 0,1-2,1 0,-1-1,-4 4,1-2,1-1,1-1,2 1,7-4,3-1,-4 1,0 0,-1-1,0 1,0 0,0 1,-6 3,-1 1,0-1,1 0,-3 0,2 0,0 0,1 0,1 0,5-3,6 0,-5 0,-1-1,0 0,0 0,3-2,3 0,-6 2,3 2,-3 2,-2 1,0 0,-2-1,0 1,0 0,-1 1,0-1,0-1,0 1,1-1,-1 0,-1-6,1 0,0 0,1-1,0 1,1 0,-1 0,1 0,-1-3,0 3,1 0,-1 0,1 0,0 0,2 13,-2-6,1 0,-1-1,1 1,-2 1,1-1,-1-1,1 0,-1 0,-2-5,0-3,2 1,0 1,1 0,0-8,0 5,0 3,-1 10,1-3,-1-1,0 3,0-3,0 0,0 0,-2-1,-1-1,1-2</inkml:trace>
</inkml:ink>
</file>

<file path=ppt/ink/ink26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8 977,'3'28,"0"-25,0-1,1-1,1-2,5 0,-6 1,0-1,-1 0,0 0,0 1,3-2,0-2,0-2,-4 3,0 0</inkml:trace>
</inkml:ink>
</file>

<file path=ppt/ink/ink26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8 933,'0'25,"1"-20,-1-1,1 9,-1-5,-1-5,2 0,0-7,-1-1,-1-2,1 1</inkml:trace>
</inkml:ink>
</file>

<file path=ppt/ink/ink26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8 924,'5'22,"-4"-18,-1 1,0 1,0-2,0 1,0-1,0 1,0-2,-1 0,1 0,-1 0,1 0,-1 2,0-1,0 3,-1 1,2-4,-1-1,0 3,-1-2,1-14,1 4,0 1,1 1,-1 1,1-2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36 1882,'0'15,"0"-8,0-3,-1 1,2 1,-1-2,4-7,-3-1,1 0,-1 1,0 0,0-1,0-1,0-1,0 2,0 1,1 0,-1 0,2 3,0 0,-2 3,0 2,-1-2,0 2,1-1,-1 2,0-3,0 1,1 4,-2-3,2-1,-2-1,2 1,-1-1</inkml:trace>
</inkml:ink>
</file>

<file path=ppt/ink/ink26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8 943,'20'22,"-20"-18,0-1,0 1,0 2,0 2,-1-5,1 0,-5 1,2-4,-1 0,1-1,2-3,2-8,-1 9,1 0,0 0,0-2,1 0,2 1,-1 0,0 3</inkml:trace>
</inkml:ink>
</file>

<file path=ppt/ink/ink26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4 883,'1'47,"-1"-40,0-3,0-1,-1 1,1 0,-1 6,0-1,1-2,-1-2,1-2,-1-8,0-2,1 1,-1 1,1-2,-4-6,3 9,-1 1,-1-1,0 0,1 0,-1 2,-1 5,-1 4,4-4,-1 0,0 1,1 0,4-2,18-7,-16 3,2-1,-2 0,-2 2,1 0,-9 6,-2 1,4-3,-1-1,0 1,1-1,-1 1,0 1,1 0,0 0,0 1,1 0,0-1,1 0,-1-1,1 0,0 1,-1 1,8-6,-1-1,0-1,4-1,-5 2,-1 0,0 0,1-3,1 1,-1-1,0 2,0 0,0-1,0 3,-1-1,-1 5,-3 1,1 1,0 0,0 0,-2 3,1-4,1-11,1 0,0 0,0 1</inkml:trace>
</inkml:ink>
</file>

<file path=ppt/ink/ink26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95 918,'25'-8,"-22"7,-5 5,1 1,-1-1,-1 0,1 0,-1-2,1 1,-1 0,0-1,-1 1,0 0,1-1,0 0,8-2,-2 0,0-1,0 0,1 0,0-2,-1 0,0 1,-5-2,0 1,-2 10,2 1,1-4,1 0,-1 5,0-2,0 4,0-4,1-3,0 0,3-3,6-8,-7 3,1-7,-2 5,2-6,-1 3,-1 5,0 0,0-1,-1 1,1-1,0 0,0 1,-1 1,0 0,1-1,-1 1,-2 18,1-10,1 0,0-2,-1 1,0 0,1-1,-1 0,6-7,-1-2,2 1,-2 2,1 1,1-1,-3 2,0 0,0 4,-3 2,-2 0,1-2,-1 0,-7 8,7-8,-1 1,1-1,0 0,1-7,1-2,0 3,0 0,1 0,-4 15,2-6,0-1,0 3,0-5,0 0,1 0,-1 0,1 0,4-15,-1 2,-1 3,0 0,0 4,-1 7,-1 0,0 0,1-1,0 3,-1-3,1 0,2 0,1-1,1 0,-1-2,0 0,0-1,2-2,-2 0,-1 0,-1 0,-1-2,-3-2,-1 3</inkml:trace>
</inkml:ink>
</file>

<file path=ppt/ink/ink26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8 1124,'15'-3,"-10"2,4-1,-1 0,-3 1,1 0,-3 0,0 0,1 0,4 0,-4 0,-1 0,0 1,0-1,4-1,-11 2,0-2</inkml:trace>
</inkml:ink>
</file>

<file path=ppt/ink/ink26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8 1076,'-2'40,"1"-36,0 3,0-1,1 0,-1 0,-1 0,2 0,-1-1,-1 1,1 3,0 0,0-2,0-1,-3 5,3-7,0-1,-1 0,0 0,-2 4,4-4,2-7,5-4,-4 3,-2 2</inkml:trace>
</inkml:ink>
</file>

<file path=ppt/ink/ink26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3 1138,'3'23,"-2"-20,0 0,0 0,-3-6,1 8,2-2,-1 1,1 3,-1-4,1-7,-1 0,0 1,-1-1,1 0,0 0,0 1,0-1,0 1,1 0,-1 0,2-1,1 2,0 0,0 0,1 1,0 0,-1 3,0-1,-1 2,-1 1,-3 0,-2 0,0 0,0-1,0 0,-3 1,4-2,1 1,0 0,7-4,-1 0,1-1,-2 0,0 1,3-1,-2 0,-1 0,0 0,0-1,-1 0</inkml:trace>
</inkml:ink>
</file>

<file path=ppt/ink/ink26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8 1059,'8'14,"-7"-11,0 0,0 1,0 0,0-1,0 0,1 0</inkml:trace>
</inkml:ink>
</file>

<file path=ppt/ink/ink26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6 1104,'28'-4,"-25"4,2-1,-1 0,-1 0,0 1,0-1,-6 4,0-3,-1 1,1 0,-2-1,2 1,-2 2,4 0,0 0,1 0,3 1,0-2,0-2,1-4,-1 0,0 0,-1 1,1 1,0-1,0 2,0 0,0 0,-5 5,-3 0,2-1,0 0,0 0,-2 1,2-2,0 0,0 1,-4 2,5-2,-1 0,0 1,0-1,8-3,2-5,-2 4,-2-1,-1-1,1 0,0 2,1-3,1 2,0 0,-2 0,0 0,0 1,-7 6,-1-1,2-1,-1 0,1 3,0-2,1-1,-1 1,1-1,0 0,1 0,1 0,1 0,3-3,-1 0,0 0,1-2,-1-1,0 0,0 1,-2-1,0 0,0 0,-1-1,-1 1,1-1,0 1,-2-2,0 1,0 0,2 1,0 0,3 0,-2 0,2-1,0 2,1-1,2 0,-1 0,2-1,-4 3,2-2,-2 2,-3 4,-3 3,-1-1,2-2,5-1,1 0,-1-1,0 0,-1 2,-4 8,0-8,0 7,0-6,0-1,0 1,0-1,-1-14,2 5,0 1,0 2,1 0,0 0,-1 22,0-10,1-4,1 0,0 1,-1-2,0 3,2 7,-2-7,1 1,-1-5,-1 0,2 0</inkml:trace>
</inkml:ink>
</file>

<file path=ppt/ink/ink26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5 1082,'19'17,"-16"-19,0 0,0 0,-1-1,1 0,0 1,-6 9,0-4,1 1,-1-2,1 1,1 0,6-1,-2-1,0-1,-3 3,-4 1,1-2,-2 2,1-1,3 0,-5 3,5-3,-2 1,1 1,1-2,0 0,2 0,0 0,-1 0,4-5,1-5,-4 4,2 0,0-2,3-4,-5 6,3-2,-2 2,2 0,-1 1,0 0,1 0,-1 1,0 0,-2 4,-1 0,-1 0,-2 6,1-3,-1-2,1 0,-2 2,0-2,-1 0,2-3,0 1,-3 0,3 0,0-1,0-1,-1 2,1-2,10-1,-1-1,-2 0,1 0,0 1,-1-1,-1-1,1 2,0-2,-1 1,3-2,-3 1,1 1,0-1,2-1,-3 1,2 0,-2 0,-7 0,-1 1,2 0,-7-4,4 1,3 2</inkml:trace>
</inkml:ink>
</file>

<file path=ppt/ink/ink26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1 1054,'13'63,"-12"-55,0-1,1 8,-1-8,-1-2,1 1,0 11,-1-9,0 0,0-2,0 6,-1-7,1 4,0-5,0-1,-1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73 1910,'14'2,"-11"-4,1-2,-3 1,-1 0,1 0,0 0,-1 0,-1-1,1 1,-3 0,-3 0,2 3,0-1,1 1,0 2,0 9,3-7,0 1,1 0,-1-2,0 0,2 3,-1-1,0-2,0 1,1 0,4 1,-3-4,1-6,1 0,-3 2,2-2,2-1,-3 1,0 2,-2 0,0 0,0-1,0 1,0 6,-1 0,2 2,-2-1,1 1,0-2,0 0,-1 1,0 1,0 3,0-4,0 0,0-1,0 0,-1 0,1-6,-1 0,1-1,-1-6,1 5,0 1,0 1,0-1,1-3,-1 3,1-1,0-1,-1 0,2-2,-1 4,1 0,-1 1,4-1,-1 3,-1 0,0-1,1 2,0-1,-8 1,0-1</inkml:trace>
</inkml:ink>
</file>

<file path=ppt/ink/ink26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2 1050,'0'14,"1"-11,-1 0,0 0,0 0,0 0,0 1,1 3,-1-4,0 0,1 0,-1-9,1 1,-1-1,1 1,-1 0,1 1,1 1,0-2,0 2,0 0,1 0,0 3,0 1,-1 2,-1 0,2 6,-3-5,1 0,-1 5,0-5,-2 4,1-4,0-1,-2 0,-2-2,2-1,0 0,-2-2,2 1,2-3,2 1,5-9,-4 8,1 2,1 0,-1 2,0 0,-1 3,-2 0,-1 1,-2-1,-1-1,0 0,1-1,-1 0,-1 1,2-1,-1 1</inkml:trace>
</inkml:ink>
</file>

<file path=ppt/ink/ink26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6 1119,'43'-16,"-40"16,3-2,-3 1,1-1,-1 2,-7 3,1-1,-2 0,2-2</inkml:trace>
</inkml:ink>
</file>

<file path=ppt/ink/ink26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8 1113,'6'41,"-5"-38,0 0,0 0,-1-7,0-5,0 3,-1 0</inkml:trace>
</inkml:ink>
</file>

<file path=ppt/ink/ink26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99 1109,'7'37,"-7"-34,0 0,0 0,0 1,-1-1,1 4,0-3,0 19,0-19,1 0,-2-1,-6-11,2-2,3 6,0 0,0 0,1 1,-2-1,2 1,-1-1,-1-1,2 2,0-1,0-2,1 2,1-2,0 2,0 1,2 0,0 0,3 1,-3 0,1 2,-1-1,0 0,-8 19,3-13,-1 0,1-2,-5 6,5-6,-1 2,-1 0,3-2,0 0,-4 5,3-5,4-10,0 1,1 1,-1 1,0 1,0 0,1 0,2-2,-1 3,0-2,4-2,-5 3,0-1,0 1,-1 0,1 0,1 0,-1 2,1-1,-1 1,2 1,-3 3,-2 3,-1-2,0 1,0 0,-1 2,-2 2,3-5,-1-1,0 1,1-1,-2-2,0-10,3 3,-1 3,1 0,0 0,0 0,1 0,3 4,0 0,0 1,1 1,-2-2,0 0,1 1,-1-1</inkml:trace>
</inkml:ink>
</file>

<file path=ppt/ink/ink26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35 1102,'31'-13,"-28"11,2-2,-2 3,1-2,0 1,-1-1,0 3,0-1,1 0,-1 1,-5 4,1-1,-3 0,-1-3,1-4,2 0,0 1,1 0</inkml:trace>
</inkml:ink>
</file>

<file path=ppt/ink/ink26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5 1042,'3'20,"-2"-15,0 7,-1-6,0-1,0 0,0 3,0-3,-1 0,-1 15,2-13,-1-1,0-2,0 0,1 0,-1 0,0-1,1 3,-2 4,2-7,0 0,0 0,0 0,1-7,-1-12</inkml:trace>
</inkml:ink>
</file>

<file path=ppt/ink/ink26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4 1112,'19'13,"-22"-3,3-7,-1 2,1-2,-1 0,6-3,0-2,0 0,-1-1,-1 3,5-5,-1-2,-5 4,2-3,1-2</inkml:trace>
</inkml:ink>
</file>

<file path=ppt/ink/ink26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0 1059,'-10'18,"8"-13,0-1,0 0,1-1,-3 2,1 0,1-2,-2 1,1 0,1-1,0 0,8-9,-3 3,0-1,0 2,0-1,0 0,0 2,1 0,-2 4,-2 5,0-2,0-2,0 0,0 2,0 0,0-1,1-1,-1 5,0-4,0-2,-1 4,1-2,1 0,-1 0,0 10,0-12,0 1,1-1</inkml:trace>
</inkml:ink>
</file>

<file path=ppt/ink/ink26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6 1096,'1'34,"-1"-30,0 1,-1-1,1-12,1 2,-1 1,0 1,1 0,-1-1,1 2,0 0,2 0,-1 0,2 0,-1 2,0-1,0 1,0 0,0 1,0 0,0 0,-2 3,-2 0,1 0,-4 10,3-10,0 0,-2 3,2-3,-2 2,1-2,0 0,-2 1,0-2,1-1,3-12,1 6,0 0,-1 2,1 0,1 0,-1 0,2 0,-1 6,-1 2,-1-1,0 1,-1 0,1-2,0 0,0 0,-1 0,0 1,0-1,0 0,0 1,4-7,-1-1,-1-1,0 1,0 1,0-1,-1 1,1 0,0-1,0 1,1 0,0 6,-1 0,-1 0,1 2,0-1,0 1,0-1,2-3,-1-6,-1-1,1-5,-2 8,1 0,-1-1,1 1,-1 7,0 0,1 0,0 11,-1-12,0 0,1 0,-1 0,1 1,1-16,-1 5,-1 2,0 0,1-2,-1 4,0 0,0-1,1-2,-1 3,0-1,1 1,-1 0,0 0,1-5,-1 4,2 11,0-1,-1-2,1 0,0 1,0 4,-1-5,0 2,0-1,0 1,1 11,-2-12,0-1,0 0,1-1,-2 1,1 0,0-1,1 2,-2 0,1-1,-1-1,1 0,-1 0,-2 0,0-1,-3 0,1-1,1-1,0-1,-1 0,-4-3,1-2,-1-1,-3-2,3 1</inkml:trace>
</inkml:ink>
</file>

<file path=ppt/ink/ink26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7 884,'7'5,"-5"-1,1-1,0 0,-3 0,1 0,0 0,2-4,2-1,-2 1,0-1,4-4,-4 3,1 0,0-1,-1-1,2-1,0 0,1-2,5-5,-1 1,-5 6,0-1,0 0,0-1,2 0,4-2,-5 5,0 0,0 1,-2 0,0 0,1 0,3-5,-4 6,0 0,0 0,-1 2,0 0,0-1,0 1,-6 3,-6 5,1 0,2-2,-1-1,2-2,1-1,0-1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3 723,'-11'17,"10"-12,-5 12,3-6,1-6,-1 7,1-5,0 2,1-2,-1 0,0-1,-4 14,5-15,-1 0,1-1,1-1,-2 1,2-1,-2 1,1-1,4-14,-1-5,-2 13,0 0</inkml:trace>
</inkml:ink>
</file>

<file path=ppt/ink/ink26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7 685,'7'15,"-6"-11,-1 0,1-1,-1 0,1 0,-1 0,0 0,0 0,1 2,-1-1,1-1,-1 0,1-6,0-1,1-2,0 1,-1 1</inkml:trace>
</inkml:ink>
</file>

<file path=ppt/ink/ink26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0 689,'-19'36,"9"-30,7-4,0-1,0 1,0-1,-9 8,10-6,-1 0,-1 0,1 0,0-1,-1 0,0 0,1-1,0 0,0 0,11-1,-2-2,0 1,-2 0,4-3,0-1,-4 3,0 0,1-1,0 1,0 0,0 0,7-1,-9 2,2-1,2 1,-12 6,-4 2,6-4,-1 0,1-1,-1 0,-5 4,6-4,-1 1,0 0,0-1,4 1,4-3,3 0,-2 1,-1-2,-1 1,1 1,-1-1,1-1,2 1,-10 3,1-1,-7 2,6-2,0 0,1-2,-1 3,0-2,9 0,1-2,1 0,-2 0,4-1,-3 0,-3 1,1 1,-1-1,0 1,0 0,0 0,0 0,0 1,2 0,-1 1,0 4,-4-2,-1-1,0 0,0 0,0 1,-1-1,0 0,-6 6,5-7,-1 2,1-3,0-1,0-2,-1-1,1-2,2 1,-1 0,1 0,0-1,0 1,0 1,0 0,0 0,-1 0,0-1,1 1,-2 0,2 0,3 6,-1 5,0-5,0 4,-1-2,-1 0,0 6,1-6,0-2,-2-8,0-2,1 4,1 0,-4 2,1 4,-1 1,1-1,2 0,-1 0,-1-2,0 0,0-1</inkml:trace>
</inkml:ink>
</file>

<file path=ppt/ink/ink26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6 787,'7'54,"-5"-49,-1-2,4 2,-2-3,8-4,-2 0,-5 1,5-2,-6 2,0 0,0-1,0 1,1-1,-1 1,2-1,-2 0,0 1,1 0,5-3</inkml:trace>
</inkml:ink>
</file>

<file path=ppt/ink/ink26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5 761,'-2'21,"2"-15,0-3,-1 2,1 7,0-8,0-1,0 0,1-7,1-1,2-6,-3 6,1-3,-1 4</inkml:trace>
</inkml:ink>
</file>

<file path=ppt/ink/ink26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37 737,'10'39,"-10"-33,0-3,0 7,-1-6,1 1,-1 1,0 2,0-5,0 0,-2 2,1-2,0 0,-1-2,2-6,1-1,1-1,0 0,0 0,0 2,0 1,0 0</inkml:trace>
</inkml:ink>
</file>

<file path=ppt/ink/ink26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5 755,'28'-4,"-25"3,0 0,0 4,0 2,-3-1,2 3,-2-3,0 0,0 0,0-1,-1 0,0 0,1 0,-1 7,0-5,1 1,-1-2,0-1,0 0,0 0,-1 1,0-1,-2-1,0 0,-2-2,2-2,1 1,0-4,1 2,1-3,1 3,0-1,0 0,0 1,1-1,0 1,2-1,-1 1,2 2,0 1,3 1,-2 0,-2 0,-9 1,1-2,0 0</inkml:trace>
</inkml:ink>
</file>

<file path=ppt/ink/ink26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9 1114,'24'2,"-21"-3,0 1,1-1,0 1,1 0,6-1,-1 1,-5 0,5-2,-5 2,10 0,-7 0,-1 0,-1-1,7 0,-7 1,1 0,14-3,-10 2,-2-1,7 0,-8 1,-5 1,-9-3,2 0,0-5,3 3,0 1,0-1</inkml:trace>
</inkml:ink>
</file>

<file path=ppt/ink/ink26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7 1051,'22'-2,"-19"2,2-1,-2 1,3-1,-3 1,0-1,6-1,0-1,-4 3,0-1,9-2,-9 2,0 0,-2 0,0 1,-6 3,-4-3,1-8,5 4,-1 0,-3-3,3 3</inkml:trace>
</inkml:ink>
</file>

<file path=ppt/ink/ink26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2 982,'1'25,"-2"-19,1 1,0 0,-1 8,0-8,1-1,-1 2,-2 10,2-10,0-1,-1-1,0 7,0-6,2 1,-1 5,0-8,0 0,1-1,0 0,-1 3,1-1,0-1,1-10,-1 2</inkml:trace>
</inkml:ink>
</file>

<file path=ppt/ink/ink26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2 1081,'37'-12,"-34"11,0 1,0-2,0 2,0 1,-4 2,-4 10,3-8,0-1,0 0,0-1,-1 1,2-1,-5 4,4-4,-1 0,0-1,10-2,-3-1,-1 0,1 0,1 0,0 0,0 0,-2 0,2 1,0 0,1-2,-3 1,-1-2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0 725,'13'46,"-13"-41,-1 1,2 0,-1 0,0 1,0 0,0-1,0-1,0 0,0 2,0-4,0 1,0-1,1 0,-1 4,1-4,-8-11,1 1,0 0</inkml:trace>
</inkml:ink>
</file>

<file path=ppt/ink/ink26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2 981,'4'36,"-4"-33,0 0,0 0,0 2,0-2,0 7</inkml:trace>
</inkml:ink>
</file>

<file path=ppt/ink/ink26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8 991,'-41'38,"37"-33,1-1,0-2,1 1,5-3,1-1,0 0,-1 1,1-2,0 2,2-1,-3 0,0 0,0 0,2 1,1-2,-2 1,-1 1,-2 3,-5 0,1-2,0 0,-1 1,1-1,-7 4,7-3,-1 2,1-3,9 1,-3-2,1-1,0 1,1 0,-1-1,0 1,-1-1,-7 4,1-2,-1 1,0 0,1 0,0-1,-1 1,1 0,6 0,7-3,-5 1,-2 0,1-1,-1 1,1 0,0 1,-1 0,0 1,0 1,-1 0,-1 0,-1 1,1 0,-2 0,0-1,0 1,-2-1,1 0,-1 0,-1-5,1 0,1-1,0 0,0 0,1 0,-1-1,-1-5,2 5,-1-1,1 2,0 0,0 0,-1 0,1-2,-2 24,3-11,0-2,0 0,0-3,0 2,0-1,-1-1,1 0,0 0,-2-7,-1-4,-1-2,3 6,0 1</inkml:trace>
</inkml:ink>
</file>

<file path=ppt/ink/ink26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7 1061,'8'13,"-8"-10,3 1,-1 0,-1 0,0 0,-1-1,1 0,-2 0,0 0,-2 0,0-3,2-3,0-2,0 1,1 0,-1 0</inkml:trace>
</inkml:ink>
</file>

<file path=ppt/ink/ink26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7 1061,'10'22,"-10"-17,2 4,-2-6,1 5,0 0,0-5,0 3,0-3,2 5,0-5,4 0,-4-4,0 0,0 0,1-2,0 0,0-1,1 0,0 0,0 2,-1-1,7-6,-5 4,-3 2,6-6,-2 2,-2-1,0 2,-2 1,0 2</inkml:trace>
</inkml:ink>
</file>

<file path=ppt/ink/ink26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09 1044,'-3'20,"3"-16,1 5,0-4,-1 3,0-5,1 4,2-11,-1-3,-1 0,1-10,-1 13,-1 0,2-6,-1 7,0-1,1 1,2 6,-1 5,-2-5,-1 1,0 0,0 0,0 1,-1 1,0 6,-1-1,1-8,0 1,-4 12,3-3,1-4,-1-1,1-4,2-7,0-8,0 1,0 1,0 2,0-6,0 6,-1-1,1 0,0 1,0 2,0 1</inkml:trace>
</inkml:ink>
</file>

<file path=ppt/ink/ink26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0 1040,'37'11,"-35"-7,0 0,0 1,-2 0,1-1,-1 0,0 0,0 0,-1 0,1-1,0 0,-1 3,-2-2,3-1,-2 2,-3 2,2-4,0-1,0-2,-2 0,-1-1,3 0,-1-3,0 1,0-2,3 2,-1-1,2 1,1-1,1 0,-1 1,3-1,-2 0,3-1,-2 3,-12 10,4-7,0 0</inkml:trace>
</inkml:ink>
</file>

<file path=ppt/ink/ink26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2 1327,'22'1,"-18"-1,1 0,0-1,3 1,-4 0,3-1,-4 1,7-2,-7 2,0 0,1-1,-1 1,0 0,0 0,0 0,0 0,1 1,-6 2,-1-2,-1 0,-7-1,8 0,0-1,-3 0,3 0</inkml:trace>
</inkml:ink>
</file>

<file path=ppt/ink/ink26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6 1291,'-7'40,"5"-35,-2 0,3-1,-1 1,0-2,1 0,-1 4,2-3,-1 2,1-3,0 0,0 0,0 0,1 1,0 1,-1 1,1-1,0 0,0-1,-1-1,1 0,1 1,-1-1,-1-8,-1 0,0 0,0-1,1-3,0 5</inkml:trace>
</inkml:ink>
</file>

<file path=ppt/ink/ink26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2 1366,'23'5,"-22"-2,-1 0,0 1,0 0,0-1,-1 7,1-5,0-1,-2 3,1-4,-1 3,-1-3,2 0,-2-4,1-2,-2-12,3 9,-1-4,2 7,-1 0,-3-5,5 5,2 2,0 1,1 0,-1 2,-1 1,-6 2,0-2,2 0,-4 0,3-2,-1 2,-2-1,13 1,-3-4,3 2,-4-1,1 0,-1 1,-3 3,-2-1,0 0,-1-1,0 0,-1 0,1 0,-1-1,0 0,-2 1,0 1,3-1,-2-2,10-1,0 0,-1 0,1 0,-1 0,0 1,0 0,0-1,-1 1,1-1,-1 0,0 0,0 1,0 0,0-1,1 0,-1 0,2 0,0 0,-2 0,4-1,-3 1,-1-3,-2 0,0-5,0 5,-1 0</inkml:trace>
</inkml:ink>
</file>

<file path=ppt/ink/ink26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82 1357,'48'-3,"-45"4,1 0,-10-3,2-1,0 0,1 0,-1-2,1 1,-1 0,1 1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8 793,'45'-4,"-43"1</inkml:trace>
</inkml:ink>
</file>

<file path=ppt/ink/ink26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1 1323,'3'20,"-3"-15,1 0,-1-1,1 0,0 0,-1-1,1 0,1 9,-1-7,0 1,0 2,-1-2,1 9,0-11,-1-1,0 0,1 2,-1-1,0-1,-3-7,-1 0,-3-7,5 8,0 0,-2-3,1 0,1 3,-1-1,0 0,0 2,6 1,1 0,0 1,0-1,-1 0,0 0,2 0,-1-2,0 1,1-1,0 0,-2 1,0 1,-1-2,-3 0,-4-7,4 5</inkml:trace>
</inkml:ink>
</file>

<file path=ppt/ink/ink26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9 1299,'11'14,"-12"-11,-2 0,1 0,-1-1,0-1,0 0,-2 0,1 2,1-1,0 0,6-2,1-1,6-1,-2 0,-5 1,1 0,0-1,-1 1,1 0,-1 1,-14 8,8-7,-1-1,-1 0,0-1,2 2,0-1,0 1,1 2,2 0,1 1,1 5,1-3,1-2,-1-1,0-1,0-3,-1-2,-1 0,0-1,0 0,0-1</inkml:trace>
</inkml:ink>
</file>

<file path=ppt/ink/ink26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5 1333,'-11'23,"6"-17,0-3,0 1,2-2,0-1,-5 5,4-3,10-4,5-2,-7 1,-1 2,0-1,2-2,-2 3,0-1,3-2,-1 0,-1 2,0-2,0 2,-1-1,-7 5,-1-1,0 0,1 0,0 0,1 2,-1-1,1 1,2 0,-1 4,3 8,-1-12,1 0,0-1,1 0,-1 0,4 3,0-3,-1-3,0 0,1-1,4-6,-6 3,-2-7,-2 7,1-1,1 1,-2-3,-5-3,5 7</inkml:trace>
</inkml:ink>
</file>

<file path=ppt/ink/ink26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8 1370,'-7'35,"7"-30,0-2,0 0,-1 0,1 0,-1 1,-1 1,1 0,-1-1,0 1,-1-1,1-1,-2 1,-1-2,2-2,0-2,-1 0,1-1,0-1,1 0,1 0,0 0,1-1,2 1,2-2,1 1,-2 1,-1 0,0 0,1 0,-1 1,5-4,-4 5,0 1,3-1,-1 0,-2 2,1-1,1 0,-2 0,0 1,0 0,0-2,1 1,-1 0</inkml:trace>
</inkml:ink>
</file>

<file path=ppt/ink/ink26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32 1287,'-34'38,"30"-35,3 0,-3 1,3-1,0 0,1 0,-1 1,-2 5,3-4,-1 0,2-1,0 0,1 0,-1-1,1 1,0 0,-1-1,0 1,0 0,2 5,-1-6,0 0,0 0,0 0,2 2,-1-3,1 1,4 1,-4-2,1 0,-2 0,1 0,0 0,-1 1,1-1,1 0,-1 0,0 0,2 1,0-1,1 0,-1 0,0 0,0-1,0 1,1-1,1 0,1 1,0-1,-2 0,0 0,1 0,22 0,-23-2,-2 0,1 0,8-4,-8 2,0 0,5-5,-2-2,-5 6,-1 1,1-1,0-3,-1 4,-2 0,0 0,1-4,-2 2,0 0,0 0,0 1,0 1,-3-3,0 0,-1 1,1 3,1-1,-2 1,-3-4,1 2,0 0,-1-1,2 0,0 1,0 0,-6-1,5 2,-3 0,1 1,0-1,0 1,1 1,-1-1,0 1,-13-1,12 2,1 0,1 1,-12 1,11 0,-6 3,8-2,0 0,0 1,0 1,-1-1,1 0,0 0</inkml:trace>
</inkml:ink>
</file>

<file path=ppt/ink/ink26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03 1137,'15'1,"-8"-1,-4 1,0-1,0 0,0 1,0 0,2-1,-1 1,1-2,0 2,2-2,-4 1,1-1,0 1,-1 1,6-2,-5 0,0 2,0-1,-1-1,1 1,1 0,-1 0,-1 0,7 0,-5 0,1-1,-2 0,1 2,-1-2,0 0,0 0,0 0,-1 1,1-1,4 0,-4 1,0 0,1-1,3 1,3 1,-8-1,2 1,0-1,0 2,-2-1,-11 4,-3 0,6-4,0 0,-1-1,-2-1</inkml:trace>
</inkml:ink>
</file>

<file path=ppt/ink/ink26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1 1273,'18'0,"-12"0,-3 1,7-2,-7 1,0 0,1-1,0 1,-1 0,0-1,1 1,-1 0,0-1,1 1,1-1,-2 1,0 0</inkml:trace>
</inkml:ink>
</file>

<file path=ppt/ink/ink26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5 1209,'6'14,"-5"-10,-1 1,0 3,0-5,0 0,-1 1,1 0,-1 0,1-1,-1 0,3-6,2-3,-1 1,0 2,-1-1,1 0,0 1,0 1,0 0,-6 4,-1 0,1-2,-3 0,2 0</inkml:trace>
</inkml:ink>
</file>

<file path=ppt/ink/ink26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2 1227,'-8'17,"8"-13,-1-1,-1 4,1-1,0-3,2 1,0 0,2-2,1-2,-1 0,2-2,-2 0,0 1,0 0,1-1,-1 0,0 2,0 0,0-1,-6 1,0 0,0-1,1 4,2 0,1 0,0 4,-1-3,0-1,0 1,0 0,0-1,1 3,-2-3,1 1,0 0,-1 0,-1 1,2-2,-2 0,-1-2,0-2,-1-2,1 0,0 0,2 0,-1-1,5 1,0 1,0 1,0 0,2-2,-2 2,1-1,1-2,-2 2,1 0,0 2,-3 3,-2 5,0-4,-1-1,0 0,1 1,-1-1,-2 3,0 0,2-3,0 0,0 1,0 0,0 0,-3 5,3-6,-1-1,0 1,-1 0,0-1,1-1,10-11,-4 4,-1 0</inkml:trace>
</inkml:ink>
</file>

<file path=ppt/ink/ink26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9 1277,'23'-8,"-19"6,-1 1,0 0,0 0,-7-2,1 1,-2-2,4 1,-2-1,1 0,0 1,1 0,0 0,2 6,0 2,1 0,-2-1,1-1,0 0,1 1,-1-1,-1 0,2 2,1 6,-3-5,1 0,0 0,0-2,0 8,-1-9,1 0,-1 0,-3-1,-2-1,0-1,2-3,0 2,1-5,3 0,0 3,0 0,1-3,-1 2,0 1,3-4,-1 3,-1 0,1 3,0-2,0 1,1-2,-1 0,0-1,1 0,-3 1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4 736,'2'64,"-3"-55,1-4,0-2,0 2,-1-2,0-6,0-2,-2-7,2 2</inkml:trace>
</inkml:ink>
</file>

<file path=ppt/ink/ink26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4 1205,'-26'35,"25"-32,1 0,0 0,3-2,3 0,-3 0,0 0,0 2,-1 0,-1 0,1 1,-2-1,0 2,0-2,1 5,0 9,-1-13,0 1,0-1,0-1,0 0,1 1,-2-1,2-9,-1-2,0 0,0-1</inkml:trace>
</inkml:ink>
</file>

<file path=ppt/ink/ink26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2 1210,'0'21,"0"-16,-1-1,0-1,1 0,3-5,-1-2,-1 1,2-2,0 2,2-2,-2 4,0-1,-3 6,0 1,0 2,0 0,-1-2,1 3,0-5,0 0,0 0,0 0,0 0,0 0,-1 2,0 5,0-7,0 0,-1 2,0-2,-1-5,2-3,-1 0,0 0,1 2,0-3,1 3,-1 0,2 0,0 0,1-1,1 1,1 1,-1 1,-3 4,-1 0,-2 1,0 0,1 0,1-1,4-1,1-2,-1 0,0 0,-3 4,-3 6,2-4,-1-1,-1 2,0-2,1-2,0 0,0 0,6-5,0-2,1-1,-1 2,-2 0,0 0,0 0,0 0,0-1,0 0,0 1,0-1,0 1,-1-2,2 0,-2 1</inkml:trace>
</inkml:ink>
</file>

<file path=ppt/ink/ink26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7 1210,'16'16,"-16"-13,-1 1,-1 2,0-2,-1-1,0 1,0-2,1-6,2 0,-1 0,1 0,0 0,0 1,1-3,1 3,0 0,-2 8,-3 8,2-8,0-2,0 0,1 0,-2 3,2-3,2 0,1-2,0-1,1 0,-1 0,0-1,0 1,-5 4,-1-2,-4 3,1 0,2-2,1 2,0 0,1 0,5-4,5-6,-4 1,0 2,-1-1,0 1,0 0,0 0,-5-1,1 6,2 1,0 1,-1 0,0 0,1 4,-1-6,1 0,-1 0,0 1,0 1,0-2,0 0,-1 2,1-1,-2 1,0-2,-1-1,0-2,-1-4,0 0,2 0,2 1,-1 0,2-1,2 0,-2 1,2 0,0 1,0 0,0 1,-1-3,-2 0</inkml:trace>
</inkml:ink>
</file>

<file path=ppt/ink/ink26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1 1235,'-6'25,"3"-21,1 0,0 0,1 0,-1 1,2-2,0 0,0 2,0-1,1 1,0 0,1 3,-1-4,1 0,0-1,-1 0,2 1,0-2,0 0,0 0,0-3,1-4,-2-3,-2 5,1 0,-1-2</inkml:trace>
</inkml:ink>
</file>

<file path=ppt/ink/ink26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6 1260,'16'-7,"-12"4,1 0,1-1,-2 3,-1-1,1 1,-1 0,2-2,-1 1,1 1,-2 1,0 0,-1 3,-1 0,-1 0,-3-2,0-2,0 0,-1-3,1 1,-1-3,0 1,1 2,-2-2</inkml:trace>
</inkml:ink>
</file>

<file path=ppt/ink/ink26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6 1158,'6'33,"-5"-27,0-1,0 5,0-5,0 0,0 3,0 0,0 0,0 0,1 5,-1-7,0 1,-1 2,1 0,-1-2,1-1,-1 4,1-6,-1-1,0 0,1 2,-2-2,-1-9,1 2,1 0,-1 0,1 0,-3-10,3 7,0 2,-1 0,0-1,-1-1,2 3,-2 1,2 0,-1-1,-1 0,1 1,-3 5,2 2,0 1,-1 1,1-2,1 0,0 0,0 0,5-6,0-2,2 0,-2 1,-1 1,2 0,-1 1,-1 0,1 1,-6 4,-3 0,1-2,-1 1,2-1,0 2,0 0,1 0,0 1,1-2,1 1,-1-1,1 0,2 0,3-4,0 0,-1 0,0-1,-1 0,0 0,3-4,-4 2,0 0,0 1,0-2,-2 2,1 0</inkml:trace>
</inkml:ink>
</file>

<file path=ppt/ink/ink26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9 1164,'6'29,"-6"-25,0 0,0-1,0 1,0 0,-1-1,1 0,0 0,-3-2,0-2,5-2,1 1,2-1,0 1,-2 1,0-1,0 1,-5 5,-1-1,-2 1,2-1,0-1,1 1,-1 1,1 0,1-1,-1 0,1 0,-1 2,0-2,0 0,5-5,2-3,-2 1,1 0,0 0,-1 2,2-2,0 1,-2 1,1-1,1 0,-2 1,-4 5</inkml:trace>
</inkml:ink>
</file>

<file path=ppt/ink/ink26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72 1158,'2'24,"-3"-19,1 0,-1-1,1-1,-1 0,0 0,0 1,-2 1,2-2,-2-1,0-5,1-1,1 1,1-1,0 1</inkml:trace>
</inkml:ink>
</file>

<file path=ppt/ink/ink26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1 1180,'17'-6,"-13"5,-1 0,0 0,5-1,-4 2,-1-2,0 2,2-1,1-1,-3 0,-7 1,1 1,0 0,0-1,-2-1</inkml:trace>
</inkml:ink>
</file>

<file path=ppt/ink/ink26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0 1130,'15'29,"-15"-24,0-1,0 2,-1 8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5 744,'32'-18,"-29"19,3 2,-3-1,-1 2,-1-1,-3 4,2-4,-3 5,0-4,0-1,1 0,-1 0,0 0,0-1,-5 2,5-2,0 0,0-1,-1 0,1-1,0 0,6 0,2-2,0 1,6-2,-1 0,-7 3,0 0,1 1,-2 2,-2 2,-1-1,-3 4,0 1,-3 3,5-9,-2 2,-3 0,2-3,1-1,-2-1,3-7</inkml:trace>
</inkml:ink>
</file>

<file path=ppt/ink/ink26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7 1233,'1'40,"-1"-36,0-1,1 0,-1 0,2-6,-1 0,1 0,2-7,-3 7,0-1,3-4,-3 3,0-2</inkml:trace>
</inkml:ink>
</file>

<file path=ppt/ink/ink26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7 1193,'-6'25,"6"-22,-1 0,1 0,0 2,1 0,0-2,2-2,1-1,2-2,0 0,-1-1,0 0,-1 1,0-1,-1 0,-4 0,-3 0,1 1,0 0,0 1,-2-1,2 1,0 0,1 4,4 2,2 3,-3-5,-1 0,2 3,0 0,-2 1,0-4,-1 0,1 0,-1 1,-2-2,0-1,0 0,-1 0,1 0,0-1,0-1,2-2,4-1,1-3,-2 4,0 0,1 1,2 0,-2 2,2-1,-1 1,-2 3,-1 0,-3 1,-1 0,1-1,-2 0,0 1,0-1,1 1,0-1,1 0,1 0,1 0,0 0,3-1,1-4,-1 0,2-1,-2 1,0 0,1 0,0-1,1-2,-2 3,0 0,-1-1,-1-1,1-1,-1 2,-1 0,0 0</inkml:trace>
</inkml:ink>
</file>

<file path=ppt/ink/ink26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5 1220,'25'-5,"-22"4,0 0,1 1,-1-1,0 1,-5 3,-3 1,2-2,0 1,-2 2,3-2,0 0,-1 0,1 0,-3 3,1-2,-2 1,2-2,0-1,9-2,0-2,1-1,-3 2,2-1,-5 5,-2 0,0 0,-2 1,1 0,0-1,2 1,0-1,4-2,4-5,-3 2,-1 0,2-2,-2 3,0-1,2 0,-2 0,3-1,-2 1,1-5,-3 4,-2 0,0-2,-1 2,0 0,-1-1,-1 1,-1-1,1 2,-4-3,4 3,1-1,-1 1,1-1,0 0,1 0,-1-1,0 0,1 0,-2-2,2 3,-1 0,2 0,6 28,-5-19,1-1,-1 0,1 0,0 0,-1 2,1 1,1-1,-1 0,1-1,0 0,0-1,4 9,-5-9,1 4,-2-6,1 0,0-8,-3 2,1-3,-1 0,0 1,0 1,0 0,0 0,0 0,0-1</inkml:trace>
</inkml:ink>
</file>

<file path=ppt/ink/ink26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7 1147,'2'0</inkml:trace>
</inkml:ink>
</file>

<file path=ppt/ink/ink26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94 1169,'11'16,"-7"2,-2-14,-1-1,1 1,0 0,-1 1,2 7,0 2,-2-9,0 0,0-1,-1 6,0-5,-1 2,0 8,0-8,-1-2,0 0,0-1,-1-1,0-1,0 1,-6 2,-2-7,7-1,1 1</inkml:trace>
</inkml:ink>
</file>

<file path=ppt/ink/ink26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8 1156,'13'13,"-11"-10,0 0,0 2,-2-2,1 2,-1-2,-1 2,-2-7</inkml:trace>
</inkml:ink>
</file>

<file path=ppt/ink/ink26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1 1128,'7'-10,"-4"7,-1-1,-2 1,-1-1,0 1,-1-3,1 1,0 0,0-8,1 7,0 3,0 0,1-1,-1 1,3 3,0 1,0 2</inkml:trace>
</inkml:ink>
</file>

<file path=ppt/ink/ink26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1 1154,'12'83,"-12"-76,0-2,-1 16,1-16,0 1,1 9,-1-7,0-1,0 0,0 0,1 1,-1 3,1 8,3 21,-4-30,1-2,0 1,0-1,0 2,0-1,0-1,0-2,0 0,0 0,0-1,0 0,0 1,2 6,-2-7,0 0,0-1,1 0,0-1,0 0,2 3,-2-3,1 1,0-1,-1 0,0 0,1-3,-2-3,-1 0,0-1,-1 0,1 1</inkml:trace>
</inkml:ink>
</file>

<file path=ppt/ink/ink26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6 1407,'24'-2,"-20"1,0 0,-1 1,0 0,2 0,-1 1,6 0,-5 1,3 1,-5-2,-4 2,-1 1,-4-1,2-2,1 0,-4 1,4-2,0 1,0 0,0 1,3 2,0 0,0 1,0 0,0 7,0-7,0-1,0 5,0-4,0 3,1-2,1 7,-2-6,1 0,-1-2,1-2,-1 1,0 1,-1-2</inkml:trace>
</inkml:ink>
</file>

<file path=ppt/ink/ink26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32 1467,'16'3,"-13"-3,2 0,0 0,-2 0,0 0,1 0,-1 1,0 0,0 0,-3 2,-3-1,-3-3,2-2,0 0,2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00 650,'-16'43,"16"-40,0 0,0 0,0 1,0 0,0 3,1-4,2-1,0-2,0-1,0-1,-3-1,-2-1,0-1,0 2,-1-3,0 2,0 1,0 1,0 1,-1 0,10-2,-3 3,4-1,4 2,-5-1,0-1,-3 2,1-1,-1 0,0-1,-5-2,-1 1,-1 1,1 0,0 1,2 7,1-4,0 0,0 1,1-1,-1 0,0 1,2 0,0-1,1-2,0-2,1-3,-2 0,0-1,-1 1,1 1,1 0,-4 7,1-1,0 2,-2 4,1-6,1 0,1-6,3-7,-3 7,0-2,0 2,4 5,-4 2,1-1,-1 0,0 0,2-2,6-6,-2-1,-1 1,-4 2,0 0,0 0,-5 4,1 3,0 2,2-2,0-1,3-2,1-6,0 1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8 729,'-27'13,"25"-10,0 1,0 0,0-1,0 1,0 0,-1 0,2-1,0 0,-2 3,2-2,-1 5,3-1,0 0,1-3,2-2,1-1,0-1,0-1,-1 0,-1-1,1 1,-1 0,0-1,0 1</inkml:trace>
</inkml:ink>
</file>

<file path=ppt/ink/ink27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9 1447,'20'7,"-17"-6,0 0,0 0,1 1,0 1,-1 0,0-1,-1 1,1 0,-1 2,-2-1,0 1,-1-2,-2 1,1 0,0 1,-1 2,1-3,0 0,2-8,1-1,0 0,1-1,-2 3,1 0</inkml:trace>
</inkml:ink>
</file>

<file path=ppt/ink/ink27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05 1461,'25'-12,"-22"11,1 0,-1 0,1 1,-1 0,0 0,1 0,0 1,-1 1,0 0,0 1,-2 0,-2 0,-2-1,-1-1,0-1,0 1,0 0</inkml:trace>
</inkml:ink>
</file>

<file path=ppt/ink/ink27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0 1467,'3'20,"-3"-17,1 0,0 1,-1 0,1 0,0 2,-1-1,1-1,0 0,0 1,0-2,0 2,0-2,-1-7,0 0,1 0,0 0</inkml:trace>
</inkml:ink>
</file>

<file path=ppt/ink/ink27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1 1436,'15'30,"-13"-27,1 3,-1-2,0-1,0 2,1 0,-2-2,0 1,1 4,-1-4,-1 0,1-1,0 0,0 1,0-1,-2-6</inkml:trace>
</inkml:ink>
</file>

<file path=ppt/ink/ink27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4 1441,'-5'51,"5"-47,-3 12,1-11,1-1,-2 1,-4 1,4-4,0 0,0-2,0-2,1-2,1 0,0 0,0 0,0-4,0 1,-1 1,1 3,1 0,4 1,-1 2,0-1,0 1,1-1,0 0,-1 0,0 0,1 0,1 0,1-2,-2 1,0 1,-1 1,1 1,0 0</inkml:trace>
</inkml:ink>
</file>

<file path=ppt/ink/ink27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7 1441,'8'36,"-7"-33,-1 0,1 0,0 1,-1 0,1 0,0 9,-1-7,1-1,-1-1,0 3,1-4,-1 5,0-5,-1-6,1 0,-1-2,-1-1,0-1,1-1</inkml:trace>
</inkml:ink>
</file>

<file path=ppt/ink/ink27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1 1436,'40'1,"-37"-2,0 1,-8 5,2-1,0 0</inkml:trace>
</inkml:ink>
</file>

<file path=ppt/ink/ink27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1 1487,'35'-7,"-31"7,-1-1,0 2,-3 2</inkml:trace>
</inkml:ink>
</file>

<file path=ppt/ink/ink27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8 1534,'13'2,"-10"-1,0-1,0 0,3 0,-3 0,2-1,-2 1,1 0,0 0,0-1,0 1,1 0,0 0,0 0,-1 0,0 0,-1 0,3 0,-2 0,-1 0,0 0,3 0,-3 0,0 0,0 0,0 0,0 0,1 0,-1 0</inkml:trace>
</inkml:ink>
</file>

<file path=ppt/ink/ink27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5 1493,'14'-2,"-10"1,-1 0,4 0,-4 1,9-1,-9 0,1 1,1-2,0 2,0-1,-1 1,-1 0,0 1,-5 2,-4-3,0 1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35 779,'2'0</inkml:trace>
</inkml:ink>
</file>

<file path=ppt/ink/ink27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3 1498,'4'51,"-3"-46,0 0,-1 1,0-1,0-1,1 0,-1 9,1-10,-3-6,1 0</inkml:trace>
</inkml:ink>
</file>

<file path=ppt/ink/ink27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4 1547,'21'-7,"-18"6,0 0,1 0,1-1,-2 1,1 0,3-2,-2 0,1 0,-2 1,0 0,-1 0,0 3,-1 4,-3-2,-3 7,3-6,-4 0,2-2,0-2,0-1,-1-1,1-2,-4-6,6 7,0 0,0-3,0 2,0 0,1 1,0 0,-1-1,2 0,1 11,-2-1,1 0,-1 10,0-12,0-1,-1 0,1 2,-1-1,0 0,0-1,-1-6,-4-8,5 8,0 0,-2-2,2 2,-1 0,1 0,0 0,0-1,0 1,0-1,-1 1,-1 7,1 0,2 0,-1 0,1 0,0 1,1-2,-1 0,0 0,1 0,0 0,2 2,4 8,2-6,-5-5,2-2,-3 0,0-1,1-4,-2 1,0 0,-1 0,1 1,0 0,0 0,2-2</inkml:trace>
</inkml:ink>
</file>

<file path=ppt/ink/ink27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4 1477,'25'26,"-24"-23,-1 1,1 0,-2-1,1 0,0-7,0 0,0 0,0 0,0 1,0 0,0-1,0 1,1 0,1 0,1 1,0 1,0 0,0 3,-2 2,-1 0,-1 3,1-3,0 0,-1 1,0 0,1-1,-1-1,-1 4,-1-3,0-2,0-1,0-2,0-1,0-2,0 1,3 0,3-1,-1 1,2 0,0-1,-2 1,1 1,0 0,-2 5,-2 3,0-2,0-1,0 0,0 1,0 1,1-2,3-1,1-1,-1 0,0 1,-4 2,-1 0,-1 1,0-1,1-1,0 1,1-1,6-1,-2-3,2 0,-2 0,-5 6,1-2,-1 1,0-1,0 1,0-1,0 1,2-1,9-2,-4-1,-1 1,0-2,3 0,-2 1,0-1,3 0,-2-2,-3 3,-1-3,-2 0</inkml:trace>
</inkml:ink>
</file>

<file path=ppt/ink/ink27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21 1046,'15'7,"-12"-7,0 0,0 2,0-2,0 1,1 0,-1 0,0-1,1 1,-1 0,0 0,0 0,0-1,0 0,2 1,-2-2,3 1,-2 0,-1 1,0-2,0 1,0 0,0 0,0 0,0 0,0 0,0 0,1 0,0 0,1 0,1 0,0-1,-1 1,-2 0,0 0,2 0,-1 0,0 0,1 1,-1-1,0 0,-1-1,2 1,-1 0,-1 0,1 0,-1 0,0-1,1 1,0 0,-1 1,0 0,1-1,0 0,1 1,0-1,-2 0,1 0,2 0,-3 0,1 0,-1-1,1 2,3 0,-3-1,-1 0,1 1,1 0,-2-1,4 1,-3 0,0-2,0 1,0-1,-1 1,0-1,0 1,0 0,0 0,0 0,0 0,1 0,0 0,1-1,1 1,-2 0,-1 0,0 0,0 0,0 0,0 0,0 0,0 0,0 0,0 0,1 0,0 0,0 0,-1 0,0 0,0 0,0 0,1 0,-1 0,1 1,0-1,0 1,-1-1,0 0,0 0,0 0,0 1,0-2,0 2,5-2,-5 2,4-1,-4 1,0 0,0-1,0 0,1 1,-1-1,1 0,-1 0,0 0,0 1,0-1,0 0,-13 4,3-1,1-2</inkml:trace>
</inkml:ink>
</file>

<file path=ppt/ink/ink27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30 1198,'14'1,"-11"0,0-1,0 0,0 0,3-1,-2 2,3-1,-4 0,0 1,1-1,-1 0,0 1,4 0,-4 0,0-1,3 1,-3-1,1 0,-1 1,4-1,-3-1,1 1,1-1,-3 0,0 2,0-2,0 0,1 1,-1 0,0 0,1-1,0 2,-1-1,2 1,-2 0,0-1,4 0,-4 1,0-1,2 0,-2 0,4 0,-4 0,0 0,0 0,0-1,1 1,-1 0,4 0,-3 0,-1 1,9 0,-8-1,-1 1,4 0,-4-1,0 1,1-1,1 1,2-1,-2 1,-2-1,2 1,2 0,-4-1,1 1,-1 0,0-1,1 0,-1 1,1-1,1 0,-1 1,0-1,0 0,1 0,0 1,-2-1,0 0,1 0,-1 1,0-1,0 0,1 1,-1 0,0-1,0 1,0-1,0 0,2 0,-1 1,1-2,-2 1,2 0,-2 0,0 0,2 0,-2 0,0 0,1 0,2 0,3 0,-6 0,1-1,-1 2,1-1,-1 0,0 0,0 0,0 0,0 1,0-1,0 0</inkml:trace>
</inkml:ink>
</file>

<file path=ppt/ink/ink27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78 951,'-6'15,"6"-12,-1 1,0 0,1-1,0 0,-1 2,1-2,-1 2,1-2,1 0,-1 1,0-1,1 0,-1 0,7 20,-5-19,4 1,-1-4,1 0,-3-2,0 1,1-1,-1 0,0-1,0 1,0-1,1-2,-3-1,0 2,0-4,0 1,0 2,0 0,1 1,-2 0,-68-11</inkml:trace>
</inkml:ink>
</file>

<file path=ppt/ink/ink27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86 1100,'-17'12,"16"-9,-1 2,0-2,1 2,1 3,-1-4,1 1,0-2,0 1,1-1,-1 1,2 0,0 0,-1 0,1 1,-1-1,2 2,-2-3,1 0,1-1,0 0,0-1,1 0,-1-1,0-2,0 0,0-1,-2 0,2-1,-1 0,-1 0,1 1,-1-1,1 1,-1 0,0 0,0 0,0 0,0 0,-1-1,0 0,0 0,-1 1,1-2,0 1,-1 1,0 0,0 0,-2 1,0 0,-1 2,1-1,0 1,-1-1,1 0,0 1,0-1,0 1,0 1,-1 1,0 3,-4 0</inkml:trace>
</inkml:ink>
</file>

<file path=ppt/ink/ink27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61 618,'29'9,"-25"-9,-1 0,1 0,-1 0,2 0,0 0,-2 0,0 0,5 1,-1-1,-4 0,0 0,0 0,3 0,-3 0,2 0,-2 0,3 1,-2-1,0 0,0 0,5 0,-5 0,-1 0,0 0,0-1,0 2,0-1,0 0,0 0,1 0,-1 0,7 0,-6 0,0 0,0 0,0 0,-1 0,0 0,5 0,-5 0,2 0,0 0,-2 0,3 1,-2-2,0 1,0 1,-1-1,0 0,0 0,2 0,0 1,-2-1,3 0,-3 0,5 0,-4 0,0 0,-1 0,1 0,0 0,-1 0,2 0,0 1,1-1,-3 0,2 0,-2 0,1-1,1 1,-2 0,1 0,-1-1,2 1,0 0,-1 0,-1 0,0-1,0 2,0-1,0 0,0 0,0 0,0 0,0 0,0 0,0 0,1 1,-1-1,0 0,0 0,0 0,0 0,0 0,0 1,0-1,1 0,1 1,-2-1,0 0,1 0,1 0,-2 0,2 0,-2 0,1 0,0-1,-1 1,0 1,0-2,0 1,1 0,0 0,-1 0,4-1,-3 1,0 0,7-1,-8 1,3-1,-2 1,-1 0,1 0,0 0,-1 0,2-1,-1 1,-1 0,0 0,2-1,-1 1,-1 0,3-1,-2 1,-1 0,1 0,0 0,1-1,3 1,-5 0,0 0,1 0,2-1,0 1,-3 0,1-1,2 1,-2 0,2-1,-2 1,2 0,-3 0,2 0,-2 0,0 1,0-1,0 0,0 0,3 0,-3 0,1 0,-1 0,1 0,-1 0,1 0,-1 0,0 0,8 0,-8 0,0 0,0-1,1 1,-27-4</inkml:trace>
</inkml:ink>
</file>

<file path=ppt/ink/ink27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97 954,'14'-8,"-11"7,1 0,-1 0,1-1,0 0,-1 0,1 0,0 0,0 0,-1 1,1-1,-1 0,0 0,3-2,-3 2,0-1,1 1,-1 0,0 1,0-2,1 0,1 1,-2 0,0 1,2-1,0 0,1 0,-3 1,1 0,3-1,-3 1,-1-1,0 1,1 0,0 0,-1 0,0-1,0 1,0 0,0 0,3-2,-3 2,0-1,1 0,0 0,0 0,-1 1,1-1,-1 1,1-1,0 0,-1 0,0 1,0 0,0-1,4 0,-3 0,0 2,0-1,0 0,0 0,0 0,-1 1,2-1,-2 0,1 0,3-1,-4 2,1-1,14-2,-14 2,1 1,-1-1,0 0,-1 1,1 0,-1-1,3 0,-2 0,0 1,1-1,5 1,-6-1,0 1,-1-1,1 1,0-1,0 1,3-1,-4 1,1-1,0 1,0 0,1-1,-1 0,6 0,-7 0,4 0,-4 1,0-1,4 0,-4 0,1 1,0-1,0 0,4-1,-4 2,0-2,-1 2,0 0,2-2,-2 1,0 1,0 0,0 0,0 0,1 0,0 0,1 0,-1 0,0 0,0 1,0-2,3 1,-3 0,-1-1,1 1,-1 0,1 0,-1-1,1 0,0 0,0 0,0 0,0 1,0-1,-1 1,0-1,1 0,-1 0,5 0,-5 1,1 0,-1-2,2 2,3 0,-4-1,3 1,-4-1,1 0,-1 1,0 0,0 0,0-1,0 1,0 0,1 0,0-1,0 1,0 0,8-1,-9 1,0 0,1 0,0 0,-1 0,0 0,0-1,0 2,1-1,0 0,1 0,0 0,-1 0,0 1,3-2,-3 1,-1 0,5 0,-5 1,0-1,1 0,0 0,0 1,0 0,1-2,-1 2,0-1,4 0,-5 0,0 1,2-1,-2 0,7 0,-5 1,-1 0,1-1,-1 0,0 0,-1 1,3-2,-3 1,0 0,0 0,2 1,-2-1,0 0,1-1,1 2,-1-1,0 0,3 0,-4 0,1 0,1 0,-2 1,0-1,2 0,-2 0,7 0,-5 1,-1 0,0-1,-1 0,0 0,4 1,-3-1,4 1,-5 0,5 0,-4 0,0-1,0 1,1-1,-2 1,0-1,0 0,1 0,-1 1,3-1,-3 1,1-1,-1 0,2 1,-1 0,0 0,1-1,-2 1,0-1,1 1,0 0,-1 0,0 0,0-1,0 1,1 1,1-1,0 1,-1-1,-1 0,1-1,-1 1,0 0,2 0,-1 0,-1 0,0 0,0 0,0 0,0 0,0-1,0 2,0-2</inkml:trace>
</inkml:ink>
</file>

<file path=ppt/ink/ink27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24 831,'2'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36 779,'16'4,"-13"-5,2 0,-1 0,3 1,-4 0,1 0,1-1,1 1,-3 0,4 0,-4-1,0 2,-5-4,-2-1</inkml:trace>
</inkml:ink>
</file>

<file path=ppt/ink/ink27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25 831,'-22'-36,"25"37,0 1,2 4,-3-3,1 2,0-2,-2 1,1-1,1-1,-1 1,1 0,-2 0,2-1,0 0,0 1,-6 0,-2 1,2-2,0 0,0 0,-1 2,1-2,0 0,0 0,0 0,0 0,-1 0,-1 0,-8-1,7-4,1-1</inkml:trace>
</inkml:ink>
</file>

<file path=ppt/ink/ink27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80 991,'6'14,"-3"-8,-2-2,0 0,0 0,0 1,-1-2,3-1,1-6,-1 0,3-5,-4 5,1 1,-1 0,1-1,0 0,0 1,0-1,1 0,-1 0,1-1,0-1,5-4,-5 6,3-3,-4 5,0-1,6-5,-6 6,-6 4,-1 1,0 0,0 0</inkml:trace>
</inkml:ink>
</file>

<file path=ppt/ink/ink27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83 941,'14'1,"-8"0,1-1,-4 0,1-1,-1 1,5 1,-4-1,0 0,-1 0,1-1,-1 1,0 0,0 0,0-1,0 1,8-1,-7 0,6 1,-6 0,0-1,-1 1,1 0,1 0,-2-1,1 1,-1 0,0 0,0 0,6 0,-5-1,0 1,1 0,2-1,-4 1,2-1,-2 1,2-1,-2 1,1-1,-1 1,1 0,-1 0,0 0,0 0,2 0,0 1,-1-1,0 0,1 0,-1 1,-1-1,0-1,0 1,1 0,2 0,-2-1,-1 1,2 0,1 1,-3-1,0 0,-6 2,-4-2,-1 0,2 0,2-1</inkml:trace>
</inkml:ink>
</file>

<file path=ppt/ink/ink27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49 899,'16'1,"-12"-1,-1 0,0 0,0 0,1 0,1-1,-1 1,-1 0,1 0,0-1,0 1,-1-1,0 1,0-1,0 1,-9-3,3 3</inkml:trace>
</inkml:ink>
</file>

<file path=ppt/ink/ink27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90 898,'5'17,"-5"-13,0 0,0-1,0 2,-1 0,0-2,0 1,0 0,1-1,0 0</inkml:trace>
</inkml:ink>
</file>

<file path=ppt/ink/ink27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75 987,'14'3,"-8"-3,-3 0,1 0,0 0,-1 0,1 1,-1-1,3-1,-3 2,0 0,0-1,-6-1,-5-2,5 2</inkml:trace>
</inkml:ink>
</file>

<file path=ppt/ink/ink27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01 996,'3'18,"-3"-13,0 1,0-2,-1 4,0-4,0 0,0-1,1-6</inkml:trace>
</inkml:ink>
</file>

<file path=ppt/ink/ink27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44 1008,'19'2,"-15"-2,2 0,-2-1,0 1,-1 0,0 1,-7-2,0 0,1-1,0 1</inkml:trace>
</inkml:ink>
</file>

<file path=ppt/ink/ink27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63 996,'3'20,"-3"-10,0-6,0-1,-1 0,1 0</inkml:trace>
</inkml:ink>
</file>

<file path=ppt/ink/ink27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94 992,'25'-1,"-22"1,1 0,-1 0,0 0,1 0,0 0,-7 0,-1 0,0 0,1-1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1 743,'19'11,"-16"-10,1 0,-1 1,2-1,-2 0,1 0,-1 0,1 0,4 1,-5-1,1-1,0 1,-1 1,0 1,-4 0,-3 1,1-1,0 0,-3 1,3-1,0 1,0 0,-2 1,0-1,1 1,-2-2,-1 0,-2-3</inkml:trace>
</inkml:ink>
</file>

<file path=ppt/ink/ink27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16 1000,'5'23,"-4"-19,-2 1,1 2,0-4,-1 2,0-1,0 0,0-1,-2-4,0-2</inkml:trace>
</inkml:ink>
</file>

<file path=ppt/ink/ink27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81 1107,'16'-2,"-12"2,1-1,-2 1,5 0,-5 0,4 0,-4 1,0-1,0 0,-6 0,-1-1,1 0,0 0</inkml:trace>
</inkml:ink>
</file>

<file path=ppt/ink/ink27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09 1114,'5'19,"-5"-15,-1-1,1 0,-1 5,0-5</inkml:trace>
</inkml:ink>
</file>

<file path=ppt/ink/ink27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50 1114,'26'-1,"-23"1,0 0,2-1,-1 1,-1-1,0 2,-6-2,0 0,0-1,0 1</inkml:trace>
</inkml:ink>
</file>

<file path=ppt/ink/ink27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76 1098,'8'20,"-8"-17,0 0,0 3,-1 0,0-3,1 0,0 0,-1 1,4-10,-1-2,-1 1,1 1</inkml:trace>
</inkml:ink>
</file>

<file path=ppt/ink/ink27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17 1097,'36'1,"-33"-2,-6 2,0 0,-1 0</inkml:trace>
</inkml:ink>
</file>

<file path=ppt/ink/ink27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37 1102,'3'31,"-4"-28,1 3,-1-2,1-1</inkml:trace>
</inkml:ink>
</file>

<file path=ppt/ink/ink27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99 1105,'16'3,"-12"-3,-1 1,0-1,-6-2,-1-1,2 0</inkml:trace>
</inkml:ink>
</file>

<file path=ppt/ink/ink27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15 1094,'0'32,"-1"-29,1 0,0 0,1-9,0 2,0-4,-1 5,1 0</inkml:trace>
</inkml:ink>
</file>

<file path=ppt/ink/ink27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35 1092,'35'0,"-31"0,-1 0,2-1,0 1,-1-1,1 1,-9 0,-1 0,2 0,0 0,0 0,-1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1 725,'8'16,"-6"-9,0 0,4 10,-4-13,-1 1,3 5,-3-5,0 1,0-1,2 4,-2-6,1 1,0-1,-3-10,0 0,0 0,1 1</inkml:trace>
</inkml:ink>
</file>

<file path=ppt/ink/ink27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62 1098,'6'25,"-6"-22,-1 0,1 2,0-2,-1 1,1 0,-1-1,1 0,-3-1</inkml:trace>
</inkml:ink>
</file>

<file path=ppt/ink/ink27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99 1293,'-11'16,"10"-13,-2 1,2-1,-2 1,2-1,0 1,0 2,0-1,1-2,-1 3,1-2,0 0,-1 1,1-2,1 0,0 1,0-1,0 0,0 0,0 0,1 0,0 0,1-2,0-1,0-2,0 1,1-2,-1 1,1-1,1-1,-2 1,1 0,-2 0,1-1,0-1,-1 1,0-1,0 2,-1-1,0 0,0 1,0 0,0 0,0 0,0 0,0 0,-1 0,0 0,0 0,-1 0,1 0,-2-1,1 0,-1 1,1 0,-2 0,0 0,0 2,0 0,0 0,0 1,0 0,0 1,0-1,0 2,1 2,-1 0,0 1,2-2,0 1,0-1,-1 0,0 0</inkml:trace>
</inkml:ink>
</file>

<file path=ppt/ink/ink27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91 1307,'-14'7,"11"-5,0 1,0 0,2 0,0 0,1 0,0 1,1 0,0 0,-1-1,1 1,-1-1,0 0,1 1,0-1,0 0,2 0,-2 0,1 0,1 0,-1 0,1-1,-1 1,1-2,0 0,0 1,0-2,0 1,0 0,0-1,0 1,0-1,0-1,1 0,-1-1,0 0,0 1,1-1,-1-1,0 0,0 0,-1 0,1 0,0 0,-1 0,-2 0,2-1,-2 0,0 1,1-1,-2 1,1 0,0 0,0 0,-1 0,0 0,0 0,-1 0,1 0,0 0,-1 0,-1 1,-1 0,0 0,1 1,-1 0,0 1,-1 0,2 1,0 0,0 0,0 0,0 1,0 1</inkml:trace>
</inkml:ink>
</file>

<file path=ppt/ink/ink27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73 1315,'-14'12,"13"-9,0 3,1-2,-1-1,1 0,0 1,0-1,0 0,0 0,2 0,-1 0,1 0,0 0,0 0,1-2,0 0,0-1,0 1,1 0,-1 0,0 0,0-1,0 0,1 0,-1 0,0 0,0 0,0 0,0 1,0-1,0-1,0 0,0 0,-1-2,1 1,-1-1,1 0,0 1,-1-1,-1 0,1-1,0 1,-1 0,-2-1,1 1,-1 0,0-1,0 1,-1 0,-2-1,1 1,0 0,0 1,0 0,-1-1,1 1,0 1,0 0,0 0,0 1,0 0,0 1,0 0,0 0,0 0</inkml:trace>
</inkml:ink>
</file>

<file path=ppt/ink/ink27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22 1313,'-11'20,"11"-16,-1 0,2 1,-1-1,0-1,1 0,0 0,1 0,0 0,-1 0,1 0,0 0,1-1,0 1,0-2,0 0,1 0,-1 0,0 0,4-1,-2 0,-2 0,3 0,-3-1,0 0,1 0,-1 0,0 0,0 0,0 0,0-1,0 1,1-1,-3-1,2 1,-2-1,0-3,-2 2,1 1,-1 0,0-2,1 2,-1-1,1 1,-1 0,0 0,-2 0,0 0,0 1,0 0,-3-1,2 3,0-1,1 0,0 1,-2 0,1 0,0 0,1 0,-2-1,0 1,2 0,0 0</inkml:trace>
</inkml:ink>
</file>

<file path=ppt/ink/ink27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19 1554,'2'0</inkml:trace>
</inkml:ink>
</file>

<file path=ppt/ink/ink27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474 1572,'0'27,"0"-23,-1 1,0 0,1-1,-1 0,1 1,-1-2,1 0,-1 2,1-1,-1-1,1 0,0 0,3 0,0-2,1-1,1 0,0 0,-1 0,1 0,-2-1,1 1,1-1,0 1,0-1,1 1,-2-1,-1 1,-6 0,-3-4,3 1</inkml:trace>
</inkml:ink>
</file>

<file path=ppt/ink/ink27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481 1580,'13'-1,"-10"1,0-1,0-1,0 2,0-1,0 1,-5 3,-5 1,4-2,-1-1,-1 1</inkml:trace>
</inkml:ink>
</file>

<file path=ppt/ink/ink27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464 1609,'15'1,"-11"0,-1-1,0 0,0 0,0 0,4 0,-4 0,1-1,0 1,-1 0</inkml:trace>
</inkml:ink>
</file>

<file path=ppt/ink/ink27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544 1561,'-5'15,"4"-12,0 1,-1-1,1 1,0-1,0 0,3-8,0-1,-1 3,0 0,0 0,1-4,-1 4,-1 0,2-1,0 1,-4 9,0-2,-1 3,2-4,0 1,0 0,0 1,0 0,0-2,-3-1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31 715,'-22'46,"21"-42,-2 0,1 0,0-1,-1 1,-2 2,3-3,0 0,0 0,-1 5,1-5,0 1,-1 1,2-2,-1 0,2-6,1-2,0-1,0 1</inkml:trace>
</inkml:ink>
</file>

<file path=ppt/ink/ink27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557 1622,'13'1,"-10"-1,0 0,0 0,4 0,-3-1,0 1,-1-1,0 1,0 1,0 0,1 0,-1-1,0 0,0 0,0 0,0 1,0 0,0-1,0 1,0-1,0 0,0 1,1-1,-1 0,0 0,0 0,0 0,0 0,0 0,0 0,0 0,0-1,0 1,0 0</inkml:trace>
</inkml:ink>
</file>

<file path=ppt/ink/ink27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699 1583,'0'22,"0"-17,1 5,-1-5,0-1,0 1,0-2,0 0,0 0,0 0,0 1,0 0,0-1,-1-7,0 0,1 1,-1 0,0-2</inkml:trace>
</inkml:ink>
</file>

<file path=ppt/ink/ink27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691 1588,'21'-5,"-17"4,-1 1,0 0,-2 3,-4 3,1-3,-4 4,-1 0,2-3,2 0,1-1,7-7,-2 2</inkml:trace>
</inkml:ink>
</file>

<file path=ppt/ink/ink27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743 1609,'-13'-5,"12"11,1-2,-1 0,1-1,1 0,-1 1,0-1,3-4,-1-3,0 0,-1 0,0 0,0 1,1-1,-1 1,1 0,-3 8,1-1,0 0,-1 3,1-4,0 1,0 0,0-1,1 1,2-3,0-4,-1-1,0-1,-1-2,0 1,2-3,-2 4</inkml:trace>
</inkml:ink>
</file>

<file path=ppt/ink/ink27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773 1555,'-5'33,"5"-29,-1 1,1-2,0 0,0 0,0 2,0-1,0 1,0-1,0 0,1 0,-1-1,1 0,2-2,-1-5,-2 1,0 0,-1-1,1 1,-2-4,0 3,-1 0,-2-1,2 2,0 2,-1-1,1 0,0 1,6 1,2 0,1-1,-2 1,3 0,-4-1,0 1,6-1,-6 1,0-1,0 1,0 2,-6 1,0-2,-1-1</inkml:trace>
</inkml:ink>
</file>

<file path=ppt/ink/ink27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784 1562,'0'30,"-1"-26,1-1,1 0,-1 0,0 12,1-9,-1-3,3-9,-2 2,0 0</inkml:trace>
</inkml:ink>
</file>

<file path=ppt/ink/ink27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789 1604,'22'-3,"-19"1,-1-1,-3 0,-1 0,-1 1,0 0,-2 1,1 1,1 1,-1 1,3 1,0 0,1 1,0-1,1 3,-1-2,1 0,0 0,0 0,0-1,0 1,2-2,0-2,0-3,-1 0,0 0,1-4,-3 4,2-1,0 1,-1 0,1-2,-1 2,2 2,-2 4,1 0,-1 3,-1 0,1-2,-2 0,2-1,-2 3,0-3,0 0,0 0,0-9,1 0,0 0,0 1,0 2,0-2,1 2,0 0,1 0,0 0,1 0,0 3,-4 4</inkml:trace>
</inkml:ink>
</file>

<file path=ppt/ink/ink27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848 1590,'1'15,"-1"-12,0 0,0 0,-1 2,1-2,0 1,-1 1,1-2,2-6,-1 0,1-2,-1-2,0 4,2-1,-2 1,3-2,0 2,-1 2,0 4,-2 0,0 1,-1 0,1 1,0 5,-1-6,0-1,1 1,-4-7,1-1,0 0,-10-21</inkml:trace>
</inkml:ink>
</file>

<file path=ppt/ink/ink27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920 1590,'12'13</inkml:trace>
</inkml:ink>
</file>

<file path=ppt/ink/ink27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928 1598,'15'-4,"-11"2,-1 1,2 0,-2 0,0 0,1 0,0 1,0-1,0 0,0 1,0-1,-1 0,0 0,0 1,2-1,0 0,1 1,-2-1,0 1,2-1,-2 1,-13 1,5-1,0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61 780,'2'0</inkml:trace>
</inkml:ink>
</file>

<file path=ppt/ink/ink27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02 1547,'-15'6,"12"-4,0 0,-1 1,2 2,0 0,0-1,1 1,1-2,-1 1,2-1,1 0,1-1,1-1,1-1,-2 0,1-1,-1-1,1 1,-1 0,-9 2,2 0,1 0,0 1,0-2,-1 2,1 0,0 1,1 1,0 2,2-3,0 2,1-2,1 2,3-3,-1-1,1-1,-2-1,1 1,0-1,1-1,-2 1</inkml:trace>
</inkml:ink>
</file>

<file path=ppt/ink/ink27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942 1597,'14'12,"-11"-7,-2-2,4 2,-3-2,0 1,4 1,-2-2,-1-1,0 1,1 1,-1-2,0 1,-1 0,1 0</inkml:trace>
</inkml:ink>
</file>

<file path=ppt/ink/ink27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046 1665,'18'1,"-15"-1,0 0,1 0,3 1,-4-1,-6-2,0 1,0 0</inkml:trace>
</inkml:ink>
</file>

<file path=ppt/ink/ink27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061 1651,'3'18,"-2"-3,0-12,-1 0,0 0,0 1,1-1,-1 0</inkml:trace>
</inkml:ink>
</file>

<file path=ppt/ink/ink27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098 1662,'18'-3,"-15"3,0 0,2 0,-1 1,-1 0,-7 0,0 0,1-1,0-1</inkml:trace>
</inkml:ink>
</file>

<file path=ppt/ink/ink27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15 1670,'3'18,"-3"-14,0 1,1-2,-1 0,1 1,0-1,-1 0,-2-6</inkml:trace>
</inkml:ink>
</file>

<file path=ppt/ink/ink27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934 1596,'7'16,"-5"-10,-1-1,0-1,1 0,-1-1,1 0,-1 0,2 4,-1-4,-1 0,0 1,1-1,0 0,-1 2,3 4,-2-5,0-1,-1 0,1 0,2 1,-1 1,0-1,0 0,-1 1,-1-2,0 0,0 0,0 1,0 1,-1-2,1 0,0 1,-1-1</inkml:trace>
</inkml:ink>
</file>

<file path=ppt/ink/ink27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027 1739,'32'5,"-29"-4,-6 0</inkml:trace>
</inkml:ink>
</file>

<file path=ppt/ink/ink27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043 1728,'3'14,"-2"-9,0-1,-1-1,1 2,0 2,0-1,-1-3,0 1,0-1,1-7,-2-1,1 1,-1 1</inkml:trace>
</inkml:ink>
</file>

<file path=ppt/ink/ink27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076 1733,'19'0,"-15"-1,-1 0,0 1,2 0,-2-1,0 2,-3 2,-3-2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62 780,'-37'9,"35"-2,2-2,-1 0,1 0,-1-1,1-1,1 1,2-3,0-2,1-4,1-4,-1 0,1 2,0 1,-3 3,4-3,-3 3,0 1,-2 6,-1 0,-1 13,0-14,1 0,1 0,-1 0,0 0,1 1,-1 0</inkml:trace>
</inkml:ink>
</file>

<file path=ppt/ink/ink27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098 1713,'1'14,"0"-10,-1-1,0 1,0-1,0 0,0 0,0 0,0 0,0 1,0-1,0 0,0 0,0 0,0 0,0 2,0-2,0 0,0 0,0 0</inkml:trace>
</inkml:ink>
</file>

<file path=ppt/ink/ink27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059 1715,'15'-3,"-11"3,-1-1,1 1,-1-1,0 1,0 0,0-1,1 1,0-1,2 0,-3 0,0 1,-5 3,-1-3,0 0,-1 0,1 0,0-1,-2 0,0 0,1 1,1 0,0-1,0 1,0-1,7 1,-1 1,1 0,-1 0,2-1,-2 1,1-1,-1 0,0 1,-7-2,1 1,-1 0,1 0,-1 0,1 0,-1 0,0 0,0 0,1 0,0 0,12 1,-5-1,0 0,2-1,3 1,-6 0,0 0,3 0,-2 0,0 0,1 0,-2 1,-6-2,0 1,-1-1,1 1,-3 0,1-1,2 1,-1 0,0 0,-1 1,1 0,0-1,0 1,-1 0,2 0,11-1,-3-1,0 1,-2 0,0 0,1 0,-1 0,0 0,0 0,1 0,-1 0,0-1,0 1,-6-1,-4-1,4 1,-4 0,3 1,1 0,-2 0,1 0,0 0,1 0,0 1</inkml:trace>
</inkml:ink>
</file>

<file path=ppt/ink/ink27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063 1708,'45'6,"-41"-5,-1-2,0 0</inkml:trace>
</inkml:ink>
</file>

<file path=ppt/ink/ink27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40 1743,'28'-6,"-25"5</inkml:trace>
</inkml:ink>
</file>

<file path=ppt/ink/ink27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57 1710,'0'20,"1"-10,-1-7,0 0,0 2,0 0,1 0,-1-2</inkml:trace>
</inkml:ink>
</file>

<file path=ppt/ink/ink27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75 1700,'15'1,"-10"-1,-2 0,0 0,1-1,0 2,0-2,-1 1,0 0,-6 0</inkml:trace>
</inkml:ink>
</file>

<file path=ppt/ink/ink27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206 1714,'8'54,"-8"-50,0 2,0-1,1-2</inkml:trace>
</inkml:ink>
</file>

<file path=ppt/ink/ink27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155 1565,'5'14,"-3"-10,0 0,0-1,-1 1,1 0,0-1,-2 0,2 0,-1 1,0 0,0-1,4-10,-3 3,1 0,-1 0,0 1,0 0,1 0,-1-1,0 0,1 1,-1-2,0 0,0 0,0 1,-1 0,1 1,1 0,-1 0,1-1,0 0,2-1,-2 2,-1 0,-2-3,-3 5,-1 0,1 1</inkml:trace>
</inkml:ink>
</file>

<file path=ppt/ink/ink27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654 1715,'1'18,"-1"-13,-1-2,1 0,0 0,-1 1,1 0,-1 2,1-3,-1 2,1-2,0 1,-1 6,1-6,0 0,0-1,3-1,0 0,1-2,0 0,0 0,-1-1,1-1,0 1,0-1,-1 0,0 1,-4-3,-2-2,1 2,0 0,-1 1</inkml:trace>
</inkml:ink>
</file>

<file path=ppt/ink/ink27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646 1726,'17'-5,"-11"2,-2 3,-1-1,0 0,0 0,-2 4,-4 2,0 0,1-1,0-1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4 718,'-1'34,"1"-29,-1-1,1 0,0-1,0 0,-1 1,1-1,5-4,0-1,0-1,-1 0,3-2,-5 2,3-5,-2 2,1 0,1 2,-3 1</inkml:trace>
</inkml:ink>
</file>

<file path=ppt/ink/ink27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660 1752,'26'-1,"-23"1,0-2,-2-2,-1-1</inkml:trace>
</inkml:ink>
</file>

<file path=ppt/ink/ink27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698 1697,'-2'16,"1"-12,0 0,1 1,0-1,0 1</inkml:trace>
</inkml:ink>
</file>

<file path=ppt/ink/ink27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705 1749,'19'1,"-15"-1,-1-1,0 1</inkml:trace>
</inkml:ink>
</file>

<file path=ppt/ink/ink27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709 1770,'20'-1,"-17"2,0-2,0 0,0 1,-3-4,-1 1,-3-3,3 2</inkml:trace>
</inkml:ink>
</file>

<file path=ppt/ink/ink27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722 1718,'11'16,"-9"-13,1-1,0 0,2 0,0-2,-2 1,1 0,-1 0,0 0,0 2,-4 1,-1 1,-2 3,3-3,-2 0,1 0,0 0,0-1,-1 2,1-3,0 1,-1-1</inkml:trace>
</inkml:ink>
</file>

<file path=ppt/ink/ink27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766 1785,'23'-12,"-19"12,-1-1,0 0,0 1,-6-3,0 1</inkml:trace>
</inkml:ink>
</file>

<file path=ppt/ink/ink27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781 1749,'4'21,"-4"-16,1 0,-1 0,0-2,0 0,1 0,-1 1,0 0,1-1</inkml:trace>
</inkml:ink>
</file>

<file path=ppt/ink/ink27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796 1733,'15'4,"-12"-4,0 0,1 0,-1 0,0-1,0 1,0 0,0 0</inkml:trace>
</inkml:ink>
</file>

<file path=ppt/ink/ink27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823 1749,'2'24,"-2"-21,1 0,-1 0,0 0,0 0,0 2,0-1,0-1,1 0,-1 0</inkml:trace>
</inkml:ink>
</file>

<file path=ppt/ink/ink27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845 1750,'0'17,"0"-13,0-1,0 2,0-2,0 2,0-2,0 5,0-5,2 0,3 0,-2-3,1 0,0 0,4 0,-5-1,0 1,-1-3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4 779,'4'48,"-5"-45,0 2,0 0,0-1,0 2,0-3,1-6</inkml:trace>
</inkml:ink>
</file>

<file path=ppt/ink/ink27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846 1745,'16'3,"-13"-3,1-1,-1 1,-8 3,1-1,0-1</inkml:trace>
</inkml:ink>
</file>

<file path=ppt/ink/ink27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849 1773,'29'-9,"-27"6</inkml:trace>
</inkml:ink>
</file>

<file path=ppt/ink/ink27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883 1716,'0'16,"0"-12,0-1,0 1,-1-1,2 0,-1 1,0-1,0 0</inkml:trace>
</inkml:ink>
</file>

<file path=ppt/ink/ink27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896 1766,'14'1,"-11"-1,-4 4,-2-2,1 1</inkml:trace>
</inkml:ink>
</file>

<file path=ppt/ink/ink27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895 1792,'14'2,"-11"-2,0 0,0-2,0-1,-2-4,-1 4,-1-1</inkml:trace>
</inkml:ink>
</file>

<file path=ppt/ink/ink27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903 1753,'14'2,"-11"-1,0 0,0-1,0 1,0 2,-3 1,-1-1,1 0,0 1,-2 0,1 1,0-1,1 0,-2 1,0-1,0-1,1 1,0-1</inkml:trace>
</inkml:ink>
</file>

<file path=ppt/ink/ink27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934 1795,'21'-1,"-21"-2,-1-1</inkml:trace>
</inkml:ink>
</file>

<file path=ppt/ink/ink27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947 1765,'3'23,"-3"-16,0-3,-1 0,1 2,0-3,0 0,1-7</inkml:trace>
</inkml:ink>
</file>

<file path=ppt/ink/ink27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952 1761,'14'3,"-10"-2,0-1,-1 0,0 0,0 0,0 0,-6 2</inkml:trace>
</inkml:ink>
</file>

<file path=ppt/ink/ink27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972 1769,'4'20,"-3"-16,-1-1,0 0,1 2,-1-1,1-1,-1 0,-1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92 681,'18'5,"-15"-7,0 1,1-2,-2 0,-6 1,-1 0,-1 2,0 2,2-1,2 2,-3 3,5-3,0 0,0 0,0 2,0-2,3 2,1-3,-1-2,0-1,11-9,-5 0,-6 6,-1 1,0-2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55 730,'51'-6,"-47"5,0 1,-5 5,-3-2,-3 5,5-3,-3 6,3-7,-3 6,0-2,3-4,-1-1,1 2,-3 4,0 1,3-5,0-1,-3 3,8-4,2-3,-1 0,0-1,1 1,1 0,-2-1,0 0,-1 0,0 1,-7-8,2 4,-3-5,4 5,-2-1</inkml:trace>
</inkml:ink>
</file>

<file path=ppt/ink/ink28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3364 1886,'5'14,"-4"-11,1 0,0 0,0 0,0 0,1-3,1-4,-2 1,0 0,0 0,0-2,-1-1,1 2,0 0,0 0,-1 1,1 0,0 0,0 0,4-4,-2 2,-1 0,0-2,-1 4,0-2,1-1,0 1,-1 2,-1 0</inkml:trace>
</inkml:ink>
</file>

<file path=ppt/ink/ink28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646 857,'-11'17,"8"-15,-1 2,-3 3,4-4,-1 1,1-2,0 1,0 0,1 0,-2 0,1 1,1 0,-2 1,1-1,1-1,5 0,3-2,0-1,-1 0,-1 0,0-1,-1 1,0 0,0-1,0 1,2-2,-2 2,0-1,0 1,0 0,3-1,-3 1,0-1,1 1,-1 0,0-1,0 1,0-2,-4-1,0 0,-2 0,2 0,-2 0,0 1,0-1,-2 0,1 0,1 1,-1-2,0 0,3 1,-2 0,1 0,0-1,0 0,1 0,0 1,0 0,-1 6,1 9,1-5,0-1,0 0,0 1,0 0,0 1,0 6,0-9,1 4,0-5,0 0,-1-1,1 0,1-8,-1 2,1-2,0-1,-1 0,0-2,0-6,0 9,0 0,0 0,0 0,-1 0,1 1,0-1,0-1,0 1,0-1,-1 2,0 1,1-2,-4 5,-2 2,2 1,-1 1</inkml:trace>
</inkml:ink>
</file>

<file path=ppt/ink/ink28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ff00"/>
      <inkml:brushProperty name="ignorePressure" value="0"/>
    </inkml:brush>
  </inkml:definitions>
  <inkml:trace contextRef="#ctx0" brushRef="#br0">2308 836,'-20'4,"18"-1,0 0,0 2,-2 6,-1-1,3-6,-3 5,4-5,-1 0,0 2,1-2,0-1,1 0,-1 0,1 0,0 0,-1 0,1 0,0 1,2 0,1-1,0-2,0-1,1 2,2 0,-2-1,0 1,2 0,-2-1,1 1,-1-1,1 0,-2-1,0 1,0-1,0 0,1 0,-1 1,0-1,0-1,0 1,2 1,-2-2,2 1,6 0,-8 0,1 0,0 0,0 1,8-1,-9 0,0 0,0 0,0 0,0 0,6 0,-4 0,-1 0,-1 0,1 0,12 0,-11 0,0 1,0-1,0 0,-1 0,0 1,-1-1,6 0,0 1,-6-1,0 0,0 0,1 1,1-2,-2 2,2-2,0 1,-1 0,-1 0,0 0,4 0,-4 0,0 0,0 0,0 0,1 0,1 0,-2 0,1-1,0 1,1-3,-1 0,-1 1,0 0,0-1,0 0,0-1,0 0,-1 0,-1-1,1 1,-2-1,0 1,0 0,0 1,-1 0,1 0,-2 0,1 0,-2 1,0-1,0-1,-4-1,3 1,1 2,0-3,1 2,-1 0,-1-1,0 0,0 1,1 1,-2-1,2 3,0-1,0-1,0 2,0-1,0 0,0 0,-2-1,1 2,1 0,0 0,0-1,0 1,0 1,-1-2,1 1,-2 0,2 0,-1 0,-1 0,-1 0,2 0,1 0,0 0,0 0,-3 0,3 0,-1 0,-5 0,3 0,-3 1,3-1,1 0,0 0,-5 0,5 1,-11 2,8-2,2 1,-1-1,1 1,0 0,-12 3,12-3,0 0,-5 4,8-4,-1 0,-4 1,5-2,-1 0,0 0,-2 1,1-2,1 1,-1 0,1 0,1 0,-1-1,-3 4,4-3,-2-1,-12 0</inkml:trace>
</inkml:ink>
</file>

<file path=ppt/ink/ink28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6 1148,'-24'1,"21"0,-1 0,0 0,0 0,1 1,0-1,0 0,0 0,-1 1,0 1,-1 0,1-1,0 1,1 0,0 1,0-2,0 2,0 1,-1-1,1 0,1-1,-2 1,2-1,-5 5,4-5,1 1,0-1,0 3,1-3,-1 1,1 0,0 0,-2 1,2-2,-1 1,0 0,1-1,-1 0,1 1,0 0,0 1,0-2,1 0,-1 0,1 0,0 0,-1 4,1-4,0 1,-1 0,1 0,0-1,0 0,2 0,-1 0,1 1,1 0,-2-1,0 2,1-1,-1-1,1 0,0 1,1-1,0 1,-1-1,1 0,0 0,1 0,0 0,-2 0,1 0,-2 0,2 0,-1 2,1-1,-1 0,0-1,1 0,0 0,0 0,0-2,0 1,0-1,0 0,0-1,0 0,1 0,-1 0,2 1,0-1,-2 0,0 0,0 1,2-1,-1 0,-1 0,1 1,1 0,-2-1,0 0,0-1,0 2,1-2,-1 1,1 0,-1 0,0 0,0-1,0 1,0-1,1 0,-1 1,2 0,-1 0,0 0,-1 0,4 1,-4-1,0-1,0 2,0-1,2 0,-2 0,0-1,1 0,0 0,3 1,-3-1,-1 1,7-1,-5 1,-1 0,1 0,0 1,-2-1,0 1,0 0,0 0,1-1,0 1,2 1,0-2,-3 0,1 0,1 0,0 0,-2-1,1 1,-1-1,1 1,0 0,-1-1,2 2,-2-1,3 0,-3 0,2 0,-1 0,0 0,-1 0,0 0,0 1,1-1,-1 0,0 0,0 0,6 0,-6-1,0 2,0-1,0 0,0 0,0 0,1 0,0 0,-1 0,1 0,0 0,0 0,2 0,-3 0,6-1,-5 1,-1 0,3 0,-3 0,1-1,0 1,4 0,-4-1,-1 2,3-1,-2 0,2 1,-1-1,-1 0,0 0,-1 0,0 0,0 0,0 0,3 0,-1 0,-2 0,4 0,-4 0,1 1,0-1,0 0,-1 0,0 0,2 0,-2 1,0-1,2 0,1 1,-3-1,0-1,0 1,0 0,0 0,0 0,0-1,2 0,-1 0,0-1,-1 0,1-2,-1 1,-1 0,0 0,-1 0,0 0,1-1,0 0,-2 1,1 0,-1 0,-1-1,0-6,1 6,-1 0,-1-3,1 1,-1 1,1 1,-1 0,1 1,-1-1,0 0,-1-1,0 0,-2-4,3 4,0 1,0 0,-1-2,0 0,1 3,0-1,-1 1,1 0,-1 0,0-2,0 0,-1-2,2 4,0-1,0 1,-2-3,1 4,1-1,-1 0,0 1,-1 1,1-2,-1 1,0 0,1 0,0 0,0 1,0-2,0 1,0 0,-1-2,1 2,0-1,-2-4,0 3,-1 1,1-1,-4-1,5 3,-3-2,4 2,-1 0,0 0,0 1,0-1,-1 0,-1 0,-9-3,11 2,-1 1,0-1,2 1,-9-3,5 2,2 1,-1 0,0-1,1 2,1 0,-1 0,0 0,1 0,-1 0,-7 0,4 1,2 0,0-1,-8 1,8 1,-3 0,-2 0,3 1,1 0,-1 0,-1 1,0 1,1 0,-3 1,3 0,1-3,1 0,-1 0,-1 1,1-3,0 1,1 1,-6 1,7-2,-1 1,1 0,-7 2,6-3,-5 4,8-3,-1 1,-2-1,3-1,0 0</inkml:trace>
</inkml:ink>
</file>

<file path=ppt/ink/ink28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4 1167,'3'16,"-3"-12,0-1,0 0,0 1,0 0,0 1,0-1,0-1,-1 0,3 0</inkml:trace>
</inkml:ink>
</file>

<file path=ppt/ink/ink28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6 1270,'19'15,"-18"-12,-2 1,0-1,0 2,-1 0,0-1,0-1,0 0,-1 0,2 0,0 0,4-3,1 1,0-2,0 0,1 0,-2 0,0 1,0 0,0 0</inkml:trace>
</inkml:ink>
</file>

<file path=ppt/ink/ink28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3 1316,'25'-5,"-22"6,2 0,-3 2,-3 0,0 0,0 1,-3 1,1 0,-2 0,3-2,0 1,5-1,1-2,1-2,-1 1,0 0,0-1,2 3,-3-1,0 1,0 0,-2 1,-1 0,-2 0,-1 0,-4 2,4-4,0-1,-7 0,4-2,-2 1</inkml:trace>
</inkml:ink>
</file>

<file path=ppt/ink/ink28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3 995,'33'-1,"-28"0,0 1,-2 0,1 0,-1 0,0 0,0 0,0 0,0 0,0 0,0 0,0-1,0 1,1 0,0 0,-1-1,1 1,1 0,-2-1,5 0,-5 0,0 0,1 0,-1 1,0-1,0 1,0-1,0 1,0-1,0 1,2-1,-1 2,1-2,-1 1,5 1,-5-1,0 0,0 1,5 1,-5-1,1-1,-1 2,0-2,0 1,0-1,0 1,4-3,-5 3,2-2,1 0,-3 1,5-1,-3 0,2 3,5-2,-5 1,-2-1,-1 1,-1 0,0-1,0 1,0-1,2 2,-2-2,0 0,2 1,-1 1,0-1,-1 0,0 1,1-1,-1 1,2 1,-1 1,0 1,-2-2,4 5,-4-4,1-1,0 0,0 0,0-1,4 5,-4-5,-2 1,3 1,-2-1,2 2,-3-2,2 2,-2-2,1 0,-2 0,2 0,-1 0,0 0,1 1,-1 0,1-1,1 0,0 0,-6-3,0-1,0-2</inkml:trace>
</inkml:ink>
</file>

<file path=ppt/ink/ink28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69 880,'-13'15,"10"-11,0-1,0-1,1 1,0 0,1 0,-1 0,1 0,-2 1,2-1,-3 1,1 0,0-1,-1 3,1-3,2 0,0 0,-1 1,1 0,0 0,1-1,0 1,-1 2,1-3,0 0,-1 2,1-2,-1 3,0-3,0 3,1-3,0 0,-1 2,2 2,-1-4,-1 1,2 1,-1-1,1 0,0-1,1 0,0 0,1-1,2 1,-2-1,0-1,0 1,2 0,-2 0,1-2,0 2,1-1,-2-1,0 0,3 0,-3 0,0 0,2-1,-1 2,-1-2,1 1,-1 1,1-1,5-1,-6 1,1-1,-1 0,2-2,4 0,-5 2,0-1,2 0,-3 2,1 0,1-2,-2 2,2-1,0-1,-1 1,0 0,-1 0,2 0,0 0,0-1,-2 2,0 0,2-1,0 0,-2 1,0 0,0-1,2 0,-2 0,8 0,-5 0,-3 1,2 0,-2-1,0 1,2 1,1 1,-1-1,0 0,-1 0,0 0,0 0,1-1,-2 0,3 1,-2-1,3 1,-4-1,1 1,-1 0,1 0,4 0,-4 0,-1 0,2 0,-2 0,2 0,0 1,0-1,-2 0,1 0,-1 0,0-1,0 0,0-1,2 1,-2-1,0 1,0 0,3 0,-1-1,-2 1,0 0,0 0,0 0,0 0,0 0,0 0,0-1,0 1,0 0,0 0,1-1,-1 1,0 0,0-1,0 1,0 0,0-1,0 1,0-1,0 0,0-1,-1-1,1-1,-2 1,1-4,-1 4,-1 0,1-3,-1 3,0-2,0 2,0-1,-1 0,0 0,1 0,-1 1,-1-5,0 3,1 1,-1 0,1 0,-1 1,0 0,0-1,-3 0,2 2,-1-1,0 1,-1 0,2-1,-1 1,1 0,-1 0,0-1,1 2,-2-3,2 2,0 0,1-1,-3 0,2 0,0 1,0 0,0-1,-2 0,2 2,0-1,-2 1,2 0,0 0,0 0,0 1,0-1,0 0,0 0,0 1,0-1,0 1,-2-2,1 1,0 0,-2-1,2 2,1-1,0 1,0-1,0 1,-1 0,0 0,0 0,0 0,0 0,-4 0,5 0,0 0,-2 0,0 0,2 0,0 0,-4-1,3 1,0 0,-5 0,6 0,-1 0,1 0,0 1,-2-1,0 1,0 0,-4 2,6-2,-11 4,9-4,0 1,1-1,0 0,-1 0,2 0,0-1,0 1,0-1,0 0,0 1,-3-1,3 1,0 0,-2 0,2 0,-2 1,1 0,1 0,0-1,-1 1,1 0,-1 0,-3 1,4-2,0-1,0 1,0 0,0 0,0-1,-2 1,2-1,-1 0,0 1,1 0,0 0,-1 1,0 1</inkml:trace>
</inkml:ink>
</file>

<file path=ppt/ink/ink28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60 1098,'-15'5,"12"-4,-1 0,0 1,1 0,0-1,0 0,0 1,0-1,0 1,0 0,0 2,1 1,1 0,0-1,1 0,0-1,-1 0,1 0,1 0,0 0,0 0,1 0,1 0,0-1,1 1,0-1,-1-1,1 0,0 0,-1-1,0 0,0 0,1 0,0 0,0 1,-1 0,0 0,0 1,0-1,0 0,0 0,3-1,-2 0,0 1,0-1,-1 2,0-2,0 1,1 0,0 0,-1-1,0 0,0 1,0 0,1 0,-1-1,2 1,2 0,-4-1,0 0,1 1,0 0,-1 1,0-1,0-1,0 2,0-1,3 2,-3-3,1 2,-1-1,2 0,-1 0,0 0,-1 0,0-1,0 1,0-1,1 1,-1-1,1 0,0 0,0 0,-1 0,0-1,0 1,0 1,1-1,1 0,-1 0,-1 0,0 1,1-1,-1 0,0 0,1 0,-1-1,1 1,-1 0,0-1,1 1,1 0,3 1,-5-1,3 1,-3-1,0 1,2 0,-1-1,3 0,-4 0,1-1,3 0,-4 0,1 1,3-2,-4 2,1-1,-1 1,1 0,0-1,-1 1,0 0,0-1,0 1,2-1,-2 1,0-1,2 1,-1-1,0 1,0-1,-1 0,2 0,-2 1,0 0,0 0,0 0,0 0,1 0,0 0,-1 0,2-1,-1 0,-1 0,0 0,0-2,0-1,-2 1,0 0,0 0,0 0,-1 0,-1-2,0 1,0 0,0 0,1 1,-1 0,0 0,0 0,0 0,-1 0,-2-2,0 1,2 1,-3-1,3 1,-1 0,0 1,0-1,-1 0,1 1,0 0,0 0,-2 0,1 0,1 1,-2-1,1 0,1 2,0-1,-1 0,1 0,0 0,0 0,0 1,0-1,-1 0,1 1,0-1,0 1,-1-1,0 1,-10 0,11 0,-1 1,-1-1,2 1,0-1,0 1,-1 0,1 1,-2-1,1 0,0 0,1-1,0 0,-1 1,1-1,-1 0,0 0,1 1,0-1,-1 0,-2 1,3-1,-1 0,-1 0,1 0,1 0,0 0,-2 1,1-2,1 1,0 1,0-1,0 0,0 0,-1 0,-1 0,2 0,-2 0,-1 0,3-1,-3 1,3 0,-4 1,3-1,0 0,1 1,0-1,-2 1,0 0,1-1,0 1,-1-1,1 1,1-1,-1 0,-3 0,4 0,0 1,-1-1,1 0,-2 0,1 0,1 0,0 0,-2 0,2 0,0 0,-2 0,1 0,0 0,0 0,1 0,-1 0,1 0,-1 0,1 0,0 1,-1-1,1 0,0 0,0 1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69 772,'28'7,"-25"-5,-1 1,-6 1,0-3,-1-2</inkml:trace>
</inkml:ink>
</file>

<file path=ppt/ink/ink28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2 1177,'15'13,"-12"-10,3 2,-3-2,0 0,1 0,-1 0,1 0,1 0,-1 0,1 0,0 2,0-1,-1 1,0 0,0 1,-1-2,1 0,-1-1,4 3,-4-4,4 1,-4 0,0-1,3 1,-3-2,0 1,2 2,1 1,-4-2,0 0,3 3,-3-3,1 1,-1-1,1-1,1 3,-1-3,0 0,0-1,0 1,0 0,-1 1,2 0,-1 1,1 0,-3-1,3 2,-2-2,1 1,-1 0,1 0,1 1,-1-1,1 0,-1 0,0-1,0 1,1 0,1 5,-2-4,-2-2,0 0,1 1,-1-1,1 0,0 2,-1-2,0 0,1 1,-1 0,0-1,0 0,1 2,-2-2,1 2,-1-2,2 6,-1-5,-1-1,1 0,0 2,-1-2,0 1,1 0,-1-1,1 0,0 7,0-7,0 0,-1 0,2 1,-1 0,1-1,0 0,-1 1,1-1,0 0,0 1,-1 0,2 0,-2-1,-3-10,0 4,0 0</inkml:trace>
</inkml:ink>
</file>

<file path=ppt/ink/ink28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11 1462,'-15'-2,"11"2,-1 1,1 0,-1 1,2-1,-2 2,2-2,0 2,-1 1,1-1,0 0,0 0,0 1,1 0,0-1,0 0,1 0,0 1,-2 5,1-5,1-1,-1 0,1 0,-1 0,0 2,0 0,-1 0,2 0,0-1,1 0,-1 0,1 1,0-1,-1-1,0 3,1-3,-1 0,0 2,0 1,1-3,-1 1,1-1,0 0,0 6,0-6,-1 0,1 1,0 0,-1-1,2 0,-1 2,1-1,0-1,-1 2,1-2,0 0,1 3,0-3,-1 1,1-1,0 0,3 0,-2-1,0-1,0-1,1 1,-1-1,0 2,1-1,1 1,-2-2,0 1,0 0,1-1,-1 1,2-1,0 0,-1 0,0-1,2 2,-3-1,0 0,1 1,-1 0,0-1,1 0,-1 0,0 0,0-1,1 1,0 0,-1-1,2 1,-1-1,-1 1,1 0,-1-1,1 2,0-1,0 0,1-1,-2 1,0-1,1 0,0 1,0 0,1 0,-2-1,4 1,-4 0,0 0,1 1,-1-1,0 0,0 0,0 0,0-1,0 1,1 0,0-1,1 2,0-1,0 1,-1-1,-1 1,0-1,1 1,0-1,2 1,-3-1,2 1,-2-1,0 0,1 0,0 1,1-1,-2 1,0-1,0 1,0-1,0 1,2 0,0 0,0 0,-2 0,11 1,-10-2,-1 1,3 0,-1-1,-2 1,0-1,0 0,1 0,-1 0,0 0,0 0,0 0,1 0,1 0,1 0,-3 0,0 0,1 0,0 0,0 0,0 0,0 0,-1 0,0 0,1 0,-1 0,2 0,-1 0,-1 0,0 0,3 0,-2 0,0 0,0-1,-1 1,1-1,1 1,-1-1,-1 1,0 0,0 0,2-1,-1 1,1 0,-2-1,1 1,3-1,-4 0,1 1,-1-1,0 1,5-1,-4 1,-1-1,1 1,1 0,-2 0,0-1,0 1,1-1,-1 0,0 0,0 0,0 0,1 0,-1 0,1 0,-1 0,2 0,-2 1,2-2,-1 0,0 0,-1 1,0-2,0-1,0 1,-2 0,1 0,1 0,-1 0,-1 0,1 0,-1-3,0 0,-1 3,1-1,-1-2,0 3,-1 0,1-1,0-1,-1 1,0 0,0 1,0 0,-1 0,0-1,-1-1,1 2,0-1,1 1,-2-1,1 0,0 1,0 0,0 0,-1 0,-2-2,-1 1,3 2,-2-2,2 2,0-1,-1 0,-2-1,3 1,-1 1,0 0,-3-3,4 3,0 1,-2-3,1 0,0 0,1 1,0 1,-1-1,1 0,0 1,-1 0,1 0,0 1,0-1,0 1,0-1,-1 0,0 1,1-1,0 1,-1-1,-1-1,1-1,0 2,0-1,1 0,0 1,0 0,0 1,0 0,-6-1,5 1,1 1,-1-1,1 1,-2-1,2 1,-3-1,2 0,1 1,-1-1,-1 1,-3 0,5 0,-2 0,1 0,1-1,0 1,-1 0,0 0,1 0,-2-1,0 1,2 0,-1-1,0 1,1 0,-1 0,1 0,0 0,-3-1,3 1,0 0,0 0,-2 0,1-1,1 1,0 0,0 0,-3-1,3 1,0 0,-2 0,1-1,1 1,0 0,0 0,0 0,-1 0,1 0,-2 1,1-1,1 0,-1 0,1 0,-1 0,0 1,0-1,-1 1,2-1,-1 0,1 0,-1 1,-1-1,1 0,1 0,-1 0,0 0,-5 1,5-1,1 0,0 1,0-1,0 1,-3-1,2 0,1 0,0 1,0-1,0 0,0 1,-2-1,0 0,1 1,-3-1,4-1,0 1,0 0,0 0,0 0,0 0,-2 0,2 0,-1 0,-1 1,2 0,-6 1,6-2,-1 0,-2-1</inkml:trace>
</inkml:ink>
</file>

<file path=ppt/ink/ink28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13 1820,'25'-8,"-22"8,0 0,3 1,-2 0,1-1,-1 0,1 1,-2-1,0 0,2-1,-2 1,0-1,0 0,2 1,-1-1,0 0,0 0,-1 1,0 0,0-1,5 1,-3-1,0 1,-2 0,0 0,1 0,2 0,-2 0,-1 0,2 0,-1 0,0-1,-1 1,1-1,-1 1,0 0,1 1,-2 2,1-1,-1 1</inkml:trace>
</inkml:ink>
</file>

<file path=ppt/ink/ink28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47 830,'-14'14,"8"-9,4-2,-1 1,0 0,-1 1,-5 2,-5 3,4-1,7-6,-2 2,2-1,1-1,2 0,3-4,0-1,1 1,-1 0,3-2,1 1,8 0,-11 1,1-1,-1 1,-1 1,1-1,-1 0,0 1,3-2,-3 1,0 0,0 0,1 0,0 0,0 0,-1 1,-5-6,-1 3,1 0,-3-2,2 0,0 3,2-1,-2 0,-1-1,1 1,0 1,-1 0,1 1,-1 0,1 0,-2 14,2-1,3-7,-1 0,0-1,-1 0,1 0,1-1,-1 1,1-1,-1 1,0 0,1 0,0 5,0-6,0 0,0 2,2-2,1-2,3-5,-3 2,3-8,-5 7,1-1,0-1,1 1,-1 1,2-5,-2 4,0 0,0-1,0-1,1 0,-1 0,1 1,-1 1,0 1,5-6,-5 6,-2 0,-2 6,-1-2,1 2,-3 3,2 2,0 0,0-1,-3 8,5-10</inkml:trace>
</inkml:ink>
</file>

<file path=ppt/ink/ink28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02 847,'-6'15,"4"-12,1 1,-1 0,-1-2,1 1,0 1,1-1,-1 0,2 0,0 0,0 0,1 0,1 0,0 0,2 4,-3-4,1 0,2 0,-1-2,0-1,0 0,0 0,0-1,2-1,-2 1,0-2,0 0,-1-1,0 1,-1-1,1-1,0 2,0 0,-2 0,-1-1,0 0,-1 0,1 0,-1-1,0 2,1 0,0-2,-1 2,-1 0,0 0,0 3,-1 0,1 1,-1 0,0 0,0 1,1 0,-4 8,5-7,1 1,-1-1,-1 0</inkml:trace>
</inkml:ink>
</file>

<file path=ppt/ink/ink28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40 1751,'-10'15,"11"-9,0-2,0-1,0 1,-1-1,2 0,-1 1,1-1,1 0,-1 0,1-1,0 0,0-1,0 1,0-1,0-1,0-1,0 0,0 0,0-1,-1-1,0 0,-1 0,1-1,-2 1,0 0,0 0,1-1,-1 1,1 0,-1-3,0 3,-1 0,1 0,-1 0,0 0,-1 0,-1 0,1 0,-2-1,2 1,-1 0,1 0,1 0,-1 0,0 0,-1 2,-4 2,4 0,0 0,0 1,0 3,0-4,2 2,-3 5,1-1,2-2,-1-2,1 1,0 1,0 2</inkml:trace>
</inkml:ink>
</file>

<file path=ppt/ink/ink28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78 955,'2'0</inkml:trace>
</inkml:ink>
</file>

<file path=ppt/ink/ink28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78 955,'2'0</inkml:trace>
</inkml:ink>
</file>

<file path=ppt/ink/ink28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34 963,'41'-7,"-36"6,2-1,-3 2,-1 0,4-1,2 0,-6 2,0-1,1 0,0 0,-1 1,0-1,0 0,0 1,0-1,0 1,0-1,0 0,0 0,2-1,-2 2,6-1,-5 0,-1 0,5-1,0 1,0-1,-5 1,1 1,-1-1,8 0,-7 0,1 1,0-1,-1 0,5 0,-4 0,-1-1,0 1,0-1,-1 0,1 1,0 0,1-1,-1 0,0 1,1-1,-1 0,0 1,-1 0,4 0,0 1,0-1,-4 1,1 0,10 3,7 7,-18-9,1 1,-1-1,0 0,0 0,5 2,-5-3,1 0,-1 1,4 1,0 0,-2 0,-1-1,0 2,0-1,0 1,5 6,-4-4,-1 0,-2-3,1 0,1 2,-3-2,3 1,-2-1,0 0,-1 0,0 1,2 2,-2-2,-1-1,1 1,0-1,0 0,0 2,1 3,-1-5,-1 0,2 3,-1-3,0 0,0 0,1 0,-1 0,1 1,-1-1,0 1,5 8,-4-9,2 0</inkml:trace>
</inkml:ink>
</file>

<file path=ppt/ink/ink28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43 1118,'-1'14,"3"-6,1-4,-2-1,2 0,0-4,-1-2,0-3,1 1,2-7,-3 8,4-8,-3 9,-1-1,1-1,-1 0,1-1,0-2,4-5,2 2,-5 6,1-1,-1 0,5-12,-8 15,3-3,-3 9,-5 4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6 908,'16'-2,"0"-1,-12 3,-1-1,0 1,1-2,-1 1,0 1,1-1,0 0,0 0,0 0,8 0,-7 0,0 0,0 0,0 0,9-2,-8 3,-1 0,16-2,-17 1,0 1,1-1,-1 0,1 0,0 0,7-1,-6 0,-1 0,0 1,-1-1,-1 0,1 0,1 1,-2 1,-11 3</inkml:trace>
</inkml:ink>
</file>

<file path=ppt/ink/ink28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26 1545,'14'15,"-13"-12,1 2,2 1,-2-3,1 0,0-1,0-2,0-1,2-1,-1-1,-1-1,1 0,0-1,-1 2,0-1,3-3,-3 3,0 2,-1-1,2-1,-1 0,1 1,-1-2,10-10,-8 10,-2 1,4-3,-2 3,-2 1,-1 0,2-1,-1 1,-1-1,0-1,0-11,-5 8</inkml:trace>
</inkml:ink>
</file>

<file path=ppt/ink/ink28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4 405,'-6'14,"5"-11,0 4,0-4,0 0,0 0,0 0,-2 1,2-1,-1 1,-1-1,1 0,0 0,-1-1</inkml:trace>
</inkml:ink>
</file>

<file path=ppt/ink/ink28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2 400,'17'11,"-13"-9,0 0,0 2,-2-1,2 1,2 2,-2-3,-1-1,0 1,0-3,-7 2,0-1</inkml:trace>
</inkml:ink>
</file>

<file path=ppt/ink/ink28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5 448,'-1'15,"0"-10,1-2,-1 3,0-3,1 0,0 0,-1 0,1 1,0 0,0-1,3-1,0-2,0-1,0-1,0 1,0-2,-1 0,0 0,-2 0,1-1,-1 1,1-1,-2 1,1 0,-3 2,6 3,3-1,-2 0,-1 0,0-2,0 1,-4-3,-1 0,-4-1,1 4,1 1,1-1,0 2,-1 3,3-1,0 3,2-3,-1-1,1 0,2 1,0 0,1-1,2 1,-3-3,1 0,0-1,-1 0,0-2,0 1,0-2,0-1,-2 1,0 0,-2-2,-1 2,-1 1,0 0,7 2,-1 0,0 0,4-2,-4 2,0-1,0 0,2 0,-1 1,-1-1,0 0,-4-2,-3-1,1 1,0 1,0 0,0 0,0 0,0 3,1 6,2-3,-1 0,1 1,-1 11,1-13,0 0,0 0,0 0,0 0,0 1,-1-1,1 0,-1 0,1 0,-1 0,0 0,2-6,-1-1,1 0,0 0,0 0</inkml:trace>
</inkml:ink>
</file>

<file path=ppt/ink/ink28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6 439,'-8'27,"6"-22,2-1,-1 0,0 0,1 1,-1-1,1-1,0 0,-1 1,1-1,1 0,2-1,0-2,0 0,0-1,0 0,-1-2,-1 0,-2 0,0-1,-3-2,1 0,0 3,-3 0,2 1,1 0,-2 2,2-2,6 2,1 0,0 0,-1 0,3 0,-1 0,3 0,-4 0,-1 0,0 0,0 0,-9 0,1 0,-2 0</inkml:trace>
</inkml:ink>
</file>

<file path=ppt/ink/ink28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64 935,'-15'8,"12"-6,0 0,1 1,0 0,1 0,0 1,0-1,1 0,-1 0,1 3,-1-1,-1-1,2-1,0 1,-1 0,1 0,0-1,1 1,0 0,0 1,1 6,0-6,-1-1,2 2,-1-3,-1 0,1 0,1-1,0 1,0-2,0 0,0-1,0 0,1 0,-1-1,0 0,0 0,0 0,0 1,0-1,0-1,1 1,-1-2,1-1,-2 1,-1-2,0 1,0 1,0 0,0-1,-1 1,1 0,0-1,0 1,0-1,0 0,0 0,1 0,-1 0,1-1,-1 0,-1 2,1 0,0 0,-1 0,1-1,-1 0,0-1,0 1,0 1,0 0,-1 0,-1 0,2 0,-1 0,0 0,-1-2,0 0,1 0,-2 1,1 0,-1 0,1 1,-1 1,0 1,0 1,0 0,-2 1,2 0,0-1,0 2,0-2,0 1,0 0,0 1,0 0,-1 5,2-4,0 1,1-1,0 1,-1-1,-1 2,1-2,0 0,-1 5,3-5,-1 0,0 2,0-1,0 0,1 0,-1 0,0-1,0 4,0-4</inkml:trace>
</inkml:ink>
</file>

<file path=ppt/ink/ink28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99 899,'-14'15,"12"-12,1 0,1 0,-2 1,0 2,-1-2,2 0,-1 0,1-1,0 2,0-2,-2 7,3-7,-1 1,0-1,-1 3,-1 0,1-2,1-1,0 0,0 1,0-1,1 0,1 2,-1-2,1 1,2 3,-2-4,-1 0,0 1,1-1,0 0,-1 0,4-1,-1 1,0-2,0 2,0-1,0-1,0-1,0 0,0 0,1 0,-1 0,0-1,0-1,0 0,-1-1,0 0,1-2,-1 2,0-2,2-6,-4 8,1 0,0-1,-1-1,0 2,1-1,-1 0,1 0,-1 0,0 1,0-1,0 1,0-1,1-1,-1 2,0-2,0 2,0 0,0-1,0 1,0 0,-1 0,0 0,0 0,-1-1,0 1,1 0,0-1,-1 1,1 0,0-1,0 1,-1 0,0 0,-1 2,-1 0,1 0,0 1,-2 0,1 2,0-1,2 2,1 0,-1 1,1 1,0-1,-1 4,1-5,0 1</inkml:trace>
</inkml:ink>
</file>

<file path=ppt/ink/ink28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50 639,'20'8,"-17"-7,1 0,-1-1,1 1,0 0,0-1,-1 1,1 0,-1-1,0-1,1 1,-1 0,3-1,-3 1,1 0,6 1,-7-1,7 0,-2 1,-2 0,-3-1,0 0,1 1,0-1,6 2,2-2,-8 0,0-1,0 1,-1 0,0 0,0 0,1-1,1 1,-1-1,1 1,-1 0,0-1,0 1,5 0,-5 1,-1-1,0 1,1-1,4 0,7 0,-10 0,-2 0,1-1,7-1,-5 1,-3 1,0-1,0 1,1 0,3-1,4 1,-8 0,3 0,-1 0,0 0,-2 0,3 0,-3 0,5 1,2 0,-7-1,2 0,-1 0,-1 0,0-1,1 1,2-1,-1 0,0 1,-2 0,1 0,6 0,-2-1,-2 0,-2 1,6-1,-6 0,2 0,2 0,-4 0,-1 1,8-2,-3 0,-5 2,0-1,0 1,3 0,-3-1,5 0,1 1,-5 0,0 0,-1-1,4 0,-4 1,4-1,-4 1,9-2,-3 2,-5 0,0 0,2-1,-3 1,5-1,-3 1,0-1,0 2,6-1,-8 1,0-1,1-1,6 2,-7-1,6-1,11 1,-38 0,21 1,4-1,3 0,-7 0,2-1,-1 1,1 0,-1-1,0 1,-1 0,0 0,0 0,0 0,19-11,-37 21,19-10,-1 0,0 0,6-7,-17 14,11-7,1 0,-1 0,-12-3,2 2</inkml:trace>
</inkml:ink>
</file>

<file path=ppt/ink/ink28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51 1100,'-8'13,"6"-9,0 0,0 3,1-3,0 0,0 0,0-1,0 0,-4 7,1-2,2-1,1-1,0 0,1-2,0 1,1 1,0-2,2-1,-1 0,1-1,1 0,1 0,-1-1,-1-1,0-1,1 1,-1-1,0-1,1-2,1-2,-3 3,3-9,-3 9,0-1,0 0,1-1,-2 2,2-2,1-1,-2 1,-1 2,1-2,-1 1,-1 0,1-1,0 1,-1-1,0 1,0 0,0 0,0 0,0 0,0 1,0 0,-1 0,0-4,-1 2,1 0,-1 2,-1 0,-1 4,1-1,0 2,0-1,-1 2,1 2,-3 3,3-3,1-1,0 1,1-2,0 0,0 0,-1 5,2-5</inkml:trace>
</inkml:ink>
</file>

<file path=ppt/ink/ink28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75 1099,'-8'16,"8"-12,0-1,-1 2,1-1,0-1,-1 5,0-5,1 0,-1 5,0-5,1 0,1 1,3 4,-2-3,-1-2,0 0,0 0,3 4,0-3,1 0,1 0,-3-3,0-1,1 1,-1-1,0 0,0 0,0-2,0 0,0-1,0-6,-2 4,1-6,-2 7,0 0,0 1,1 0,0 0,0-2,0 1,0 0,0 0,1 1,-1-2,0 2,-1 0,-3-2,-2-2,1 3,0 2,1 1,-1 0,-1 0,2 2,-3 5,4-3,-1 1,0 1,0-1,1 0,-1-1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3 904,'-6'-20,"5"16,-1 0,1 0,0-1,-1-7,1 8,0 0,0 1,1-2,-1 1,0 0,-1-11,1 3,0-3,1 11,0-5,0 0,0 3,1 1,0-6,1 2,-1 6,0 0,1-3,2 0,-3 3,3-1,14-11,-9 11,-5 2,0 1,-1 0,1-1,0 1,0 0,0 0,1 0,0 0,14-3,-13 3,-1 0,1 0,14-4,-5 2,-9 2,-1-1,0 1,0 1,3 0,0 1,2 0,-2 2,-4-2,3 1,-4 0,0-1,6 3,-4-2,-2 0,0 0,-3 1,-1 2,0 2,-2 10,2-12,0 0,0 1,0 10,1 12,0-19,1 12,0-1,0-6,0 1,-1-3,1-2,-1-4,0 0,-1 0,-4 2,-2-6,4-3,-1-3,-1 0,2 2</inkml:trace>
</inkml:ink>
</file>

<file path=ppt/ink/ink28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1 233,'-5'16,"3"-11,1 0,1 0,-4 10,4-12,-2 1,1 0,0 0,1-1,1 0,3 0,-2 0,1-1,-1 1,1-2,0-1,0 0,4 0,-4 0,3-2,-3 2,1-1,-1 0,1 1,-1 0,2-1,-1 0,1 0,-2 1,-4-3,-3 1</inkml:trace>
</inkml:ink>
</file>

<file path=ppt/ink/ink28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0 210,'14'4,"-8"-2,-3-1,0-1,0 2,0-2,0 1,0 0,-6 0</inkml:trace>
</inkml:ink>
</file>

<file path=ppt/ink/ink28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6 252,'14'2,"-9"-2,-1-1,-1 2,1-3,-1 3,1-1,0-1,0 2,-1-2,1 1</inkml:trace>
</inkml:ink>
</file>

<file path=ppt/ink/ink28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7 344,'-23'19,"20"-17,1 1,-1 1,1-1,-3 4,2-3,-2 0,3-1,-3 3,2-4,1 1,-1-1,0 1,-3 2,0 1,1-1,3-1,1-1,-1 1,1-1,-1 1,1-1</inkml:trace>
</inkml:ink>
</file>

<file path=ppt/ink/ink28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9 357,'18'5,"-15"-5,0 1,1 0,-1 0,1 1,-1-1,0 0,1 0,0 1,-1-1,0 0,7 4,-6-4,0 2,0-1,1 2,-2-3,4 2,-2-2,2 1,-3-1,0 0,-1 0,1 0,-1-1,8 4,-7-2,-1-2,0 2,0 0,2 0,-2-1,-8 2,2-2,0 0,-1-2,1-1,-1-1</inkml:trace>
</inkml:ink>
</file>

<file path=ppt/ink/ink28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0 455,'-1'20,"0"-16,1 1,0-1,0 0,-1-1,1 0,0 0,-1 3,1-3,0 2,0-1,0 0,0 1,0-2,0 0,0 1,2-1,1-1,0-1,0-1,2 0,-2 0,1-1,0 0,-1 1,0-1,0 1,0-1,0 0,-2-3,0 1,-1 0,1 0,-1-1,-1 1</inkml:trace>
</inkml:ink>
</file>

<file path=ppt/ink/ink28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2 457,'22'3,"-19"-3,0 0,2 0,-2 0,0 1,0-1,-4 3,-4 0</inkml:trace>
</inkml:ink>
</file>

<file path=ppt/ink/ink28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1 508,'18'2,"-14"-3,1 1,-1 0,0 0,0-1,-1 1,0 0,0 0</inkml:trace>
</inkml:ink>
</file>

<file path=ppt/ink/ink28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5 501,'15'1,"-11"0,4-1,-3 0,-1 0,0 1,-1-2,2 1,-2 0,0 0</inkml:trace>
</inkml:ink>
</file>

<file path=ppt/ink/ink28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4 470,'6'45,"-6"-42,0 1,1-1,-1 1,0 0,0 1,1-2,-1 0,0 0,3-4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5 999,'-21'24,"24"-20,1-1,1-2,-1 0,3-1,-4 0,0-1,-6 5,0-2,-1 0,-3 3,1-2,1 1,2-1,1 0,1 0,1 0,1 0,0 0,3 3,-1-4,0 1,2-1,2 2,-1-3,0 0,-2-2,0 0,0-3,-6-1</inkml:trace>
</inkml:ink>
</file>

<file path=ppt/ink/ink28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3 462,'14'2,"-10"-2,3-1,0 1,-4 0,0-1,2 0,1 1,-3 0,0-1,0 2,1-1,-1 1</inkml:trace>
</inkml:ink>
</file>

<file path=ppt/ink/ink28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73 470,'5'13,"-3"-5,-2-4,0 0,0 7,-1-6,1-1,-1 8,1-8,0 3,0-4,0 1,0-1,-3-6</inkml:trace>
</inkml:ink>
</file>

<file path=ppt/ink/ink28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90 579,'-16'35,"12"-29,3-3,-3 2,1 1,2-3,-1 1,0 1,0-1,1 0,-1-1,-1 2,0-2,1 1,-1-2,1-5,3-1,0-2,1 0</inkml:trace>
</inkml:ink>
</file>

<file path=ppt/ink/ink28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2 574,'13'14,"-10"-12,0 0,2 2,1 0,-3-2,0 1,0-1,5 4,-5-4,0 0,0 0,1-1,-1 1,0 0,2 1,-2-1,0 2,0 1,1 12,-4-11,-1-2,-2-3</inkml:trace>
</inkml:ink>
</file>

<file path=ppt/ink/ink28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6 678,'-4'23,"4"-19,-1 1,1-2,-1 3,1-3,0 2,-1 1,1-3,0 0,1 0,1 0,1-1,0-1,2 1,-1-2,-1 0,1 0,0 0,-1-1,0-1,-2-1,-1 0,0 0,-1 0</inkml:trace>
</inkml:ink>
</file>

<file path=ppt/ink/ink28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9 691,'21'-4,"-17"4,0-2,-1 2,0-1,0 0</inkml:trace>
</inkml:ink>
</file>

<file path=ppt/ink/ink28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5 727,'16'0,"-9"-2,-4 2,3-2,1 0,-4 0,0 1,0 0,1-1</inkml:trace>
</inkml:ink>
</file>

<file path=ppt/ink/ink28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3 628,'6'16,"-5"-9,1-1,-2-2,1 0,2 7,-2-6,1-2,-1 0</inkml:trace>
</inkml:ink>
</file>

<file path=ppt/ink/ink28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5 731,'14'0,"-9"0,-1 0,-1 0,0 0,0 0,0 0,0 0</inkml:trace>
</inkml:ink>
</file>

<file path=ppt/ink/ink28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2 712,'7'17,"-6"-13,0 0,0 0,1 8,-1-6,-1-1,2 2,-2-4,1 0,2-2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18 979,'40'51,"-35"-45,5 5,-1 0,-5-5,4 10,-5-9,0-2,0-1,0 1,2 1,-1-1,1-1,-2-2,4 1,-4-2,-3-4,-2-2</inkml:trace>
</inkml:ink>
</file>

<file path=ppt/ink/ink28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8 706,'28'-2,"-21"-1,-2 0,2 2,-3 0,0 1,-1 0,1-1,1 1,-1 0,-1 0,0 0,0 2,-7 0,1-3</inkml:trace>
</inkml:ink>
</file>

<file path=ppt/ink/ink28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8 699,'3'20,"-3"-16,0-1,1 0,-1 1,0-1,1 6,0-4,-1 7,0-8,0 0,1-1,-2 1,-3-4,0-3</inkml:trace>
</inkml:ink>
</file>

<file path=ppt/ink/ink28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9 783,'2'19,"-2"-14,0 0,1-1,-1 0,0-1,0 2,0-2,0 2,0 6,0-7,-1 1,1-2,0 0,0 0,-1 1,1 0,-1-18</inkml:trace>
</inkml:ink>
</file>

<file path=ppt/ink/ink28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9 900,'14'0,"-11"0,0 0,0 0,2-1,-1 1,0 0,-1 0,1 0,-1 0,4 0,-4 0,0 1,-9-4,3 2</inkml:trace>
</inkml:ink>
</file>

<file path=ppt/ink/ink28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6 899,'3'26,"-3"-21,0-1,1-1,-1 0,0 0,0 1,0 0,-1 0,1-1,-1 2,-1-2</inkml:trace>
</inkml:ink>
</file>

<file path=ppt/ink/ink28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6 996,'2'38,"-2"-34,-1 5,1-4,0-2,0 0</inkml:trace>
</inkml:ink>
</file>

<file path=ppt/ink/ink28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3 1081,'-1'27,"1"-22,0-2,-1 0,2 0,-1 3,0 6,0-4,0-3,0-2,0 2,0 0,-2-9,1 0,0-9,0 7</inkml:trace>
</inkml:ink>
</file>

<file path=ppt/ink/ink28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0 1070,'32'-6,"-29"6,1 0,-1-1,0 1,0-1,-2 4</inkml:trace>
</inkml:ink>
</file>

<file path=ppt/ink/ink28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0 1105,'25'-2,"-21"1,-1 2</inkml:trace>
</inkml:ink>
</file>

<file path=ppt/ink/ink28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8 1185,'0'15,"1"-11,0 5,-1-3,1 1,-1-2,1-2,-1 4,0-4,-1 0,-2-3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6 995,'-17'39,"15"-35,-1 0,-2 3,2-4,0 0,-2 4,2-4,0 1,-2 6,-2 4,5-10,-2 2,1 1,2-3,-4 5,4-6,1 1,-2 0</inkml:trace>
</inkml:ink>
</file>

<file path=ppt/ink/ink28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8 1283,'-6'36,"6"-31,0 1,0-3,0 0,-1 0,2 0,-1 0,0 1,0 0,0 0,1-1,1-16,-2 7,-1 1,1 1,-1 0,1 0,0 1</inkml:trace>
</inkml:ink>
</file>

<file path=ppt/ink/ink28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6 1261,'14'21,"-12"-18</inkml:trace>
</inkml:ink>
</file>

<file path=ppt/ink/ink28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6 1320,'-15'-9,"12"10,0 2,2 0,1 0,0 2,1-2,1 0,1 0,0 0,0 0,0-1,3-4,-2-1,-1-6,-2 6,0 0,0 0,1-5,-1 3,0 0,0-6,-1 6,0 1,1 0,-1 1,0 0,0-1,0 1,-2 7,2 1,0-2,0 0,0 3,1 0,0 6,-1-6,1-1,0-1,-1 0,1-1,0 1,-1-1,0 1,1 1,-1 0,-1-1,1 0,0 1,-1-2,0 0</inkml:trace>
</inkml:ink>
</file>

<file path=ppt/ink/ink28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4 1381,'2'25,"-1"-20,-1-1,0-1,0 0,0 2,1-1,-1-1,0 0</inkml:trace>
</inkml:ink>
</file>

<file path=ppt/ink/ink28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9 1483,'-13'-3,"10"3,0 2,0 0,1 2,1-1,1 2,0-2,1 10,-1-8,1 0,0-1,0 0,0 1,0 0,1-2,1-1,0-5,1-1,-1-2,-2 2,0 0,2-10,-2 9,0-5,0 6,0 0,0 1,5 7,-1 0,-3 0,1-1,-2 1,2 5,-1-5,-1 0,0-1,1 0</inkml:trace>
</inkml:ink>
</file>

<file path=ppt/ink/ink28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7 824,'0'20,"0"-17,0 1,0 0,0 0,0 0,0 0,-1 1,1-2,0 1,-1 1,0-2,1 0,0 0</inkml:trace>
</inkml:ink>
</file>

<file path=ppt/ink/ink28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9 912,'0'29,"0"-26,-1 0,2 2,-1-2,0 0,1 5,-1 8,0-13,1 1,-1 1,-2-14,1 2,0 0</inkml:trace>
</inkml:ink>
</file>

<file path=ppt/ink/ink28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3 910,'20'7,"-16"-7,2 1,-3-1,0 0,0-2,-7 6</inkml:trace>
</inkml:ink>
</file>

<file path=ppt/ink/ink28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4 947,'2'0</inkml:trace>
</inkml:ink>
</file>

<file path=ppt/ink/ink28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8 1019,'0'33,"0"-30,0 0,0 2,1 0,-1-2,0 0,-1 0,1 5,0-5,-1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4 1222,'-47'30,"45"-27,0 0,1 3,3-3,0 0,2-1,-1-1,2-2,-1 1,-1 0,0 0,-8 6,2-3,0 0,1 1,0 0,-2 4,3-5,-4 7,4-5,0-1,2 0,0-1,2 0,3 1,-1-1,-1-2,-1 0,2 0,7 0,-5-1,6-2</inkml:trace>
</inkml:ink>
</file>

<file path=ppt/ink/ink28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3 1123,'3'15,"-3"-12,0 0,1 3,-1-1,0-2,0-11,0 1,-1 0</inkml:trace>
</inkml:ink>
</file>

<file path=ppt/ink/ink28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3 1081,'21'29,"-17"-27</inkml:trace>
</inkml:ink>
</file>

<file path=ppt/ink/ink28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5 1122,'-9'14,"10"-11,0 1,1 1,-1-2,2-2,0-2,1-3,-2 1,3-11,-1 3,-3 8,2-3,-1 0,-1 3,2-5,-3 3,1 0,0 0,-1 0,1-2,-1 4,-3 13,2 2,0-6,1 0,-1 3,1-5,0 5,0 9,0-13,0 0,1 2,-1-3,0-1,0 0,0 0,0 0</inkml:trace>
</inkml:ink>
</file>

<file path=ppt/ink/ink28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0 1179,'-3'38,"3"-34,1-1,0 3,0 5,-1-7</inkml:trace>
</inkml:ink>
</file>

<file path=ppt/ink/ink28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1 1291,'2'35,"-2"-32,0 0,0 3,0-3,-1 8,1-6,1 3,-2 1,0-3,0-3,1-6,0 0,0-2,0 2,2-1,0-3,0 3,-1 1,1-2,-1 1,3-1,-1 4,0 4,-1 11,-2-11,0 1,0 3,-1-3,0-1,-2-2,0-3,-2-5,3 4</inkml:trace>
</inkml:ink>
</file>

<file path=ppt/ink/ink28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3 603,'2'24,"-1"-21,-1 1,0 0,1 1,-1 0,1 13,0-15,-1 0,0 0</inkml:trace>
</inkml:ink>
</file>

<file path=ppt/ink/ink28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13 698,'5'33,"-5"-30,1 1,-1 1,1 0,-1 2,1-1,-1-1,1-2,-1 1,0 1,1 1,-1-3,0-6</inkml:trace>
</inkml:ink>
</file>

<file path=ppt/ink/ink28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7 699,'19'-2,"-15"2,0-1,0-1,0 2,-1-1,0 0,-7 12,2-8</inkml:trace>
</inkml:ink>
</file>

<file path=ppt/ink/ink28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9 746,'2'0</inkml:trace>
</inkml:ink>
</file>

<file path=ppt/ink/ink28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5 835,'4'43,"-4"-39,0-1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9 1290,'44'4,"-41"-3,1-1,0 0,-1 1,0 3,-5-1,-1-2,0-2</inkml:trace>
</inkml:ink>
</file>

<file path=ppt/ink/ink28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3 939,'-2'48,"2"-45,-1 1,1 0,0-1,0 1,-1-1,-1-13,2 6</inkml:trace>
</inkml:ink>
</file>

<file path=ppt/ink/ink28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0 935,'9'13,"-6"-11,0-1,0 0</inkml:trace>
</inkml:ink>
</file>

<file path=ppt/ink/ink28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69 965,'-10'-6,"7"9,3 0,-1 1,1-1,0 0,0 0,0 0,2 4,-1-4,1 0,1-1,0-2,1 0,1-3,2-8,-6 7,-1 0,1-1,0 1,0-7,0 5,0 3,-1 0,0-3,1-2,-1 4,0 1,0 0,1 0,-2 9,2 0,2 10,-3-12,1-1,-1 0,0 0,2 7,-2-5,1-1,-1 1,1-1,0 1,-1-1,1-1,-1-12,-2 1,1 0,0 2</inkml:trace>
</inkml:ink>
</file>

<file path=ppt/ink/ink28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8 731,'17'5,"-12"-5,-1-1,0 0,6 0,-6 0,-1 0,2 0,-2 1,-7 1,0 1</inkml:trace>
</inkml:ink>
</file>

<file path=ppt/ink/ink28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2 957,'32'-7,"-29"7,0-1,0 1,0 0,1 0,8 0,-4 0,-4 0,4-1,-5 1,0 1,-3 3</inkml:trace>
</inkml:ink>
</file>

<file path=ppt/ink/ink28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0 1030,'1'20,"-2"-14,1 0,0-2,0 6,0-4,0-1,1-1,-1 1,0 0,0 1,1-3,-1 1,-3-7</inkml:trace>
</inkml:ink>
</file>

<file path=ppt/ink/ink28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4 1180,'-13'3,"8"-1,0 2,1 3,2-4,-2 3,3-3,-1 0,0 3,0 2,2-5,0 1,0 5,0-6,1 1,-1 0,3 3,3 0,3-5,3-3,-4-1,0-1,-2-3,-1-2,-3 2,-1 1,1-1,-1 2,-5-2</inkml:trace>
</inkml:ink>
</file>

<file path=ppt/ink/ink28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5 352,'22'-1,"-18"1,1 1,-1-1,0 1,2-1,-3 0,0 1,-8-2,1 1,0-1,-1-1,2 0</inkml:trace>
</inkml:ink>
</file>

<file path=ppt/ink/ink28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5 322,'3'32,"-3"-29,0 1,0 0,-1 1,1 5,0-6,-1 1,1-2,0 2,-1 0,1-2,-3-4,2-2</inkml:trace>
</inkml:ink>
</file>

<file path=ppt/ink/ink28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1 410,'-15'16,"13"-12,-1 0,1 0,-1 0,1 0,-3 1,2-2,1 1,-1-1,-2 3,2-2,1-1,-4 5,3-4,0-2,1 1,-1 0,-1 0,0 1,1-2,0-1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7 1327,'67'-2,"-64"2,-6-5,0 1,-3-4</inkml:trace>
</inkml:ink>
</file>

<file path=ppt/ink/ink28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6 559,'17'0,"-14"0,6 0,-5 0,-1 0,2 0,-2 0,-8-3,2 2</inkml:trace>
</inkml:ink>
</file>

<file path=ppt/ink/ink28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2 537,'-3'50,"3"-46,-1 4,0-1,-2 3,0-3</inkml:trace>
</inkml:ink>
</file>

<file path=ppt/ink/ink28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47 657,'-18'19,"17"-16,-2 1,1-1,1 0,0 0,0 2,-1 3,0-4,0 3,0-1,0-3,-1-1</inkml:trace>
</inkml:ink>
</file>

<file path=ppt/ink/ink28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6 774,'-16'-5,"12"5,1 1,0 3,0 0,0 1,2 1,0-3,0 1,0-1,0 2,1-1,0 2,-1-3,1 0,0 3,0-1,1-2,1 0,1-2,0-3,1 0,4-3,-5 2,-1 0,1 1,-1-2,0 1,2-5,-1 3,-2 2,2 0,-2 0,1 16,1 4,-2-14,1 2,-1-2,2 1,0-1,0-4</inkml:trace>
</inkml:ink>
</file>

<file path=ppt/ink/ink28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7 648,'17'44,"-17"-40,1 2,-1-1,1-1,-1 0,1 0,1 10,-2-9,0-2,-4-5,0-2</inkml:trace>
</inkml:ink>
</file>

<file path=ppt/ink/ink28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4 772,'4'45,"-4"-42,1 0,-1 0,0 1,0 2,2-11,-2 2,0 0,1-2,-1 2,3 1,1 0,-1 2,0 0,3 1,-4 2,0 1,-2 1,-3 3,0-4,0-2,-1 0,0-2,-2 0,0-5,1-1,3 1</inkml:trace>
</inkml:ink>
</file>

<file path=ppt/ink/ink28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7 397,'19'5,"-12"-5,-4 0,0 0,1 0,1 0,4-1,-4 1,5 0,-2 1,-5-1,1 2,0-1,-8 2</inkml:trace>
</inkml:ink>
</file>

<file path=ppt/ink/ink28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9 421,'38'8,"-35"-8,2-1,-2 1,3 0,4-1,-7 1,1 0,0 0,0 0,-1 0,-3-3</inkml:trace>
</inkml:ink>
</file>

<file path=ppt/ink/ink28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8 374,'33'16,"-30"-15,0 0,2 0,-2 0,0-1,0 0,0 1,0-1,0 1,1-1,3 1,-3 0,0 0,-1 0,-3 2,-3 1,0 1,-1 1,0 0,0-1,0 0,1 0,0-2,0 1,-1 0,0 0,-1 1</inkml:trace>
</inkml:ink>
</file>

<file path=ppt/ink/ink28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4 436,'20'33,"-17"-30,-1 2,3 7,-1-3,-2-5,1-1,-1 0,1 1,-1 0,1-1,-1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46 1129,'-7'14,"6"-11,1 0,4 0,0-2,-1 1,2 0,-1-1,-1 0,0 0,0 0,0 0,0-1,0 1,0 0,0 0,1 0,-1 0,1 0,1 0,0-1,-2 1,0-1,0 0,0 0,0 1,0-1,0 1,0-1,0 1,0-1,0 1,1-2,-1 1,0-1,0 1,0 0,7 0,-7 0,0 0,0 0,1 0,0 0,0-1,-1 0,0-2,2 0,-2 2,0-2,0 2,0-1,0-1,0 0,1-2,-2 1,1 1,-2-1,0 0,-1 1,0 0,0 0,-2 0,0 0,0 0,-1 0,0 0,-1 1,0 1,1 0,-1 1,1 0,-1 0,0 0,0 0,-7 1,8-1,-2 1,1-1,-2 2,3-2,-1 1,1 0,-1 0,-3 1,2-2,-5 1,7-1,0 0,0 0,-4 0,4 0,-1 0,1 0,0 0,0 1,0 0,0 1,0 0,-1 0,1 0,0 0,0 0,0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2 1271,'16'3,"-13"-2,1-1,-1 0,2 1,-2-2,1 2,-1-1,0 1,0 1,-2 1,0 3,-1-1,0 0,-1-1,0 1,0-2,-1 1,0 0,-3 8,2-8,1 0,-1 1,1 0,-5 3,5-5,-2-1</inkml:trace>
</inkml:ink>
</file>

<file path=ppt/ink/ink29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1 579,'-19'-4,"14"4,-2 1,4 0,-1 0,1 2,2 0,0 0,0 0,0 1,1 1,0-1,0-1,0 4,0-3,1-1,0 0,1 2,1-1,2-1,-2-1,0-1,1 0,3 0,0-2,-2-2,-2 0,-1 0,1-2,-2 2,-1-2</inkml:trace>
</inkml:ink>
</file>

<file path=ppt/ink/ink29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3 975,'-8'23,"4"-19,2 0,3-1,2-2,0-1,0 1,3-1,0-1,-2 1,-1-1,2 0,13-3,-15 3,1 0,-1 1,-8 0,0 0,0 0,2-1,0 0,0-1</inkml:trace>
</inkml:ink>
</file>

<file path=ppt/ink/ink29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5 981,'2'19,"-3"-14,0-2,-1 0,1 0,-1 2,0 3,-1 4,0-8,1-1,-1 1,6-5,1-2,2-1,0-1,-3 3,0 1,-5 11,-3-3,3-4,0 0,-1 1,0-1,1 0,0 1,0 0,1 0,-4 5,3-6,0 1,7-9,-1 0,-1 0,-1 1,0-1,0 2,1-1,0 1,0 0,0 1,-4 6,1 0,0 1,1-1,-1 0,0 0,1 0,2 0,0-2,1-3,7-12,-7 6,-2 4,1-1</inkml:trace>
</inkml:ink>
</file>

<file path=ppt/ink/ink29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2 991,'-11'21,"8"-14,2-2,0-1,-1-1,1 1,-1 0,-1 0,1-1,-1 1,6-4,1-5,2-1,-5 3,2 1,-3 5,-1 1,1 0,-1 0,1-1,-1 0,1 0,-1 1,0 1,-1 10,2-12,-1 2,1-8</inkml:trace>
</inkml:ink>
</file>

<file path=ppt/ink/ink29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4 1038,'36'-3,"-32"1,-1 0,0 2,-1-3,-5-1,-1 0,1 1,0 1,-2-1</inkml:trace>
</inkml:ink>
</file>

<file path=ppt/ink/ink29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1 1002,'2'25,"-1"-15,-1-6,0-1,0 0,0 3,0-2,0 1,0 2,0-2,0-1,-1-1,2-8,0 2,-1-1,1 0,0 1,1-1,0 1,2-1,0 3,-1 0,0 1,-2 3,-1 0,-1 0,-2 3,2-3,0 0,0 1,-1 0,0 4,1-4,0-1,3-10,2 0,-1 0,-1 1,4-9,-4 11,0-2,1 0,-1 0,0-1</inkml:trace>
</inkml:ink>
</file>

<file path=ppt/ink/ink29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7 994,'-9'15,"6"-7,1-3,0 0,-1 2,1-1,1-3,0 0,3 0,1-3,4-1,-4 1,0 1,0-1,0 1,-1 2,-2 1,0 1,-1-2,1 1,-1 0,0 1,0 0,1-1,-1 0,-2 3,-1 0,1-5,-1-3,-1-3,4 1,1 0,0 0,-1 0,1-1,0-2,0 3,0-1,0 1,3 5,-1 1,4 3,-1 0,-1-3,0-1,-1-2,2 2,1-1,-1-1,-1 0,0-1,0-1,-2-2,0 1,0-1,0-1</inkml:trace>
</inkml:ink>
</file>

<file path=ppt/ink/ink29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2 1033,'-14'-6,"11"7,0 2,0 1,0 0,1 1,0 0,1-2,0 0,1 0,0 6,0-6,0 1,1-1,0 1,1 2,1-3,0-3,0-1,2-6,-3 3,0 0,0-1,-1 1,2-2,3-2,-5 5,1 0,0 0,-4 10,1-4,0 4,1-4,0 1,0 8,0-8,0-1,0 0,0 1,0-1,3-4</inkml:trace>
</inkml:ink>
</file>

<file path=ppt/ink/ink29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3 1049,'40'-4,"-37"4,0 1,0 0,-6-5</inkml:trace>
</inkml:ink>
</file>

<file path=ppt/ink/ink29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0 1014,'4'43,"-4"-40,0 1,0 0,-1 0,1 0,-1-1,1 0,0 0,-1 0,4-19,-2 11,0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0 1319,'21'6,"-12"-6,-1 0,-4 1,0-2,-1 1,0 1,0-1,0-1,0 1,0 0,0 0,2-1,0 1,5-2,-7 1,3 1,-2-1,0 1,-1-1,0 1,0 0,1-1,0 1,2-1,2 1,-5 0,0 0,1 0,5 0,-6 0,1 0,1 0,0 0,0 0,0 0,1 0,-3 0,4 0,0 0,-2 1,-2-1,1 2,3-1,-1-1,-2 0,-3-3,-6 0</inkml:trace>
</inkml:ink>
</file>

<file path=ppt/ink/ink29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6 971,'-3'57,"3"-52,-1 0,1 0,-1 3,1-4,-1-1,1 0,0 7,0-6,0 3,-1-4,1-6,-1-1,1-2,-1 1,1 1,0-2,0 2,1 1,0-1,1-1,0 0,1-3,2 1,-2 4,2 1,-2 3,0 1,-2 1,0 4,-1-4,-1 3,0-3,-1 1,0 1,-2 0,2-2,-1 4,1-4,1 1,-2 2,1-3,-2-3</inkml:trace>
</inkml:ink>
</file>

<file path=ppt/ink/ink29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9 1018,'13'5,"-10"-4,1-1,-1 0,0 1,0-2,1 1,0 0,-1-1,0 1,-9 1,2-1,1 1,0-1</inkml:trace>
</inkml:ink>
</file>

<file path=ppt/ink/ink29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4 1041,'2'0</inkml:trace>
</inkml:ink>
</file>

<file path=ppt/ink/ink29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3 991,'14'5,"-11"-4,0-1,2 3,2-1,-3 0,0-1,0 1,-1-2,0 2,0-1,0 0,-6 3,2-1,-2 2,0 0,0-2,1 1,-1 1,0-2,1 1,-1-1,1 0,0 0</inkml:trace>
</inkml:ink>
</file>

<file path=ppt/ink/ink29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4 937,'-3'15,"1"-9,0 0,1 1,0-1,0-1,0 0,0-1,0 0,0 0,0 0,0 5,-1 3,2-7,0 0,0 2,0-4,2 0,2-1,-1-2,2 0,-2 0,1-2,0 1,1-4,-3 0,-2 1,1-1,-1 1,-1 1,0-4,-1 2,-1 0,0 1,-2 0,2 2,-5 0,1-1,4 2,-1 0,1 1,-2-1,-2 1,4 1,0-1,8 1,-2-1,0 0,1 1,0-2,0 1,0 0,0 0,5 0,-5-1,-1 1,0-1,0 0,4 0,-4-1,0 2,0 0,0 2</inkml:trace>
</inkml:ink>
</file>

<file path=ppt/ink/ink29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94 1008,'1'20,"-1"-12,1-5,-1 0,0 2,1-2,-1 2,1-1,-1-1,1 0,-3 1,-3-4,2-2,0 1,-1-1</inkml:trace>
</inkml:ink>
</file>

<file path=ppt/ink/ink29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9 1175,'42'-6,"-39"6,5-1,-5 1,0 0</inkml:trace>
</inkml:ink>
</file>

<file path=ppt/ink/ink29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0 1216,'2'44,"-2"-39,-1-1,1 1,0 0,0 9,0-7,0-2,0-1,-1 2,0-2,1-7,0-2</inkml:trace>
</inkml:ink>
</file>

<file path=ppt/ink/ink29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7 1221,'25'-3,"-22"3,0 0,0 1,-2 2,1 0,0 0,-1 1,-1-1,0 2,0-2,0 0,0 0,0 0,0 4,-1 2,1-5,-1-1,0 1,1 0,-1 7,-1 3,1-10,-1-1,-2-2,1-1,0-1,-7-5,8 2</inkml:trace>
</inkml:ink>
</file>

<file path=ppt/ink/ink29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4 1259,'25'-6,"-20"5,1 1,8-2,-9 1,-1-1,0-2,-3 1,-1 0,-2-2,-1 2,-1 1,-4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06 1317,'16'7,"-13"-6,0-1,0 0,0 0,0 0,0 1,1-1,-1-1,0 1,1-1,0 1,-1-1,0 1,1 0,0-1,0 0,1 1,-2 0,2-1,-2 1,3 0,-3 0,2 0,1-1,-3 1,1 0,0 0,2-1,-3 1,4 0,-4 0,0 0,0 0,4 0,-3-1,0 2,0-2,1 1,0 0,-1 0,-1 0,3 0,-3 0,1 0,0 0,0 0,0 0,1 0,-1 1,5-2,-5 2,1-1,-2 0,5 0,-5 0,3 0,-1-1,-2 1,0 0,0-1,0 2,0-1,3 0,-3 0,7-7,-13 14,9-6,0-1,-2 0,0 0,0 0,-1 0,1 0,-1 0,0 0,3 0,-1 0,-2 1,1-1,-1 1,2-1,-2 1,1-1,0 0,3-10,-13 20,10-10,0 0,1 0,-2 0,1 0,0 0,1 0,0 0,0 0,0 0,-2 0,0 0,7-10,-20 20,13-10,0 1,0-1,1 1,-1-1,0 0,0-3,-4 7,5-3,2 0,-2 0,-1-1,0 1,1 0,0-1,0 0,-1 0,0 0</inkml:trace>
</inkml:ink>
</file>

<file path=ppt/ink/ink29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6 1206,'15'24,"-14"-19,-1-2,0 0,1 1,0 2,-1-3,1 1,-1-1,0 0,0 0,-3-5,-1-2</inkml:trace>
</inkml:ink>
</file>

<file path=ppt/ink/ink29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93 1281,'29'-3,"-26"3,4-1,-3 1,-1-1,0 1,6-1,-5 0,0 0,2-1,-3 1,4-3,-4 3,1-1,-2-1,1 2</inkml:trace>
</inkml:ink>
</file>

<file path=ppt/ink/ink29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5 1174,'-25'45,"22"-41,0-1,0 1,1 1,0-2,0 1,1 0,-1 0,1-1,6-6,-2 1,0-1,0 1,1 0,-1 1,0 1,-2 6,0 3,-2-2,0-1,1-3,-1 2,-1 3,2-5,0 1,0-1,-1 1,-1-1,0-12,2 0,0 6</inkml:trace>
</inkml:ink>
</file>

<file path=ppt/ink/ink29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27 1230,'32'-5,"-28"5,-1-1,-7-1,0 1,-1 0,2 0</inkml:trace>
</inkml:ink>
</file>

<file path=ppt/ink/ink29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2 1209,'7'39,"-7"-31,0-5,0 0,0 0,0 0,0 3,0-3,-1-8,2 2,1 0,-2-1,2 1,-1 0,2 2,0 1,0 2,0-1,1 4,-4-2,-1 2,-2 1,1-3,-6 10,5-8,1-2,0-6,3-9,-1 8</inkml:trace>
</inkml:ink>
</file>

<file path=ppt/ink/ink29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8 1177,'-8'46,"7"-43,1 1,-1 6,0-5,0-1,1-1,-1 1,0 0,1-1,0 0,-1 1,5-6,-2-2,-1 1,3-3,0 1,1-2,-2 3,0 0,0 1,0 2,-7-1</inkml:trace>
</inkml:ink>
</file>

<file path=ppt/ink/ink29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3 1245,'-2'41,"1"-36,0 4,0-5,-1-1,-1 3,2-3,-2 3,1-3,-1-4,3-3,-1-1,1-2,-1-7,1 8,1 1,-1-7,0 9,1 0,1 0,1 4,2 2,-1 1,0 0,0-1,-1 1,1 0,-1-1,1 4,-1-3,-1-1,0 1,2-3,-2-5,-1-1,-1 0,1 0</inkml:trace>
</inkml:ink>
</file>

<file path=ppt/ink/ink29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6 1179,'-4'20,"3"-16,0 0,0-1,0 0,1 0,-1 0,0 0,1 0,-1 7,1-5,-1 0,1 0,-1 6,0-3,1-5,0 0,0 2,1-2,0 0,2-1,0-2,4-5,-4 1,0 1,-1-1,1 1,-2 0,0 0,-1 0,-1-1,-1-1,2 2,-1 0,0-1,-2-1,1 2,-2-2,1 4,-4-3,4 3,0 1,0 0,0 0,0 0,0 1,0 0,-5 2,4-2,2 2,6-2,1-1,6-2,-8 2,3 0,-2-1,0 0,6 0,-5 1,7-2,-2 1,-7 0,0 1,0-1,1 0</inkml:trace>
</inkml:ink>
</file>

<file path=ppt/ink/ink29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0 1245,'2'21,"-1"-16,-1-2,0 0,0 0,1 0,-1-8</inkml:trace>
</inkml:ink>
</file>

<file path=ppt/ink/ink29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8 1222,'34'-4,"-30"5,-1-2,1 1,-1 0,0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9 1278,'-8'20,"4"-9,2-8,1 0,0 0,-1 2,0 0,0 0,0 2,2-2,0-1,-1 1,0 3,-1-1,2-3,-2 0,3-7,1-6,-2 6</inkml:trace>
</inkml:ink>
</file>

<file path=ppt/ink/ink29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3 1188,'-2'22,"2"-19,0 1,0-1,0 0,0 1,0 7,0-6,0 15,1-14,1-1,1-5</inkml:trace>
</inkml:ink>
</file>

<file path=ppt/ink/ink29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0 1213,'-8'-2,"5"3,-1 0,0 2,1 0,1 0,1 0,-1 1,-1 6,3-5,-1-1,0 4,0-2,1-2,0-1,2 0,1-2,5 0,-4-1,0 0,-1 0,3-1,4 0,-2 0,-5 1</inkml:trace>
</inkml:ink>
</file>

<file path=ppt/ink/ink29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8 1216,'14'2,"-8"-2,-2 0,0 0,2 0,-3 0,0 0,0 0,0 0,0 0</inkml:trace>
</inkml:ink>
</file>

<file path=ppt/ink/ink29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3 1182,'27'11,"-24"-9,1 0,0 0,-1-1,-1 2,-3 1,-3 3,0-1,2-3,0 2,1-1,0-1,0 1,0-1,0 1,0-12,1 4,1 0</inkml:trace>
</inkml:ink>
</file>

<file path=ppt/ink/ink29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1 1142,'-6'17,"5"-14,0 0,0 0,1 0,-1 1,0 1,1 1,0-1,-1 0,0 0,1-1,0 10,1-10,0 0,2-1,0-1,0-1,0-1,0 0,0-2,-1-1,-4 0,1 0,-3-3,2 3,-2-2,2 2,0 0,-3-2,3 1,0 0,0 1,-1 0,-1-1,-2 0,1 2,-1 2,3-1,0 1,6 0,0 0,3-1,0 1,-2-1,-1 1,0 0,0 0,3 0,1-1,-3 1,0 0,-1 0,0 0,0 1,0 0,0-1</inkml:trace>
</inkml:ink>
</file>

<file path=ppt/ink/ink29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1 1209,'27'5,"-24"-5,0 2,-6 5,-1-3,2 1,0 0,1-1,1-1,3 0,6-1,-6-2,4-1,-3-3,-1 2,0-1,1-2,-2 1,-1 1,-1 0,-1 0,-1 0,-1-1,0 0,-1 0</inkml:trace>
</inkml:ink>
</file>

<file path=ppt/ink/ink29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2 464,'-5'16,"4"-10,-1 1,1-3,0 0,0 0,-1-1,1 0,1 0,-2 2,2-2,0 2,2-2,1-1,0 0,0-1,0-2,2-2,-3 0,2-1,-2 1,0 0,-3-1,-5-1,3 4,-2-2,-2 1,3 1,0 0,1 1,0-1,-2-1,2 1,0-1,0 1,6 1,6 0,-3-1,-2 1,-1 0,2-2,1-1,-3 2,0 0,0 0,0 2,0 1</inkml:trace>
</inkml:ink>
</file>

<file path=ppt/ink/ink29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4 501,'1'22,"-1"-19,0 0,0 0,1-6,-1 0,0 0</inkml:trace>
</inkml:ink>
</file>

<file path=ppt/ink/ink29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4 514,'-10'27,"8"-23,1 0,-1 0,-1 1,0-1,1 0,-1 0,3-1,-2 1,2-1,0 0,-1 0,1 0,0 7,1-6,1-1,0 1,1-1,1-1,-1-1,1 0,0-1,0 0,1 0,-1-1,0 2,0-3,4 1,-3 0,1-1,0 0,-2-2,-1 0,0-1,-2 1,-1 1,1 0,0 0,-1 0,-1-6,1 6,-1-1,1 1,-3-2,2 2,-2-5,2 4,-1 0,0 1,-1 0,-3-1,2 3,0-1,0 1,1 1,-3 0,2 1,-3 2,3 1,-1 0,1 0</inkml:trace>
</inkml:ink>
</file>

<file path=ppt/ink/ink29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24 300,'-24'22,"21"-19,1 0,0 1,0-1,-1 2,1-2,1 0,0 0,-1 0,0 4,1-4,1 2,-1 11,1-12,0 0,1-1,1 1,-1-1,2 1,2-1,-1-2,-1 1,7-2,-6 0,0 0,0 0,0-1,-1 0,1 1,7-4,-7 2,5-1,-4 1,-1 0,0 0,-1 0,3-3,-4 2,0 0,-1 0,1 0,0-1,-1 1,0-1,0 0,-1 0,-1 0,0 0,-1 1,1 0,-2-2,-4-3,0 2,3 4,0 0,-5-1,6 3,-1 0,-3 1,3 1,0 2,2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6 1325,'33'57,"-36"-57,0-1</inkml:trace>
</inkml:ink>
</file>

<file path=ppt/ink/ink29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1 260,'-7'18,"6"-14,0-1,-1 1,1 0,1-1,-1 1,2-1,0 0,2 1,3 1,-3-4,0 0,0-2,0 1,-2-3,-3-2,1 2,-2-1,1 1,-3-1,2 2,-6-1,6 3,0-1,0 0,0 1,-2 0,-1 1,2 0,13-3,-2 0,-4 2,1 0,-1 0,1 0,0 0,8 0,-7-2,-1 3,-1-2,0 1,0 0</inkml:trace>
</inkml:ink>
</file>

<file path=ppt/ink/ink29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52 297,'14'18,"-19"-13,5-2,1 0,3 0,-1-1,0-1,5 1,-5-2,1 1,-1-2,0 1,0-1,-3-3</inkml:trace>
</inkml:ink>
</file>

<file path=ppt/ink/ink29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2 474,'-20'3,"14"1,2 1,-1 0,2-2,0 1,0-1,2 0,0 2,1 0,1-1,0-1,1 1,0-1,4 6,-4-5,1 0,-2-1,1 0,1-1,0 2,-1-1,4 0,-3 0,0-2,1 0,2 2,-3-2,1 1,1 0,-2-1,0 0,1 0,2 2,-3-2,0 0,1 0,-1 0,2 1,3-1,-4-1,0 1,2-1,-2-1,-1 1,1-1,-1 0,0 1,3-1,-3 1,0 0,0-1,2 0,-2 1,0-1,5 0,-5 1,0-1,1 0,-1 0,3-1,-1 1,0 0,0 0,2-1,-4 2,0 0,1-2,0 1,-1 1,0-1,0 0,3 0,-3 1,2-1,-2 0,1 0,-1 1,0-1,0 1,1-1,-1 1,2-2,2 1,-2-1,-1 0,-1 1,4-4,0-4,-4 6,-1-1,0 1,2-3,-1 3,0-2,-2 2,0 0,-5-2,1 3,0-1,0 0,0 1,0 0,0 0,1-1,-1 0,0 0,-4-3,4 4,0 1,-6-4,6 4,0 0,-1-1,1 1,0 0,-6-1,6 1,-2-1,-2-1,4 2,-5 0,5 0,-2 0,0 0,2 1,-2-1,2 0,-1 0,-1 1,2-1,-1 0,0 1,-1-1,0 1,2 0,-2 0,2 0,0 0,-2 0,2 0,0 0,-2 1,2 0,-1 0,1-1,-2 1,-1 0,2-1,0 1,0 0,-4 1,3-1,2-1,-1 1,-2 1,2-2,-4 2,1 0,4-1,-2 0,1 1,-3-1,3 1,0-1,1 1,0-1,0 2,1 0,1 0,-2 4,1-2,1-1,0 1,0 0,-4 0</inkml:trace>
</inkml:ink>
</file>

<file path=ppt/ink/ink29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92 415,'15'1,"-12"-1,0 1,0-1,0 0,4 0,-4 0,3-1,-3 1,0 1,6-3,-4 2,0-1,-2 1,1-1,5 0,-6 1,2 1,-2-1,0 0,2 0,1 1,-2-2,0 1,0 0,0 0,1 1,2-1,-2 0,-2 1,0-1,0 0,0 0,6 0,-1-1,-5 1,0 0,0 0,2-1,0 0,-2 1,0 0,2 0,7 0,-9-1,1 1,1 0,-2-1,2 1,-1 0,1-1,2 1,-4 0,1 0,0 0,2 0,-2 0,-1 0,0 1,1-2,2 1,-2-1,-1 1,0-1,1 1,0-1,0 1,6 0,-7-1,0 0,1-1,1 1,-2 1,2-1,-2 0,0 1,0-1,1 1,-1 0,1 0,0-1,1 2,-1-2,-1 1,1 0,0-1,-1 1,0 0,1 0,-1 0,1-1,0 1,0 0,-1 0,4 0,0 0,-3 0,-1 0,1 0,-1 0,0 0,1 1,2-1,-2 1,-1-1,1 0,-1 0,1 1,1-1,-2 0,0 0,0 0,0 0,0 0,1 0,-1 0,0 0,0 0,0 0,0 0,3 1,-3-1,0 1,0-1,0 0,0 0,0 0</inkml:trace>
</inkml:ink>
</file>

<file path=ppt/ink/ink29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88 710,'16'5,"-13"-5,0 0,0 1,0 0,0 0,0 0,1 0,0-1,0 1,-1-1,1 0,-1 0,3 1,-2-2,0 1,-1-1,0 1,1 0,1-2,-1 2,-1-1,1 0,-1 0,3 1,-2-1,1 0,-1 1,-1 0,0-1,0 1,1 0,-1-1,0 0,1 1,-1-1,0 1,0-1,0 0,2 1,-1 0,0 0,-1 0,3 0,-2 0,-1 0,0-1,0 1</inkml:trace>
</inkml:ink>
</file>

<file path=ppt/ink/ink29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08 624,'-14'8,"13"-3,1-2,-1 1,0 2,1-3,0 0,0 1,0 0,1 0,-1 0,0 0,1 3,0-3,-1-1,1 3,0-2,-1-1,1 0,1 0,-1 0,0 0,2 0,0-2,0-1,0-1,0 0,0-1,0 2,0-3,-1 0,2-3,-4 3,1 0,-1 0,1-1,-1-1,1 1,0 1,-1-1,1 1,-1 0,0 0,1 0,-2 0,1 0,1-1,-1 1,0-1,0 1,0-2,-1 1,1 1,-2-2,0 2,0 0,-1 2,0 0,0 1,0 0,0 0,0 2,-2 2,2-2,1 1,-1 0,0 0,-2 1</inkml:trace>
</inkml:ink>
</file>

<file path=ppt/ink/ink29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29 986,'11'14,"-8"-12,1 2,-2-1,2 0,-3 1,1-1,0 0,-2 0,0 0,0 0,3-4,0-2,6-10,-5 9,1 0,0-1,0 1,0 0,0-1,0 0,4-7,-4 5,-1 1,0 2,0 0,1 0,1 0,-1 0,5-3,-5 3,-1 1,0 0,-1-1,4-3,-3 3,0 1,-1 2,-5 4,-3 3,0 0,1-1,1 0,-1-2,0-1,-2 0</inkml:trace>
</inkml:ink>
</file>

<file path=ppt/ink/ink29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72 1291,'7'13,"-5"-9,-1 0,1 0,0-1,0 0,1 0,0 1,0-2,0-2,0 0,4-3,-3 1,0 0,0-1,0 0,0-1,5-7,-4 4,1 0,1 1,0 0,-1 1,0 0,0-1,0-1,0-1,7-6,-5 8,-2 1,-1 1,0 0,0 1,0 0,-2 0,1 0,-1-1,1 0,-2 1,1-1,-1-1,-5 7,0 1,0 0,1 1</inkml:trace>
</inkml:ink>
</file>

<file path=ppt/ink/ink29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06 1318,'38'-4,"-27"3,-8 1,1-1,0 1,6 0,-3-1,-1 1,1 0,-2 0,-1-1,6 1,0-1,-5 1,0 0,0 0,-1-1,0 2,0-1,1-1,-2 1,0 0,2 0,-1 0,-1 0,0 0,1 0,-6 4,-2-2,-3 2,3-3,0-1,1-1</inkml:trace>
</inkml:ink>
</file>

<file path=ppt/ink/ink29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77 186,'-2'13,"2"-8,-1 3,0-4,1 0,-1-1,0 1,0-1,1 1,-2 2,1-1,1 0,-1 11,1-11,-1-1,0 0,1 0,-1-1,0 2,1-1,-3-6,2-3,1 1,-1 1,2-2,-1 0,1 1,0 0,-1-1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5 1360,'14'-5,"-11"4,0 1,0 0,1 1,0 2,1 1</inkml:trace>
</inkml:ink>
</file>

<file path=ppt/ink/ink29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79 181,'13'-1,"-10"1,-1 3,0 0,0 0,-2 0,-1 0,0 0,-1 1,1 0,-3 1,2 0,-2-1,0 0,1-2</inkml:trace>
</inkml:ink>
</file>

<file path=ppt/ink/ink29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17 197,'-11'14,"10"-10,0 1,1-2,-1 0,0 0,4-1,0-3,9-10,-10 7,-2 0,1 7,-1 0,1 1,1 2,1-3,0-4,0-1,0-2,-1 0,1 1,-2 0,1-1,4-6,-3 7,0 1,-1 6,-2-1,0 0,0 1,0-1,-1 0,0 1,0 1,0-2,0 0,4-7,1-2,-3 3,0-1,3-2,-1 3,0 2,0-1,0 2</inkml:trace>
</inkml:ink>
</file>

<file path=ppt/ink/ink29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06 195,'-14'12,"13"-6,0-3,3 0,0 0,1-1,-1 1,1-1,-3 1,-1 0,-2-1,4-5,3-2,0 0,-3 2,1 0,2-1,-1 3,0 4,-3 0,0 2</inkml:trace>
</inkml:ink>
</file>

<file path=ppt/ink/ink29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20 232,'5'-21,"-5"16,0 1,0 1,0 0,-1 0,2 0,7 5,-5 1</inkml:trace>
</inkml:ink>
</file>

<file path=ppt/ink/ink29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43 202,'3'16,"-3"-13,0 0,-1 0,0 0,0 0,1 0,3-6,3-6,-5 6,0 0,0 0,2 0,0 2,0 0,0 0,0 0,-2 5,0 0,-2 2,1-3,0 0,1 0,2-3,2-2,0 0,-1-2,-1 0,-1 1,1-1,-1-2,2 2,-3 1,1 0,-6 5,1-1,-1 3,3 0,-1 0,-1 1,2-1,0-1,0 2,1-2,0 0,3-2,1-3,0-2,-3 1,1-2,0 2,-1 0,0 0,0-2,0 0,0 1,0 14,0-1,-1-5,0-1,1 3,-2-1,1 1,0-3,-2 1,1-1,0 0,-1 0,1 1,1-1,-3 0,1 1,-1-2,-2-1,2 1,0-2,0 0,0 0,4-5,1 1,0 1,0-2</inkml:trace>
</inkml:ink>
</file>

<file path=ppt/ink/ink29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95 136,'2'0</inkml:trace>
</inkml:ink>
</file>

<file path=ppt/ink/ink29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82 176,'7'21,"-4"-22,0-3,-2 1,-2-2,-1 2,-3 0,2 2,0 0,0 1,0-1,0 1,-2 1,1-1,1 2,7-1,2-3,-2 1,-1 0,0 0,1 1,0-1,0 0,-1 1,0 0,0 2,-1 1,0 1,-1-1,-1 0,-1 2,1-1,0-1,1-6,0 0,0-2,0 2,0-1,1 1,1 0,0 1,0 1,0 1,0 0,0 0,-3-3</inkml:trace>
</inkml:ink>
</file>

<file path=ppt/ink/ink29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33 181,'2'0</inkml:trace>
</inkml:ink>
</file>

<file path=ppt/ink/ink29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34 181,'25'5,"-22"-6,0-1,0-2,1-1,-3 0,-1 2,0 0,-3 1,0 3,-2 0,1 1,1 1,1 0,0 2,2-2,0 2,2 1,-1-3,2 0,1-2,0 0,-1-2,0 1,1-1,2-1,-3 1,0 1,0-2,1 1,-1 0,0-1,2 0,0-1,-2 0,0 0,1-1,-3 1,-1 0,-1 0,-1 0,-4 1,1 1,1 1,-4 3,5 1,2-1,0 1,3 0,-1-1,4 2,-1-2,0-1,0-1,4 0,-4-2,-1 0,-11-3,4 2,1 1</inkml:trace>
</inkml:ink>
</file>

<file path=ppt/ink/ink29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88 135,'2'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5 1334,'32'-4,"-27"3,-1 1,-1 0,0 0,0 0,0 0,0 1,0-1,0 0,-6 0,-3 0,1 0,0 0,2 0</inkml:trace>
</inkml:ink>
</file>

<file path=ppt/ink/ink29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87 190,'2'0</inkml:trace>
</inkml:ink>
</file>

<file path=ppt/ink/ink29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96 138,'-5'15,"3"-8,-1 4,2-7,0-1,-1 2,2-2,-1 0,0 0,1 1,-1 2,1-3,0 0,0 0,2 0,-2 0,0 0</inkml:trace>
</inkml:ink>
</file>

<file path=ppt/ink/ink29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16 372,'-8'16,"7"-11,-1-1,1 1,0 1,-1-1,0 10,0-8,1-1,-3 6,2-6,1 0,-4 9,3-8,0-2,0 0,0 2,-1-2,2-2,7-10,-2-2,0 1,-1 0,0 1,-1 2,0 0,-1 0</inkml:trace>
</inkml:ink>
</file>

<file path=ppt/ink/ink29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19 395,'15'13,"-14"-7,-1 1,0 1,0 0,0-2,0 0,-1 0,1 0,0-1,1 1,-2 2,1-3,0-1,0 3,0-4,-3-5,-2-5,3 2,0 0,0 1,0 1,0-2,-2 0,0 1,1 1,0-1,0 1,8 1,-1 1,-1 0,1 0,4-3,-3 1,-2 0,3-1,-1-2,-1 2,-1 2,0-1,1 0,1-2,-2 2,1-1,-1 2,0 1,2-3</inkml:trace>
</inkml:ink>
</file>

<file path=ppt/ink/ink29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97 387,'-27'23,"25"-20,0 0,0 2,-1 0,1-2,2 0,-1 0,0 0,1 5,0-5,3 0,3-1,-3-1,0 0,0 0,1 0,1 0,-1 1,2 0,-3 1,-1 1,-4-1,0 1,-1-1,-2 1,-4 2,5-4,0-2,2-5,5-13,-2 14</inkml:trace>
</inkml:ink>
</file>

<file path=ppt/ink/ink29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14 400,'33'5,"-28"-6,-1 0,0-1,0 1,0 1,0-1,0 0,0 0,12-2,-12 2,0 2,-1-2,0 0,1 1,0-1,-1 1,-7 2,-1-1,-4 0,5-1,1 1,0-1,0-1</inkml:trace>
</inkml:ink>
</file>

<file path=ppt/ink/ink29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64 412,'5'59,"-5"-54,0 1,-1-2,1 1,-1 0,1-2,-1 4,-2-6,1-4,0-1</inkml:trace>
</inkml:ink>
</file>

<file path=ppt/ink/ink29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85 742,'12'18,"-11"-14,1 3,-1-4,0 1,5 11,-3-5,-1-4,-1-1,0 0,1-2,0 0,-1 1,1 1,1 0,-1-1,-1-1,2 3,-2-2,0-1,0 0,-1 0,-3-2,-2-6,-1-2,4 4</inkml:trace>
</inkml:ink>
</file>

<file path=ppt/ink/ink29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91 828,'16'17,"-13"-7,0-4,-1 0,-1-1,1-1,-1 0,1 1,1 1,0-2,0-2,-1 1,4-8,-4 1,1 0,1-5,-2 5,-1-2,1-6,1 2,-2 6,1-3,-1 3,0 1,-1-1,0 1,0 0,-1 0,0 0,0-1,0 1</inkml:trace>
</inkml:ink>
</file>

<file path=ppt/ink/ink29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15 1023,'-1'17,"0"-11,0 1,0-4,0 0,1 1,-1 2,0 0,0 0,1 0,-1-1,0 0,0-1,0-1,-1 1,1-1,1 1,-1-1,0 0,0 3,1-3,-1 0,1 0,0 0,3-2,1-2,0 1,-1 0,0-1,2 1,-1 0,0 0,0 0,-1 0,3-1,0 1,-3 0,1-1,0 0,1 1,-2-2,-7-2,-2-3,-1 1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0 1362,'16'-3,"-12"1,3 1,0 0,2 0,-1 0,-3 2,-1 1,-1 0,-5-5,-1-1,0-1,1 2</inkml:trace>
</inkml:ink>
</file>

<file path=ppt/ink/ink29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7 1037,'28'-7,"-24"5,-1 2,3-3,-3 2,0-1,0 2,0-1,-3 4,-2 0,0 0,-1-1</inkml:trace>
</inkml:ink>
</file>

<file path=ppt/ink/ink29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5 1089,'22'-1,"-18"1,0 0,0 1,-1 0,0 0,1-1,-1 0,1 0,-1 1</inkml:trace>
</inkml:ink>
</file>

<file path=ppt/ink/ink29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90 1101,'24'0,"-21"0,0 0,0 0,0 0</inkml:trace>
</inkml:ink>
</file>

<file path=ppt/ink/ink29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86 1124,'16'-1,"-13"1,1 0,-1 0,1 1,0-1,0 1,-1-1,0 0,0-5</inkml:trace>
</inkml:ink>
</file>

<file path=ppt/ink/ink29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8 1066,'18'5,"-14"-6,2 1,-3-1,0 2,3-1,-2 0,-1 1,0 0,-1 3,-10 17,2-10,4-7,-1 5,-2 9,0-5,1-5,2-5,-1 2,2-2,-2 0,1-6,1 0</inkml:trace>
</inkml:ink>
</file>

<file path=ppt/ink/ink29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04 1053,'32'-2,"-28"1,0 1,-1-1,2 1,1-1,-3 1,0 0,0 0,0 1,-3 2,-2 0</inkml:trace>
</inkml:ink>
</file>

<file path=ppt/ink/ink29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43 1061,'1'47,"-1"-43,0 1,0-1,0 0,0 2,0-2,0-1,0 1,0-1,0 0,0 0</inkml:trace>
</inkml:ink>
</file>

<file path=ppt/ink/ink29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0 1040,'-1'21,"1"-17,0 1,-1 0,1 0,-1 0,0 0,1-1,0 0,-4 13,2-11,2-1,-1-1,2-1,-1 1,3-1,1-2,-1-1,4-2,-4 2,13-7,-5 1,-5 4,-3 0,1-1,3-2,-4 3,1-2,-1 1,-2 0,-1-1,-7-7</inkml:trace>
</inkml:ink>
</file>

<file path=ppt/ink/ink29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1 1045,'26'-2,"-22"1,0 1,-1 0,1 0,-4 5</inkml:trace>
</inkml:ink>
</file>

<file path=ppt/ink/ink29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99 1089,'13'-6,"-8"3,0 0,-2 2,2-2,-1 1,1 1,-2-1,0 1,0-3,-1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9 1291,'52'13,"-49"-12,-3 2,-1 2,-1-1,-1 3,1 0,0 2,0-3,1 2,0-5</inkml:trace>
</inkml:ink>
</file>

<file path=ppt/ink/ink29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72 981,'-4'26,"4"-23,1 0,-1 1,0 6,-2 1,1-6</inkml:trace>
</inkml:ink>
</file>

<file path=ppt/ink/ink29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27 1317,'-16'-10,"13"9,0-2,0 2,-2-2,2 1,0 0,-1 2,0 2,-1 4,1 1,2-2,0-1,1-1,1 8,1 4,-1-9,1-1,0 2,1-2,-1-2,2-1,0-2,1-4,7-19,-9 18,-1 1,1 1,-1-1,1 1,5-7,-5 6,0 1,0 0,0 0,-2 7,0-1,0 1,0 4,0-4,1-1,0 10,-1-9,0-1,1 1,-1 0,1 0,-1-1,0 0,2 0,-1 0</inkml:trace>
</inkml:ink>
</file>

<file path=ppt/ink/ink29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44 1319,'30'-2,"-27"2,0 0,1 0,-1 0,0 0</inkml:trace>
</inkml:ink>
</file>

<file path=ppt/ink/ink29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73 1271,'3'38,"-1"-30,-2-4,1 0,0 6,-1-4,0-1,1 1,-1 3,0-1,1-5,-1 0,0 0,3-6</inkml:trace>
</inkml:ink>
</file>

<file path=ppt/ink/ink29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9 1262,'-3'55,"3"-48,0-4,0 1,0 1,0 1,0-2,0 1,-1-1,1-1,-1 0,0 1,-2-3,3-4,-1-11,1 9,1-3,-1 3,3-2,-1 3,1-1,0 2,0 1,0 2,0 0,0 2,2 5,-4-4,0 0,0 4,-1-4,-1 0,-1 2,-4 6,4-8,-1-1,0 0,0-2,4-3,0-1</inkml:trace>
</inkml:ink>
</file>

<file path=ppt/ink/ink29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51 1319,'23'0,"-17"-1,-3 1,2 1,-2-1,1 2,-1-1,0 0</inkml:trace>
</inkml:ink>
</file>

<file path=ppt/ink/ink29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81 1307,'4'20,"-3"-14,0 10,0-7,-1-4,1-1</inkml:trace>
</inkml:ink>
</file>

<file path=ppt/ink/ink29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52 1311,'-15'-2,"11"2,-2 3,-2 1,4-1,0 1,2 0,0-1,1 3,1-3,0 7,1-6,0-1,0 1,0-1,0 2,4-2,0 0,7 0,-9-3,7-2,-6 0,-1-1,-2 0,-1 0</inkml:trace>
</inkml:ink>
</file>

<file path=ppt/ink/ink29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42 1258,'-1'28,"1"-24,0 2,1-1,-1-1,-1-1,1 2,-1-2,1 0,0 1,-1 10,1-7,-1 0,2 4,-1-2,1-5,-1 0,0 3,0-4,0 3,1 0,-1-2,0 0,0-1,3-2,1 0,0-2,0 1,0 0,0 0,-1-1,1 0,0 0,2-1,-1 1,3 0,-5 0,0 0,3 1,-3 0,2-1,1 2,-3-1,0 1,1 1,-1-2,0 0,-2-4,-1 1,0 0,0 0,0-4,0 4,0-3,0 3,0 0,1-1,-1 0,0-1,1-1,-1-1,0-6,1 8,-1 0,0-6,0 5,0-2,0-12,0 15,0 0,-1 0,1-2,0 3,0-1,0 2,-1-4,0 4,1 0,-3 2,-1 4,-2 4,4-4,-1 0,-1 1,1-3,0 0,0 1,-4 1,4-3,-4 3,4-2,-1-1,1 1,-3 2,3-3,-1 1,0-1,1 1,-1 0,0 0,0-1,1 1,0 0,0 0,0 0,0 0,0-1</inkml:trace>
</inkml:ink>
</file>

<file path=ppt/ink/ink29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5 1328,'-18'17,"18"-14,0 2,1-2,0 2,0-2,2 0,0-1,0-1,0-2,0 0,0-1,-3-1,-1 0,0-2,0 1,0 1,0 0,-1 0,-1 0,-1 1,1 1,1 5,2 0,1 0,0 0,1 0,0-1,0 0,1-2,1-1,-1-2,0 1,-1-2,-1 0,-1 0,0 0,0-1,-1 0,0 1,-1 0,-1 1,0 2,0 0,0 4,2-1,1 0,0 0,0 0,0 3,0-3,2 0,1-1,1-2,-1 0,1-4,-3 0,-1 1,-1 0,-1-3,0 3,-1 0,-1 1,1 0,0 2,3 4,1 5,1-5,-1-1,-1 0,3-3,0-3,-1-2,0 2,-2 0,0-1,-1 1,-2 1,-2 3,1 2,3 0,-1 4,1-2,1-2,0 0,3-2,0-2,1-1,-1 0,0-1,-2 0,0 0,0 0,-1 0,-3 1,-1 3,2 3,2 4,2 0,-1-5,1 1,0-1,1-3,-3-3,0-5,-1 3,-1 1,-1 1,0 3,0 1,-1 4,3-1,1-1,0 0,3-1,0-2,0-1,-2-2,-3 0,0 0,-1 2,5 4,1 0,0-1,-2-9,-2 3,0 1,-2 0,0 3,1 3,1 4,1-3,0-1,1-6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4 1280,'3'20,"-3"-16,1 1,-1 1,1-3,-1 0,0 3,0-3,1 3,0-2,-1-1,0 1,1 0,-1 1,1 1,0-2,-3-7,1-11,0 9,0 0</inkml:trace>
</inkml:ink>
</file>

<file path=ppt/ink/ink29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9 1085,'-8'13,"11"-11,1-1,-1 0,0-1,0-2,-2-1,-3-1,-1 2,-2-1,2 0,-1 0,1 2,1 4,1 1,1 0,1 0,1-1,1-1,0-1,1-1,0-1,0 0,-1 1,-2-3,0 0,-1 0,0-1,-1 1,-1 0,-1 1,-4 1,3 4,1 0,2 0,0 1,0-1,4 0,0-1,0 0,0-3,-5-3,1 1,-1-1,0 0,0 1,-1 1,2 5,1 1,0-1,3-1,0-2,1 0,-1-1,0 1,0-1,-3-2,0-1,-1 1,0 0,-2 3,0 3,2 0,1 0,0 0,3-1,0-2,0-2,-2-1,-1 0,-3 0,0 2,-1 5,2-1,1 0,0 0,3 0,0 0,1-2,0-1,0-2,-3-1,-3 1,1 5,2 0,1 0,2-2,0 0,0-1,0-1,-2-2,-1 0,-1 0,1 0,-1 0,-2 1,1 5,0 0,1 0</inkml:trace>
</inkml:ink>
</file>

<file path=ppt/ink/ink29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2 1101,'-7'14,"9"-11,1-2,0-1,-2-3,-1 0,-1 0,-2 0,0 2,-1 2,1-1,2 3,2 0,2 2,-1-2,1-2,0-2,-2-2,-1 0,-1 0,-1 0,0 0,-1 2,0 2,3 2,2 0,3 1,-2-4,0-2,1 0,-1 0,-1-1,-1 0,-3 0,-1 0,1 0,-2 2,1 1,0 1,0 1,2 2,0 0,1-1,1 1,0 0,-1-1,3-1,0-2,-3-3,0-1,-1 1,1 0,-3 1,3 5,2 0,1-3,0-1,0-1,0-1,-2 0,0 0,-2 0,0 0,-2 2,0 2,-1 2,1 0,1 0,1 0,1 0,1 0,2-2,-1-4,-3 0,1 6,0 0,3-2,0-3,-1-1,-3-1,-2 2,1 5,2 0,0 0,3-3,-2-3,-2 0,1 6,2-6,-4 6,5-2,-3-4,-3 1,4 5,1 0,1-3,-2-3,-1 0,-2 0,-1 2,2 4,4-3</inkml:trace>
</inkml:ink>
</file>

<file path=ppt/ink/ink29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21 1796,'2'18,"-2"-15,0 0,1 5,-1-4,1 0,-1 5,0-5,0-1,0 3,0-3,1 0,-1 2,0-1,0 2,0-2,1-1,-1 1,1 1,3-5,-1-4,0 1,0-3,1-1,-2 2,0 0,-1 1,-1-2,-1 3</inkml:trace>
</inkml:ink>
</file>

<file path=ppt/ink/ink29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56 1861,'0'14,"1"-11,0 0,2 8,-2-7,2-4,0-2,2-1,0 0,5 0,-7 2</inkml:trace>
</inkml:ink>
</file>

<file path=ppt/ink/ink29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94 1867,'13'-2,"-10"2,0 0,0 0</inkml:trace>
</inkml:ink>
</file>

<file path=ppt/ink/ink29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62 1858,'13'1,"-7"-2,-3 0,0-1,-5-1,-1 0,1 0,-1 1,0 2,-1 0,0 0,1 0,-1 3,1 0,1 3,1-3,1 1,1 2,0-2,2 3,-1-3,-1-1,0 1</inkml:trace>
</inkml:ink>
</file>

<file path=ppt/ink/ink29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98 1802,'-1'35,"1"-27,1-2,-1-3,0 0,1 2,-1-2,0 0,0 0,0 3,1-1,-1-2,0 0,0 6,-1-6,1 1,0-1,1 1,-1-1,0 0,1 0,0 0</inkml:trace>
</inkml:ink>
</file>

<file path=ppt/ink/ink29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24 1799,'-1'29,"1"-25,0 9,0-10,-1 0,1 0,0 0,0 5,0-3,1-2,-1 1,0-1,2 1,-2 0,1-1,1 0,1-5,0-2,0 1,-2 0,-4 0,0 2,0-2,-4-2,3 2,2 0,-1-1,0 1,0 1,6 1,0 1,0-1,0 1,0 0,0 0,0 1,0-1,0 0,0 1,0-1,1 3,-2 1,0-1</inkml:trace>
</inkml:ink>
</file>

<file path=ppt/ink/ink29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54 1864,'15'-1</inkml:trace>
</inkml:ink>
</file>

<file path=ppt/ink/ink29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76 1832,'11'39,"-11"-34,0-2,-1 1,0 0,1-7,0 0,0-1,0 0,0 1,0-1,1 0,0-1,1 2,-1-1,2 1,0 2,1 3,-1 2,-1 2,-1-1,0-1,-1-1,1 1,1-9,-2 0,0 1,1 1,0-4,0 1,0 3,2 1,0 3,-2 2,0 2,0-2,0 4,0-4,-1 0,2 0,-2 0,3-6,-1-2,-1 2,1-2,1 2,-3 6,0 0,1 1,1 0,0 0,1-2,0 0,0-1,0-3,-2-1,0 0,-1-2,0 2,0 0,-2 0,0 0,-2 1,1 2,6-1,0 1,1-1,-1 0,0 0,1-2,-1 2,-1-2,-2 6,-2 3,1-3,0 4,1-4,3-3,2 0,-2 0,0 0,-2 4,-1-1,0 0,-1 0,0 0,-1 4,2-4,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57 819,'-2'15,"1"-12,1 1,-1 0,0 6,0-5,1 2,-2-1,1-1,0-1,-1 4,1-2,-1-3,1 0,5-12,-2 5,1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35 1249,'13'8,"-10"-7,0 0,0-1,0 1,0 0,1-1,-1 2,0-1,0-1,1 0,-1 1,0-1,0 1,0-1,0-1,0 1,0 0,1 0,-1 0,0 0,1 0,-1 0,0-1,1 1,-1 0,0 0,0-1,0 1,1 0,-1 0,0 0,0 0,0 0,0-1,0 1,0 0,0 0,0 0,0 0,0 0,0 0,0-1,0 1,0 0,0-1,0 1,0 0,0 0,1 0,-1 0,1 0,-1 0,0 0,1 0,-1 0,2 0,-2 0,0 0,0 0,1 0,-1 0,0 0,0 0,0 0,0 0,0 0,0 0,0 0,0 0,0 0,0 0,0 0,0 0,0 0,0-1,1 1,-1 0,0-1,0 1,1 0,-1-1,1 1,-1 0,0 0,0 0,0 0,2 1,0-1,-2 0,0 1,0-1,1 0,-1 0,0 1,0-1,0 0,0 0,0 1,0-1,0 0,0 0,0 0,0 0,0 0,0 0,5-1,-5 1,0 0,0 0,0 0,2 0,-2 0,0 0,0 0,0 0,0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2 1290,'22'-20,"-17"18,-2 2,0 1,0-1,0 1,0 1,-3 1,-4 5,-1-1,-1 1,3-4,0 0,-3 4,9-5,17-3,-9 0,-6 0,-1 3,-2 0,-3 0,-4 8,1-4,1-1,-1 0,-1-1,0-1,0-1,0-2,0 1,-1-3,-1-1</inkml:trace>
</inkml:ink>
</file>

<file path=ppt/ink/ink30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710 1778,'-6'53,"6"-48,-1 3,1-5,-1 1,1 1,-1-2,4-1,2-1,0-2,-2 0,0-2,-1-1,-1 0,-1 1,-2 0,-2 0,1 2,-1-3,-4 1,4 2,-5-1,6 3,0-1,8 0,-2-1,0 0,1 1,1-2,1 2,-3 0,0-1,0 2,0-3,0-1</inkml:trace>
</inkml:ink>
</file>

<file path=ppt/ink/ink30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11 1789,'7'32,"-7"-27,0-1,0 21,-1-21,2 1,-2-13,0 0,0 4,0 1,0 0,0 0,-3-3,2 3,-3 0,2 3,0 3,0 4,3-4,0 0,-1 0,1 2,0-1,1 0,1 0,0-1,1-3,2 2,2-2,-3-1,1-1,-2 0,2 0,-2-1,0 2,0-2,-1 0,-1 0,0-1,0 1,-1 0,0 0,-1 0,-1 0,0 0,-1 3,-1 10,4-6,0 1,0-1,0-1,0 1,0-1,1 0,2 0,0-1,0-2,5 1,-5-4,-1 0,-1-1,0 0,-1 0,0 0,0 1,1-1,1-2,1 10,1 3,-1 0,-2-3,0-1,0 1,-1-1,1 0,-2 0,-3-5,0-3,-1-1,4 3,0 0,0 0,1-1,0-2,1 3,0-2,0-1,1 3,0 0,1 1,0 0,0 1,0 1,0 1,0 1</inkml:trace>
</inkml:ink>
</file>

<file path=ppt/ink/ink30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99 1832,'2'18,"-2"-15,0 0,0-6,1-2</inkml:trace>
</inkml:ink>
</file>

<file path=ppt/ink/ink30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95 1801,'19'9</inkml:trace>
</inkml:ink>
</file>

<file path=ppt/ink/ink30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19 1806,'5'28,"-4"-20,-1-5,0 0,2 2,-1-2,0 0,2-4,0-1,-3-1,0-8,0 1,0 6,-1 0,1 1,0 0,-1 0,0-1,1 1,0 0</inkml:trace>
</inkml:ink>
</file>

<file path=ppt/ink/ink30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70 1820,'-14'0,"11"1,2 2,1 0,1 6,-1-5,1 4,1-4,-1-1,1 0,1-1,-1-5,-1-2,0 1,-1-5,0 6,0-1,0 0,0 0,2 7,0 0,-1 2,2 3,-1-3,0-2,2 0,0-8,-4 2,1 0</inkml:trace>
</inkml:ink>
</file>

<file path=ppt/ink/ink30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90 1761,'2'15,"-2"-7,1-2,-1 9,0-11,0 1,0-1,0 0,0 0,1 1,0 3,0 0,1-5,-1 0,2-2,1-8,-3 0,0 3,-1 1,-1-6,0 5,1 1,-3-4,2 4,-3-2,1 3,0 0,-1 2,1 1,-1 2,3 0,3 0,2-3,0 0,0 0,1 0,-2 0,1 0,-1 0,-1 4,-1-1,-1 1,0 0,1-1,-1 1,0 1,1-2,-1 0,3 5,-1-5,0 0,1-7,-2-3,-1 3,0 0,-1-1,1 1,-1 1,0 0,-1 0,1-1,0 0,0 1,-1 0,1-1,0 0,1 1,-1 0</inkml:trace>
</inkml:ink>
</file>

<file path=ppt/ink/ink30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14 1791,'22'13,"-19"-13,0-1,-1 4,-2 0,1 0,0 3,-1-2,0 0,0 5,0-6,0 0,0 2,0-2,1 1,3-4,-1-3,-2 0,1-1,-1-5,-2-2,1 8,0-1,-3-2,0 5,0 1,0 1,8-3,-2 1,0 1,1 7,-3-4,0 1,0 3,-1-4,1 0,-2 1,1 0,1 1,-2-1,1-1,0 0,1-10,0 0,0 1,-1 1,0-2,1 3,0-2,1 3,-2-1,3 2,0 2,1 2,0 0,0 4,-3-3,1 0,-1 1,0 0,0 1,0 0,0 0,-1-1,1-1,-1 0,1 1</inkml:trace>
</inkml:ink>
</file>

<file path=ppt/ink/ink30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31 1887,'14'0,"-11"-1,0 1,0-2,0 1,0-1,0 2,0 1,0-2,0 2,5-1,-4-1,0 1,0 0,-1 1,1-1,0 0,2 0,-3-1,0 1,2-2,0 1,-1-1,0 1,1 0,0 0,-2 0,0 0,0 0,0 1,0-1,3-1,-3 2,2 0,-2-1,0 1,1 0,0 0,0 0,0 0,0 0,-1-1,0 1,0 0,1 0,-1 0,1 0,-1 0,0-1,0 1,0 0,0 0,0 0,1 0,-1 0,0 0,0 0,0-1,1-2,-4 0,-4 1</inkml:trace>
</inkml:ink>
</file>

<file path=ppt/ink/ink30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18 1828,'-15'10,"12"-7,0 1,0-1,1 0,0 0,2 0,0 0,2 1,0-1,2 0,0-1,-1 0,0-2,0 0,0 0,0-1,0-1,1 0,-1-1,-1 0,1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5 1323,'-3'-15,"2"12,1-1,0-1,0 2,0 0,0-1,0 0,0 1,0-2,0 0,0-1,0 1,1-1,-1 3,1 0,-1-1,1 1,0-1,2 7,0-1,1-1,-1 0,1-1,0 1,-1-1,0 0,1-1,-1 0,2 0,-2 1,0-1,0 2,0 0,-2 3,-1-1,0 0,0 0,0 1,0 1,0-1,1 3,-1-4,1 9,-1-8,1 6,0-4,-1-3</inkml:trace>
</inkml:ink>
</file>

<file path=ppt/ink/ink30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43 1786,'7'33,"-7"-30,0 1,1 10,-1-10,0 0,0 2,-1-3,1 5,0-4,0 0,3-9,-2 2,2-7,-2 6,0 1,0 0,0-6,1 5,-1 0,1 1,1 8,-2 0,-1-1,1 0,0-1,0 6,0-5,-1-1,0 0,3-2,0-4,0-2,-2 1,0 0,0-1,0 2,-1 0,1-1,-2 1,1 6,0 0,0 1,0-1,-1 4,2-4,-1 0,2 1,1-5,1 0,-1-1,-1-3,0 2,-1 0,-2-1,0-2,1 2,-2-1,0 2,1 0,-2 0,8 5,0-2,-1 0,-1 0,0 0,0-1,-1 5,-1 15,-1-16,0 0,0 1,1-1,0 1,0 0,0-1,-1 0,2-6,-1 0,0-1,-1 1,0-1,1-1,-1 0,0 0,0 2,-1 0,1-1,0 1,-1-1,0 1,0 0,4 6,0 0</inkml:trace>
</inkml:ink>
</file>

<file path=ppt/ink/ink30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68 1817,'-20'16,"20"-13,0 0,2 4,0-3,3 1,1-3,-1-2,-2-1,-1-2,-1 0</inkml:trace>
</inkml:ink>
</file>

<file path=ppt/ink/ink30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79 1834,'18'0,"-17"-4,-1 0,0 1,0 0,-3 0,0 0,0 1,-2 2,2 3,2 0,0 0,1 5,0-3,0 0,0 3,0-5,0 0,2 1,0-1,0 0,2-1,0-1,0-2,-1 0,0-1,-1-1,-1 0</inkml:trace>
</inkml:ink>
</file>

<file path=ppt/ink/ink30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13 1775,'4'17,"-1"-14,1 0,-1-1</inkml:trace>
</inkml:ink>
</file>

<file path=ppt/ink/ink30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45 1757,'7'43,"-7"-39,1 0,0 0,-1 0,1 2,0 0,-1 0,1 0,-1-1,0 0,1-2,-1 1,-1 1,1-2</inkml:trace>
</inkml:ink>
</file>

<file path=ppt/ink/ink30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58 1891,'2'0</inkml:trace>
</inkml:ink>
</file>

<file path=ppt/ink/ink30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15 1122,'13'4,"-10"-4,0 0,0 0,0 0,2 0,-1 0,0 0,-1 2,0-1,0 1,-1 1,1-1,1-8,-4 3,-1 0</inkml:trace>
</inkml:ink>
</file>

<file path=ppt/ink/ink30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12 1148,'2'0</inkml:trace>
</inkml:ink>
</file>

<file path=ppt/ink/ink30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13 1148,'1'3,"2"-2,0-1,0 0,0 0,1 0,-1 0,0 1,0-1,1 0,1 0,-2 0,0 0,0 1,0 0,0-1,0 1,0 0</inkml:trace>
</inkml:ink>
</file>

<file path=ppt/ink/ink30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43 1390,'20'-1,"-16"0,0 1,-1 0,0 0,1 0,-1 0,1 0,-1 0,0 0,0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6 1324,'-1'-24,"0"19,1 0,0 1,0 0,0 1,0-1,1-3,-2 3,2 0,-2 0,1-1,0 0,0 2,-1-4,2 2,-1 1,0 1,5 3,-2 0,0-1,0 1,0 0,1 0,-1 0,1-1,-1 1,0 0,1 1,-1 0,2 0,-2 0,0 3,-1 2,-2-1,1-2,1 8,-1-6,-1 0,2 4,-2-5,0 1,0 1,0 4,0-4,0-3,-2 0,0 1,-4 0,1-3</inkml:trace>
</inkml:ink>
</file>

<file path=ppt/ink/ink30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53 1425,'15'-2,"-12"2,1-2,-1 1,0 1,0-1,1 2,3 0,-4 0,1 1,-1-1,0 2,0-1,0 0,0-1</inkml:trace>
</inkml:ink>
</file>

<file path=ppt/ink/ink30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56 503,'-3'14,"1"-10,2 1,-2 0,1-2,0 1,0-1,0 4,-1-2,0 1,0-1,1-1,1 0,-1-1,1 0,0 1,1-1,-1 0,1 0,2 1,1-2,3 1,-2-3,-2 0,1 0,1 0,-2 0,5-1,-4 0,-1 0,1 1,-1-1,-3-4,-3 0,1 1,1 0</inkml:trace>
</inkml:ink>
</file>

<file path=ppt/ink/ink30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45 495,'19'-3,"-14"3,-2 0,3 0,1-1,-4 2,0-1,0 1,-2 2,-3 0</inkml:trace>
</inkml:ink>
</file>

<file path=ppt/ink/ink30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49 543,'16'-1,"-11"0,-2 1,0 0,1 0,0 1,-2 2,-2 0,-1 0,-2-2,-1 1</inkml:trace>
</inkml:ink>
</file>

<file path=ppt/ink/ink30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4 570,'-4'14,"2"-10,1-1,0 1,0 0,0-1,0 2,-1-2,-1-1,2 1</inkml:trace>
</inkml:ink>
</file>

<file path=ppt/ink/ink30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65 554,'-11'-17,"10"14,-2 1,0 0,0 1,0 2,0 0,0 4,-3 4,5-6,-1 1,1-1,-1 6,1-6,4 0,0-2,0-1,0-1,0 0,1 0,0-2,-1 0,0 1,-1-1,1 0,0 1,-4 5,1 1,0-1,-1 0,1 0,0 0,2 1,0 0,1-1,-1 0,0 0,-1 4,-1-4,-1 0</inkml:trace>
</inkml:ink>
</file>

<file path=ppt/ink/ink30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96 672,'-4'15,"3"-12,1 2,0 0,0-2,0 1,-1-1,1 0,1 0,0 0,1 0,1-1,-1 1,1-2,1 0,-1 0,0-1,0 0,3-1,-3 0,0 0,1 0,-1 0,0-1,4-3,-3 2,-1-2,-2 2,1-1,-1 1,0-2,0-1,-1 2,1 1,-2-2,-1 2,0-2,-1 2,0 2,-1-2,1 2,-1 0,0 1,-1 1,1-1,1 1,0-1,-1 1,0 0,-1 2,2-2,0 1,1 1,-2 0,3 1,0-1,1 0</inkml:trace>
</inkml:ink>
</file>

<file path=ppt/ink/ink30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13 670,'6'16,"-6"-13,-1 0,1 1,0-1,0 0,-1 0,1 1,0 0</inkml:trace>
</inkml:ink>
</file>

<file path=ppt/ink/ink30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19 660,'-4'15,"3"-12,-2 4,3-4,-1 0,-2 5,1-1,1-3,3-1,1-1,1-1,1 0,-2-1,0 0,1 0,-1-1,1 2,-1-2,0 1,0-1</inkml:trace>
</inkml:ink>
</file>

<file path=ppt/ink/ink30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14 656,'19'-3,"-16"2,1-1,-1 2,0-2,0 1,0-1,0 1,1 0,-6 6,-2-1,1-2,0-1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7 1257,'5'66</inkml:trace>
</inkml:ink>
</file>

<file path=ppt/ink/ink30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00 686,'29'-3,"-25"3,4-1,-5 1,0-1,0 1,0 0</inkml:trace>
</inkml:ink>
</file>

<file path=ppt/ink/ink30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89 697,'14'-3,"-9"2,11-2,-13 3,1 0,-7-1,-2 0</inkml:trace>
</inkml:ink>
</file>

<file path=ppt/ink/ink30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04 675,'18'5,"-15"-4,2 0,0-1,1 1,-1 0,0-1,-2 2,-4 2,-9 11,4-10,1-2,0 0,-1 0,2 0,0 1,2-1</inkml:trace>
</inkml:ink>
</file>

<file path=ppt/ink/ink30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68 659,'19'4,"-14"-4,-1-1,0 1,0 0,-1-1,1 1,-1 0</inkml:trace>
</inkml:ink>
</file>

<file path=ppt/ink/ink30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86 672,'6'17,"-7"-7,-1 4,1-7,0-4,0 1,2-1,2-6,-2 0,0 0</inkml:trace>
</inkml:ink>
</file>

<file path=ppt/ink/ink30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37 652,'-3'19,"2"-15,0 0,0-1,0 1,-1 1,1 1,0-3,0 0,1 0,-1 3,0-2,0 1,1-2,3-2,3-1,-3 0,6-1,-5 0,-1 1,1 0,1 0,-2-1,0 1,-5-3</inkml:trace>
</inkml:ink>
</file>

<file path=ppt/ink/ink30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26 662,'13'-1,"-4"1,-5 0,1-1,-2 0,0 1,0 0,-5 3,-3 0,2-2</inkml:trace>
</inkml:ink>
</file>

<file path=ppt/ink/ink30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21 684,'16'0,"-9"-1,-3 1,-1-1,0 1,0 0,0-1,0-2,-2 0,1-1</inkml:trace>
</inkml:ink>
</file>

<file path=ppt/ink/ink30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300 615,'-6'15,"4"-8,2-4,-2 3,1-2,0 0,0-1,-1 1,1-1,-2 0,-1 0</inkml:trace>
</inkml:ink>
</file>

<file path=ppt/ink/ink30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06 804,'-4'19,"4"-16,0 0,1 1,1-1,3 1,1-1,-3-3,2 1,0 0,-1-1,-1-1,0 0,2-1,-1-1,0 0,-1 0,0-1,-2-2,0 2,-2-1,0 0,-1 0,0-1,-1 3,0 0,-1 0,1 0,0 2,-2 0,2 0,0 1,0 0,-5 1,2-1,3 1,-1 1,2 1,0 0,1 1,2-1,-1 0,0 0,1 0,2-5,0 0,-1-1,2 2,-1-1,0 2,0-1,1 0,-1 1,0 0,-1 3,-1 0,0 0,-2 0,-3 2,1-3,0-1,-2 2,2 0,0-2,0 1,0 0,6 0,0-1,1-1,-1 0,0-1,1 1,-1 0,0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84 1242,'22'-1,"-19"1,1 0,1-1,-1 0,-1 0,0 0,-1 7,-1-2,-1 0,1 6,0-6,-1-1,2 3,-2-3,0 0,1 5,0-1,-1-3,1 2,-1-1,-1-1,-1 3,-2-7</inkml:trace>
</inkml:ink>
</file>

<file path=ppt/ink/ink30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18 804,'13'-7,"-10"5,-1-1,-1 0,1 0,-2 0,-4 3,-7 1,6 0,2 0,0 1,1 2,0 1,1-2,0 1,0 0,0-1,1 0,0 0,-1 3,1-3,-1 0,3 0,1-2,0-1,0 0,2 0,-2-1,5-1,-4 1,0 0,-1-1,1 0,-2-2,1 1,-1-2,-1-2,2 1,-2 3,0 0,-1 0,-1 7,1-1,0 0,0 1,-1 0,0 4,1-5,-1 3,0-3,0 0,1 0,-1 0,2-7,1-5,-1 4,0 1,0 1,0-1,-1 1,1 0,2-5,-1 5,0-1,1 1,0 3,-2 4,-2-1,0 0</inkml:trace>
</inkml:ink>
</file>

<file path=ppt/ink/ink30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02 779,'-2'21,"2"-17,-1 1,1-1,-1 0,0-1,0 0,0 0,0 1,-1-1,-1 0,6-7,-2 0,0 0,0 0,3-8,-2 5,-1 4,1-1,-1 1,2 0,-1 0,1 2,0 2,0 2</inkml:trace>
</inkml:ink>
</file>

<file path=ppt/ink/ink30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28 805,'-5'13,"5"-10,0 2,0-2,3-1,1-2,-1 0,0 0,0-1,0 0,-2-2,0-1,-1 1,1-1,-1 1,0 0,0-1,0 0,-1 1,4 1,1 2,-1 1,0 1,1 0,-1 0,-2 1,0 1,0-1,-2 1,1 1,-1-1,1-1,-1 0,2-7,0 1,0-1,1-2,1-3,-2 6,0-1,1 1,1 0,1 1,-1 0,0 2,1-1,-1 1,0 0,0 0,0-1</inkml:trace>
</inkml:ink>
</file>

<file path=ppt/ink/ink30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8 660,'5'13,"-5"-9,1-1,2-1,-2 2,1-1,0 0,-1 0,-1 0,1 2,0-2,-1 0,1 0,3-7,-1-1,0 0,1-1,1 1,-2 1,0 0,5-5,-4 3,-1-1,0 0,1-1,-1 3,0 0,8-7,-7 9,0 0,0 0,-1 0,0-1,0 1,1-6,-3 6</inkml:trace>
</inkml:ink>
</file>

<file path=ppt/ink/ink30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1 461,'-7'14,"4"-2,2-7,0 0,-1 0,-8 30,7-27,1-1,-1 0,0 0,-2 8,3-6,0 0,-1 5,1-8,1 1,-1 3,0-2,1 1,0-1,0-1,0-2,0 1,1 0,-1 1,0 11,0-14,1 0,0 3,0-4,-1 0,2 3,-1-3,0 4,1-1,-1-3,1 0,0 0,0 1,1 2,2-3,-1-1,0 1,0-1,0 0,-1 2,1-1,0 0,2 1,-3-1,2 1,0 0,1 3,-2-4,1 0,-1 0,0 0,1-1,-1 0,1 0,0 1,0-2,0 1,4 0,-4 0,0 0,-1-1,1 2,-1-1,1 1,-1-2,0 1,0 1,2 0,-2-1,0-2,1 2,-1-1,0 0,2 0,-1 0,2 2,-2-3,-1 2,2-1,-1 0,0 0,0-1,-1 0,2 0,-2 0,0 0,0 0,0 0,2-1,-1 1,2 0,-2 0,1 0,-1 0,1 0,-2 0,0 0,13 0,-12-1,0 1,-1-1,0 0,4 1,-1-1,-2 0,-1 1,1 0,0 0,10-1,-11 1,1-1,-1 1,0 0,0-1,3 1,-2-1,-1 1,0 0,2 0,-1 0,0-1,11-1,-12 1,0 1,1-1,3-1,-3 1,0 0,1 1,-1-1,2 0,-1 1,-1-1,0 0,3-1,-3 2,-1-1,0 0,0 0,4-1,1-1,-3 2,-1 0,0 0,0-1,0 1,1-2,-2 1,0 0,0 1,0-1,0 1,0 0,0-1,6-1,-4 2,-1-1,-1 0,1 0,0-1,-2 0,4-3,-3 3,0 1,-1-1,1 0,0 0,0 1,6-6,-5 5,-1 0,1-1,-2-1,1 0,-1-2,0 0,0 2,0 1,-1-1,1 1,0 0,0 0,-1-1,0 0,0-1,0 0,1-6,0 7,-1 1,1-1,-1 0,1 0,0-1,0-1,0 0,0 1,0 1,0 0,0 1,0 0,0 0,0 0,-1-1,0-1,0 0,1-7,-2 8,1 2,0-1,-1-3,0 3,-1-1,-1-1,1 2,-1 1,0-2,-1 1,0 2,0-1,-1 1,0 0,1 0,0 0,0 1,-1-1,1 1,0-1,0 1,0 0,0 0,0 0,-1-1,0 2,-1-1,1-1,0 1,0 0,1-1,0 1,-1 0,1-1,-1 1,0-1,0 0,-6-3,4 3,0 0,1-1,0 1,0 1,-5-3,5 2,0 1,-7-3,6 3,1-1,0 1,0-1,-1 1,2-1,-1 1,-1-1,-1 2,-14-3,14 2,0 1,0 0,-2 0,0 0,1 0,-1 1,1 0,0-1,1 1,-3-1,0 1,0 0,2 0,0 0,-2 0,0 0,0 1,2-2,-9 2,8 0,-1-1,0 0,-6 2,8-1,-2-1,1 1,1-1,1 0,-1 1,-5 1,1 0,6-1,1-1,-4 1,5-1,-1 1,2-1,0 1,-1 1,1 0</inkml:trace>
</inkml:ink>
</file>

<file path=ppt/ink/ink30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2 423,'-10'14,"8"-8,1-2,1-1,0 1,0 0,2 2,0-2,0 0,2 1,6-2,0-3,3-2,-6 0,-3 1,-1-1,0 1,1-1,2 0,-2 1,-1-1,2 0,-2 0,1-5,-2 4,-2-3,0-1,-1 3,-1-4,1 5,0 0,-1-2,0 2,0 0,-1 1,0 0,-2 1,-1 0,1 2,-1 0,-1 1,4 0,-1 0,-2 1,-1 6,5-6,0 0,1 0,-3 5</inkml:trace>
</inkml:ink>
</file>

<file path=ppt/ink/ink30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3 416,'-14'37,"12"-32,1 0,0-1</inkml:trace>
</inkml:ink>
</file>

<file path=ppt/ink/ink30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07 948,'-12'16,"11"-13,1 3,-1-1,1-1,-1 0,1-1,0 0,0 0,1 1,1-1,1 0,1 2,0-2,1-1,3 4,-5-3,2-1,-1-1,0-1,0-2,0-2,-2 1,1-1,-1 1,1-3,-3 2,0 1,-1-1,-2-4,1-4,0 2,1 6,1 1,-1-2,0 1,-1 1,0 0,-1 1,0 1,-1 1,1 1,-1 0,1 1,0 0,-2 4,2-3,0 2,7-3,1-4,0 0,-1-1,0 1,-1 2,-4 5,-1 2,0-1,1-2,-2 0,2 1,-1-2,-2 2,-1-1,2-1,-1 0,2 0,-1-1,6-2,0 0,1 0,0 0,0 0,-1 0,0 0,2 0,-2 0,0 0,0 1,1 0,-1-1</inkml:trace>
</inkml:ink>
</file>

<file path=ppt/ink/ink30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87 988,'6'-14,"-5"11,0-1,1 1,1 2,0 3,2 4,-3-3,1-1,0 1,0 0,1 1,-2-1,-1 0,0 0,0 1,1 1,-1-1,5-10,-5 0,0 1</inkml:trace>
</inkml:ink>
</file>

<file path=ppt/ink/ink30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9 948,'-13'21,"11"-18,-1 3,0-3,-1 1,0 0,-2 2,4-3,-1 0,1 4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9 1323,'0'-15,"0"12,0-3,1 3,-1 0,0 0,1-2,-1 1,1-4,-1 5,1-1,-1-6,1 6,-1 1,3 3,0 0,0-1,0 0,1 0,-1 1,1 0,-1 0,1 0,0 0,1-1,0-1,0 0,-1 1,-1 2,-1 2,-1 1,1 0,-2-1,0 0,-1 2,0-2,0 0,1 2,-1 3,1-4,-1 0,0 1,1-1,-1-1,1 0,-1 1,-1 1,0-1,2-1</inkml:trace>
</inkml:ink>
</file>

<file path=ppt/ink/ink30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7 950,'14'0,"-11"0,0-1,1 1,-1-1,0 1,0 0,0 0,0 0,0 0,0 0</inkml:trace>
</inkml:ink>
</file>

<file path=ppt/ink/ink30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76 929,'2'21,"-2"-18,-1 0,1 1,0 6,0-6,0-1,0 0,0 0,-2 0,2 1,-1-1,0 0,2 0,4-5,-1-18,-3 12</inkml:trace>
</inkml:ink>
</file>

<file path=ppt/ink/ink30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13 893,'-2'13,"1"-7,1 8,0-10,0-1,-1 1,1 0,0-1,0 1,-1-1,1 5,-1-1,0-4,1 0,-1 1,0 0,6-33,-4 25,1 0,-1 0,1 1,2 1,-1 1,0 2,1 2,-2 0,-1 2,0-2,-2 0,0 0,-2 2,0-1,2-1,-2 2,1-2,0 0,-3 4,2-3,2-1</inkml:trace>
</inkml:ink>
</file>

<file path=ppt/ink/ink30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0 945,'14'-3,"-11"2,0 1</inkml:trace>
</inkml:ink>
</file>

<file path=ppt/ink/ink30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60 914,'2'19,"-2"-16,0 1,0 0,0 0,0 3,-1-4,1 1,0-1,0 0,0 0,0 1,0-1,0-7,0-1,0-1,0 2</inkml:trace>
</inkml:ink>
</file>

<file path=ppt/ink/ink30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3 894,'-13'12,"10"-7,2-2,0 0,-1 0,1 0,1 1,-1-1,-1 1,-1 3,2-3,2-1,3 1,2 0,0-2,-2-2,2-1,-2 0,0-1,-1 0,0 1,0 0,1 1</inkml:trace>
</inkml:ink>
</file>

<file path=ppt/ink/ink30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83 917,'17'0,"-14"-1,1-1,0 0,0 0,0 0,0-1,0 1,-1 1,0 1,0 0</inkml:trace>
</inkml:ink>
</file>

<file path=ppt/ink/ink30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4 860,'-3'16,"1"-13,1 0,-1 0,1 0,0 3,0-2,0 1,1-2,0 1,0 2,0-3,0 0,0 0,0 0,1 0,2-2,0 0,1 0,1-1,-2 0,5-1,-4 0,0 0,-1 0,1 0,0-1,-1 1,0 0,-1-3,-2 1,-2-2</inkml:trace>
</inkml:ink>
</file>

<file path=ppt/ink/ink30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4 856,'22'7,"-19"-8,0 0,0 0</inkml:trace>
</inkml:ink>
</file>

<file path=ppt/ink/ink30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2 893,'26'-5,"-22"4,-1 1,0 0,0 0,0 0,1 0,-1 1,1-1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 1105,'13'-12,"-10"12,1 0,0 1,3-1,-3 0,0 1,-1 1,-1 1,0 1,0 2,-2-2,1 0,0-1,0 0,0 1</inkml:trace>
</inkml:ink>
</file>

<file path=ppt/ink/ink30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0 888,'15'0,"-12"0,0 0,0-1,1 0,-1 1,-4 3</inkml:trace>
</inkml:ink>
</file>

<file path=ppt/ink/ink30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9 904,'13'-4,"-10"3,0 1,0 0,0-1,1 1,-1 0</inkml:trace>
</inkml:ink>
</file>

<file path=ppt/ink/ink30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7 857,'14'5,"-11"-5,2 2,-1-1,0 1,1 0,-2-1,-3 2,-2 2,0-2,0 0,0 0,1 0,-4 4,1-2,-1-3,-2-3,4 0</inkml:trace>
</inkml:ink>
</file>

<file path=ppt/ink/ink30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1 897,'17'-5,"-17"2,-3 0,0 1,-1-1,1 1,0 1,0 1,0 1,0 1,0 2,1 0,0 3,2-3,0 1,0-2,1 1,0 0,1-1,-1 0,2-1,0-2,2-1,-2-1,1-3,-2 1,-1 1,0 0,4-4,-2 0,-2 4,2 7,-3 0,1-1,0 9,-1-9,0 3,0-3,0 1,0-1,0-7,0-1,1 0,0-3,-1 4,2 0,0 1,-1 0,7-7,-4 7,0-1,1 1,-2 2,0 2,-4 4,-1-2</inkml:trace>
</inkml:ink>
</file>

<file path=ppt/ink/ink30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7 887,'2'20,"-2"-16,0 0,0-1,-1 0,1 0,0 0,-1 0,1-11,0-4,1 5,-1 4,2-1,0-2,0 3,1-1,0 2,0-1,-1 0,1 0,1 3,-1 1</inkml:trace>
</inkml:ink>
</file>

<file path=ppt/ink/ink30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1 881,'9'20,"-6"-20,1-3,-1 1,-1-1,0 0,-4 0,-1 2,8-1,-2 1,0 1,0 0,1 3,-3 0,1 2,-1-1,0-1,-1 0,0 3,0-1,0 3,-1-5,1-7,0-1,0 0,1 2,-1-1,2 0,0-1,1 1,0 0,2 0,0 1,-2 2,1-4,0 3,-1 0,2 0,-2 3</inkml:trace>
</inkml:ink>
</file>

<file path=ppt/ink/ink30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9 878,'-14'11,"13"-8,0 1,0 0,0 0,1 0,-1 0,1-1,0 1,0-1,2 0,1-2,1-2,0-1,2-2,-3 1,-1 0,1 1,0-1,-2 0,1-1,-2 1,1 0,-1-3,0 3,-1 0,-2 2,-1 0,-2 1,3 0,-1 2,0 0,0-1</inkml:trace>
</inkml:ink>
</file>

<file path=ppt/ink/ink30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4 530,'16'-5,"-13"8,-1 1,1 1,0-1,0 1,-1-1,2 3,1-1,-3-3</inkml:trace>
</inkml:ink>
</file>

<file path=ppt/ink/ink30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5 510,'-9'15,"7"-11,0 0,-1 6,1-5,0-2,-1 4,0-2,0 0,0-1,0-1,0 0,1 0,2-6</inkml:trace>
</inkml:ink>
</file>

<file path=ppt/ink/ink30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0 526,'13'0,"-10"-1,0 1,0-1,0 1,0-1,0 2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 1064,'-7'20,"5"-13,0-2,0-2,1 0,-2 2,1 0,-1 2,-2 6,4-7,-1-1,1-1,-1-1,-1 4,1-3,0-1,-1-2,0-3</inkml:trace>
</inkml:ink>
</file>

<file path=ppt/ink/ink30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8 506,'-1'16,"1"-13,0 1,0 1,0 0,0 1,1-2,-1-1,1 0,-1 0,2 0</inkml:trace>
</inkml:ink>
</file>

<file path=ppt/ink/ink30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6 461,'0'21,"-1"-15,1 4,0-6,-1 0,1-1,-1 1,1-1,0 1,-1-1,1 4,-2 2,2-6,0 1,-1-1,2-11,1-2,-1 3,0 3,0 1,1 0,1 0,0 1,0 1,0 0,0 2,-2 2,-1 1,0-1,-1 1,0 0,-1 1,1-2,-2 1,1-1,0 1,1-1</inkml:trace>
</inkml:ink>
</file>

<file path=ppt/ink/ink30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6 514,'16'-3,"-13"1,0 1,2 2,-2-1</inkml:trace>
</inkml:ink>
</file>

<file path=ppt/ink/ink30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4 482,'-3'28,"3"-23,0 5,0-7,-1 0,1 2,1-1,-1-1,-1 0,1 1,3-7</inkml:trace>
</inkml:ink>
</file>

<file path=ppt/ink/ink30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7 496,'-13'-4,"10"6,-1 3,-2 1,4-3,0 0,1 4,2-2,-1-2,1 0,1 3,1-2,0-1,0-1,2 0,0-2,-2-1,1 0,-1 0,1-1,0 1,0-1</inkml:trace>
</inkml:ink>
</file>

<file path=ppt/ink/ink30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7 609,'-1'18,"1"-15,0 0,0 0,-1 6,2-5,-1 3,0-4,-1 0,2 1,1 1,1-4,0-1,1 0,0 0,-1-1,0 1,1 0,-1-2,0 2,0-1,-2-2,-3-1,0-1,0-1,0 0</inkml:trace>
</inkml:ink>
</file>

<file path=ppt/ink/ink30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2 612,'20'-2,"-17"2,2-1,0 0,-2 0</inkml:trace>
</inkml:ink>
</file>

<file path=ppt/ink/ink30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1 648,'33'-16,"-30"15</inkml:trace>
</inkml:ink>
</file>

<file path=ppt/ink/ink30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1 621,'16'-1,"-12"0,-1 1,0 0</inkml:trace>
</inkml:ink>
</file>

<file path=ppt/ink/ink30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9 629,'35'-5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 983,'-10'68,"9"-62,0 1,0 8,0-8,0-1,0-1,1 0,-1-1,0 1,0 4,1-4,-1 4,-1-2,2-15</inkml:trace>
</inkml:ink>
</file>

<file path=ppt/ink/ink30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85 594,'17'7,"-14"-6,0 1,-1 1,-1 0,-1 0,0 0,-2 1,1-1,-2 1,-1 3,3-4,-1 2,1 0,-1-1,0 0,-6 8,5-12,-1 0</inkml:trace>
</inkml:ink>
</file>

<file path=ppt/ink/ink30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9 595,'-6'-13,"3"13,0 1,1 2,0 1,2 1,0-2,-1 1,1-1,0 1,1 0,1-1,0 0,1-1,0-3,0-1,0-1,-1 0,-1 0,0-1,-1 1,-1-3,1 1,0 1,0 1,0 6,0 1,0 0,1-1,-1 3,1-2,-1-1,1 0,0 0</inkml:trace>
</inkml:ink>
</file>

<file path=ppt/ink/ink30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4 566,'1'15,"0"-10,-1 0,0-1,1 0,-1 3,0-4,0 1,0 0,0-1</inkml:trace>
</inkml:ink>
</file>

<file path=ppt/ink/ink30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5 562,'13'-1,"-8"0,-1 1,1-1,1 0,-3 1,0-1,5 0,-4 1,-1-1,0 0,0 0,2 0,-2 0,0 0,2 0,-1 0,1-1,5 0,-5 0,0 0,-2 0,1 1,-1-1,0 0,0 0,0 0,0 1,-1 5,-1 1,1 0,-1-1,-1-1,1 0,-1 0,1 1,0-1,0 1,1-1,-1 1,-1-1,1 0,0 0,-1 1,0-1,0 0,-1 3,-3-7,1-4,2 2</inkml:trace>
</inkml:ink>
</file>

<file path=ppt/ink/ink30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1 615,'32'-9,"-28"8,0 1,-1-1,0-1,4 0,-4 2,0 0,0-1,0 1,0-1,7 1,-4 0,-3-1,1 1,0 0,0 0,-1 0,0 1,-4 2,-2 1</inkml:trace>
</inkml:ink>
</file>

<file path=ppt/ink/ink30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7 637,'6'20,"-5"-16,0-1,1 0,0 0,2-4,-1-2,1-1,-1 0,1-4,0 3,0-2,-2 4,0 0,5-5,-4 4,0 1,0 3</inkml:trace>
</inkml:ink>
</file>

<file path=ppt/ink/ink30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02 685,'13'-10,"-13"6,0 0,0-1,0 2,0 0,0 0,0 0,0-3,0 2,0 0,1 1,-1-2,1 0,0 1,0 0,0 1,0 0,1 0,1 1,1-1,-1 2,0 1,0 2</inkml:trace>
</inkml:ink>
</file>

<file path=ppt/ink/ink30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4 673,'3'20,"-3"-17,0 1,0-1,0 0,-1 0,1 2,0 0,0-2,0 1,0-1,0 1,1 11,-1-9,1 0,1 3,-2-6,2 2,-1-1,0-1,1 0,2 2,-3-2,2 1,-1-1,0 1,0 0,1 0,0-2</inkml:trace>
</inkml:ink>
</file>

<file path=ppt/ink/ink30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4 686,'6'36,"-5"-33,-1 0,1 1,-1-1,0 0,0-6,1-1,-1 0,1 1,3 1,-1 0,0 1,0 1,-1 3,-2 0,0 0,0 0,0 0,-3 0,0-3,0 0,9-10,-3 7</inkml:trace>
</inkml:ink>
</file>

<file path=ppt/ink/ink30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3 686,'2'16,"-2"-13,1 4,-1-4,1 0,-1 1,1-1,-1 0,0 1,0-1,5 0,-2-3,0 0,0 0,0 0,4-1,-4 1,0 0,0-1,4 0,-4 0,2 1,4-3,-6 2,2 0,-1 0,0 1,0-1,1 1,-1-1,4 0,-4 1,-1-1,0 1,0 0,2-1,0 0,-1 1,0-1,0-1,1 2,-2-1,-8 3,2-1,0-1,0 0,-1 0,1-2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 998,'2'0</inkml:trace>
</inkml:ink>
</file>

<file path=ppt/ink/ink30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4 673,'15'-2,"-12"1,1 1,0-1,-1 1,1 0,2-1,-3 0,0 1,0 0,0 0,3-1,-3 1,0-1,1 1,-1 0,1-1,-1 1,1 0,1-1,-1 1,-1 0,0 1,0 1,1 0,-1-1,-1 2,-1 1,0 0,0 0,0 3,0 6,-1-9,0-1,1 0,-1 1,0-1,0 2,0-2,0 0,0 1,0-1,-2 1,-1-2</inkml:trace>
</inkml:ink>
</file>

<file path=ppt/ink/ink30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9 787,'-14'5,"13"-2,-1 2,2-1,-1 1,2-2,-1 2,0-2,1 1,0-1,2 0,4-2,-3-1,-1-1,0 0,0 0,0 1,0 0,0-1</inkml:trace>
</inkml:ink>
</file>

<file path=ppt/ink/ink30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8 780,'1'20,"-1"-17,0 4,0-4,0 0,-1 3,1-2,0 1,0-1,1-1,-1 0,0-8,0 2,1-2,-1 0,1 0,0 0</inkml:trace>
</inkml:ink>
</file>

<file path=ppt/ink/ink30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8 775,'14'-2,"-10"1,0 0,1 0,-2 0,2 0,-1 0,-1 0,1 0,-1 0,9-3,-9 3,0 0,0 1,0-1,1 0,1 0,-2 1,0-2,4 1,-3 0,1 1,-2 0,0 0,0 2,0-1,2-1,-2 1,0 0,-2 5,1 1,-1 0,0-4,2 2,-2-1,0-1,0 1,-1 1,1-1,-1 0,1 0,-1 4,0-5,-2 0,-1-2,-2-3,2 1</inkml:trace>
</inkml:ink>
</file>

<file path=ppt/ink/ink30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4 832,'38'-10,"-31"8,-3 1,0-1,0 0,0 2,4-2,-2 1,-1 0,10 0,-11 0,0 1,-1 0,1 1,0-1,-1 1,8 2,-8-2,0 1,-1 3,-10-3</inkml:trace>
</inkml:ink>
</file>

<file path=ppt/ink/ink30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8 887,'13'-10,"-10"13,2 1,-2 0,0-1,0 0,-1 0,1 0,-1 1,1 0,-4-1</inkml:trace>
</inkml:ink>
</file>

<file path=ppt/ink/ink30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1 865,'-15'30,"11"-27,0 1,2-1,-1 1,0 4,1-4,0 0,1-1,0 0</inkml:trace>
</inkml:ink>
</file>

<file path=ppt/ink/ink30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4 859,'-1'15,"1"-11,0-1,0 0,0 2,0-1,-1 1,1 3,1-4,-1 1,0 0,0-1,0-1,0 0,2-11,-2 1,1 1,-1 1</inkml:trace>
</inkml:ink>
</file>

<file path=ppt/ink/ink30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8 858,'20'-6,"-16"4,0-1,-1 3,4-3,-2 2,-2 0,0 1,0-1,1 1,0 0,-1-1,0 0,5-1,-4 1,0 0,-1 1,0-1,-2 7,-2-3,1 0,0 1,0 0,0 5,0-5,0-1,0 0,0 0,0 0,-1 2,1 0,-1-1,1 1,-1 0,0-1,1-1,-2 1,1-1,0 0,-3 2,1-3,-1-2</inkml:trace>
</inkml:ink>
</file>

<file path=ppt/ink/ink30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8 927,'49'-22,"-43"22,-3-1,1 0,0 0,-1 2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62 1167,'5'18,"-5"-12,0 2,0-3,0 0,0 0,0-2,0 0,1 0,-1 0,1 0,-1 0,0 1,0-1,1 1,-1 0,0-1,1 0,-1 1,0-1,0 2,3-16,-3 4,0 1,0 0,0 2,-1 1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 1038,'8'76,"-10"-72,-1-5</inkml:trace>
</inkml:ink>
</file>

<file path=ppt/ink/ink3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0 868,'-13'20,"12"-17,0 0,0 1,1 0,0 0,0 0,1 1,-1-1,1-1,-1 0,1 0,0 3,1-2,1 1,2-3,1 0,-1-2,-1 1,1-1,-2 0,2-1,0 1,5-5,-3 0,-3 0,-1-1,-1 3,2-8,-1 6,-2 2,0-1,0-2,-1 2,-1 0,-2-1,1 1,1 1,-1-2,0 1,1-1,-4-6,2 7,0 1,-2 2,1 1,1 1,0 0,0 1,-3 2,4 1,1-1,-1 0,2-1,-2 2</inkml:trace>
</inkml:ink>
</file>

<file path=ppt/ink/ink3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3 931,'19'18,"-16"-16,1 1,-1 0,-1 1,0 0,0 0,0 0,0-1,2 4,-1-4,0-1</inkml:trace>
</inkml:ink>
</file>

<file path=ppt/ink/ink3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4 987,'6'-12,"-7"9,-3-2,1 5,1 3,0 0,-1 3,2-2,1-1,0 0,0 3,1-3,2 1,-2-1,2-2,2-3,-2-1,0 0,0-1,-1 1,-1 0,1 0,1 0,-1 6,-1 1,-1-1,0 0,1 2,-1-1,1-1,-1 0,-1-6,2-5,-1 5,1 0,-1 0,4 0,-2 0,1 2,0 0</inkml:trace>
</inkml:ink>
</file>

<file path=ppt/ink/ink3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8 982,'0'32,"0"-28,0-1,0 2,-1-2,1 0,1-7,-1-2,0 1,0 1,0 1,0 0,0 0,2 0,-1 0,1 0,0 0,1 0,0 1,-1-1,0 6</inkml:trace>
</inkml:ink>
</file>

<file path=ppt/ink/ink3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1 1001,'-2'20,"2"-17,1 3,1-3,1-3,3-1,-3 0,-1-2,-1 0,0 0,-1-1,0 0,-1 1,-2 0,0 1,3-1,3 3,0-1,0 1,2 0,-2 0,0 3,0-1,-1 6,-2-5,0 1,1 0,-1-1,0 0,0 0,-1 3,1-3,-1 0,1-6,0-2,0 0,1-5,-1 7,0-1,1 1,0 0,0-1,2 0,-1 1,1 1</inkml:trace>
</inkml:ink>
</file>

<file path=ppt/ink/ink3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26 1099,'17'1,"-14"-2,0 1,0 0,1 0,0 0,0 0,-1 0,2 0,-1 0,-1-1,-7 1</inkml:trace>
</inkml:ink>
</file>

<file path=ppt/ink/ink3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23 1133,'18'1,"-14"-1,0-2,5 0,-6 2,0 0,1 0,0 0,0 1,0 0,-1-1,-6 1,0-2</inkml:trace>
</inkml:ink>
</file>

<file path=ppt/ink/ink3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65 1062,'14'10,"-7"-4,-3-3,4 2,-3-2,-1-1,0 0,-1 0,1-1,-1 0,-4 5,-3 0,-5 7,7-9,-1 1,0-1,0 0,0 0,0-1,0-1,1 1,-1 1,-3 3,2-5,2-5</inkml:trace>
</inkml:ink>
</file>

<file path=ppt/ink/ink3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63 1124,'12'-11,"-11"8,0 0,-1-1,-1 1,1 0,-1 0,0 0,1-1,0 1,0 0,-1-1,2-1,0 2,1 0,0 0,0-1,0 1,0 0,0 0,-1 0</inkml:trace>
</inkml:ink>
</file>

<file path=ppt/ink/ink3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63 1127,'6'13,"-5"-10,-1 4,-1-4,1 1,0 0,0 1,-1 0,1-1,0 0,0 0,0 1,-1-1,1-1,-1 2,1-2,0 0,-1 1,3-1,-1 0,2 2,-2-2,0 1,1 1,-1-2,0 1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 1094,'26'-13,"-24"10,1 2,0 2,-1 2</inkml:trace>
</inkml:ink>
</file>

<file path=ppt/ink/ink3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01 1204,'14'5,"-11"-6,0-1,-1-1,-1 0,-5 2,-4-1,4 1,1 1,0 1,1 2,0 2,1-2,-1 1,1 1,1-2,-1 1,1 6,1-6,-1 2,1-3,0 1,1-1,1-1,0-3,1-3,0-3,-2 4,0-1,0 0,0-1,1 1,-1 1,1 0,0 1,0 2,0 3,-2 0,-1 0,1 0,0 7,-1-7,0 0,0 0,0 0,1-7,-1 1,0 0,1-4,-1 3,1 0,-1 1,1 0,2 1,0 2,0 0</inkml:trace>
</inkml:ink>
</file>

<file path=ppt/ink/ink3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60 1208,'11'17,"-11"-13,0 1,0-1,0 0,-1 2,1-2,0 0,0-1,0-8,0-3,0 2,2-9,-1 11,0 1,0 0,2 0,0 1,0 2,1 0,0 1</inkml:trace>
</inkml:ink>
</file>

<file path=ppt/ink/ink3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96 1222,'13'11,"-11"-14,-1-1,0 1,0 0,-1 0,0 0,-1 0,-2 2,0 2,6-1,1 1,0-2,1 2,-2-1,0 0,0 2,0 0,-2 1,-1 0,1 0,-1 5,0-4,1-1,-2 0,1-8,-1 2,1 0,-1 0,2-1,-1 1,1-1,1 1,-1-1,4-1,-2 3,0 1</inkml:trace>
</inkml:ink>
</file>

<file path=ppt/ink/ink3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68 1110,'13'-3,"-11"0,0 0,-1 0,0 0,-1 0,0 0,0 0,1-1,0-1,-1 2,1 0,-1 0,1 0,0 0,1 0,1 2,1-2,0 2,-1 0,1-2,-1 3,0 0</inkml:trace>
</inkml:ink>
</file>

<file path=ppt/ink/ink3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74 1113,'8'18,"-7"-11,-1-3,0-1,-1 1,1-1,0 2,-1 2,1-2,0 3,0-2,0 1,0-4,-1 8,1-6,1-2,-2 0,1 0,0 2,0 0,0 2,0 1,0-5,0 1,0 1,0-2,0 0,0 0,0 0,1 0,-1 0,4-1,-1-2</inkml:trace>
</inkml:ink>
</file>

<file path=ppt/ink/ink3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06 1056,'-1'14,"0"-8,1-1,0 4,-1-1,1-1,-1-4,1 0,0 1,0 0,0-1,0 0,-1 3,-1-15,2 6,0 0,-1-1</inkml:trace>
</inkml:ink>
</file>

<file path=ppt/ink/ink3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93 1050,'2'0</inkml:trace>
</inkml:ink>
</file>

<file path=ppt/ink/ink3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94 1050,'4'5,"-1"-6,0 0,1 1,-1 0,1 0,-1 0,1 0,-1 0,0 0</inkml:trace>
</inkml:ink>
</file>

<file path=ppt/ink/ink3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03 1090,'20'2,"-17"-4,1 1,2-1,-2 1,-1 0</inkml:trace>
</inkml:ink>
</file>

<file path=ppt/ink/ink3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51 1059,'19'0,"-15"0,-1-1,1 1,2-1,-1 1,-1-1,-1 0,0 0,-7 2,1 0,0-1,0 0,0 0,0 1,0 1,2 1,0 0,0 0,0 11,1-11,-1 0,1 0,1 2,-2 0,0 0,1 3,-1 0,1 0,0-4,0 1,0-2,0 0,-1 0,0-8,0-1,-1-1,1 2,-1-2,0 3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5 1037,'-2'21,"3"-15,0-3,-1 0,1 0,1 1,2-2,0-6,-2 0,-1-5,0 6,0 0,-1-1,1 0,0 1,-1 0,1 0,0-1,-1 1,1 0,0 7,0 1,1-2,-1 0,0 1,0-1,2 5,-2-4,0 2,-1-1,1 0,-1 4,1-6,-1 0,-2 2,1-1,-2 0,-1 3,0 0,2-1,-2 2,1-4,0-1,0 1,-1 0,1-1,0 0</inkml:trace>
</inkml:ink>
</file>

<file path=ppt/ink/ink3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15 1022,'-4'39,"3"-36,-1 0</inkml:trace>
</inkml:ink>
</file>

<file path=ppt/ink/ink3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92 1227,'14'9,"-11"-12,0 1,-1-1,-1 0,-2 0,-2-1,0 3,0 0,0 0,0 1,-2 2,2 1,2 0,0 0,0 1,-1 0,1 5,0-5,0 0,1 0,0 1,0 0,1-2,0 0,2-1,2-2,-2-1,0 1,1-3,-1 2,4-4,-4 1,1-1,-3 2,1-5,-2 5,0 0,1-2,-1 2,0 0,0 0,2 6,-1 1,0 1,-1-2,1 3,-1-3,0 1,0 1,0 1,0-3,0 0,-1 1,1-1,-1-6,2-2,-1 2,1 0,0-1,0 0,0 1,1-1,0-1,0 2,-1 0,1 0,-1 0,1 0</inkml:trace>
</inkml:ink>
</file>

<file path=ppt/ink/ink3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56 1225,'13'12,"-12"-8,-1 0,1 0,0 2,-1-1,0-2,-1 7,0-7,-1-7,1-1,1 0,2-6,-1 6,0 2,3-8,-2 7,1 1,0 5</inkml:trace>
</inkml:ink>
</file>

<file path=ppt/ink/ink3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88 1237,'12'28,"-11"-32,-3 1,1 0,-2-1,0 2,4-1,2 0,0 1,0 1,0 0,0 1,0 1,4 3,-5 0,1 0,-3-1,0 0,0 0,0 4,1-4,-1 0,0 0,-1-16,2 9,0 1,0-3,0 3,0 0,-1-1,1 0,1-1,-1 2,1 0,-1 0,2 1,0 1</inkml:trace>
</inkml:ink>
</file>

<file path=ppt/ink/ink3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7 1095,'-8'14,"9"-11,2-2,0-2,1-1,-1 0,1-2,-2 1,0 0,-1 0,0 0,-3 0,-1 0,0 4,-1 0,1 1,1 1,1 0,1 0,0 0,3-1,0-1,0-1,0 0,-5-6,-1 5,0 0,0 1,0 1,1 2,0 0,2 0,3-2,0 0,1 0,-1-1,0-1,0 1,-1-3,-3 0,-2 2,-2-1,2 2,0 0,0 1,2 3,2-1,2-2,0-2,-3-2,-2 0,1 6,4-1,0-1,0-2,0-1,-3-1,-2 0,-1 2,0 1,1 3,2 0,2 0,1-2,1-2,-2-2,-2 0,-4 1,1 3,2 2,2 1,0-1,2-3,0-3,-1 0,0 0,-1 0,-5 2,0 2,0 1,1 0,0 0,2 1,2 0,2-2,0-1,2-3,-2 1,-1-1,0 0,-3 0,-2 2,0 2,0 1,4 1,0 0,1 0,1-3,-4-3,-1 0,2 0,-3 4,5 2,1-4,-2-2,-2 0,-2 3,0 2,3 1,3 0,0-3,-2-3,-1-1,-3 2,0 1,0 3,2 1,2 0,-2-6,5 4,-1-1,0-2,-3-1,-3 1,0 2,0 3,2 0,2 0,2-3,1-3,-3 0,0 0,-2 0,-3 3,1 1,1 2,2 0,3-1,0-1,-1-4,-2 0,-3 1,0 4,1 1,1 0,2 0,2 0,0-4,0-1,-2-1,0 0,-2 0,-2 0,0 2,0 1,0 1,1 2,3 0,0 0,2-1,0-2,-6 0,0-1</inkml:trace>
</inkml:ink>
</file>

<file path=ppt/ink/ink3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7 1377,'-7'-4,"6"7,0 0,1 0,3 0,-1 0,1-3,0 0,0-2,-2-1,-1 0,-3 0,0 1,0 1,1 4,2 0,0 1,0-1,2 1,0-1,1-1,-1-5,-1-1,0 1,0-3,-1 2,-1 1,1 0,-3 2,1 4,-1 0,2 0,2 0,1 0,0 0,1-5,-1-1,-2 0,-1 0,-2 0,0 4,1 2,1 0,1 0,1 0,2-1,0-3,-2-2,-1 0,0 6,3-4,-2-2,-1 0,-3 4,3 2,-1 0,2 0,-1-6,0 0,0 6,1-6,0 0,-1 0,-2 6,1 2,0-2,1 1,0-1</inkml:trace>
</inkml:ink>
</file>

<file path=ppt/ink/ink3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18 1381,'-13'-10,"10"8,-1 0,0 1,1-1,0 3,0 0,0 1,0 0,-1 1,2 0,0 1,0-1,2 4,0 2,0-5,1 4,-1-5,1 1,1 1,0-2,1-1,0-3,0 1,3-5,-1-1,-3 3,0 0,1-3,-2 2,0 1,1 0,-1 0,4-4,-4 3,0 1,-1 6,0 0,0 5,2 3,-2-5,1 0,2 8,-2-11,0 1</inkml:trace>
</inkml:ink>
</file>

<file path=ppt/ink/ink3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70 1386,'20'1,"-16"-3,1 1,-1 0,0 0,1 0,-1 1,1 0,-2 0,0 1,-12 0,6-1,0 0</inkml:trace>
</inkml:ink>
</file>

<file path=ppt/ink/ink3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99 1355,'-1'14,"1"-10,0 0,1-1,-1 0,0 0,1 2,-1 0,0 0,0 4,0-6,0 0,0 1,0-1</inkml:trace>
</inkml:ink>
</file>

<file path=ppt/ink/ink3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55 1324,'-3'74,"3"-67,0-1,0-3,0 1,0-1,-1-6,1 0,1-12,-1 12,0 0,1-3,0 0,0 3,3 0,-1 2,0 1,1 1,-1 2,0-1,-1 2,-1 6,-1-7,0 0,-2 2,-1 1,0-2,-1-1,-1 0,1-3,1 1,0-2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1 1040,'18'-2,"-14"0,0 1,-1 1,1-2,-1 1,0 0,2-2,0 0,-1 3,-1-1,-8-5,3 3,-1-1,-1 0</inkml:trace>
</inkml:ink>
</file>

<file path=ppt/ink/ink3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87 1383,'18'-2,"-15"2,3-1,-2 1,1 0,-2 0,-6-1,-2 1,2-1,-2-2</inkml:trace>
</inkml:ink>
</file>

<file path=ppt/ink/ink3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05 1357,'2'27,"-1"-24,-1 2,0-1,1-1,-1 1,0 0,1-1,0 5,-2-5</inkml:trace>
</inkml:ink>
</file>

<file path=ppt/ink/ink3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76 1357,'-17'6,"13"-3,0 0,2 0,-1 0,1 1,1 0,1-1,-1 0,1 4,1 0,-1-4,1 1,0-1,0 0,2 0,0-3,1 2,2-3,-3 1,0 0,0-1,1 1,-1 0,0-1,1 0,1 1,1-2,-7-2</inkml:trace>
</inkml:ink>
</file>

<file path=ppt/ink/ink3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76 1147,'14'2,"-11"-2,0 0,0-1,2 1,-2 0,1-1,-1 1,0 0,0 0,0 0,0 1,2-1,-1 1,-1-1,0 0,2 1,-2-1,1-1,2 1,-1 0,-2-1,2 1,-2 0,1 1,-1-1,0 0,0 0,0-1,0 1,2 0,-2 0,0 0,0 0,0 0,0 0,0-1,2 1,-2 1,-9-1,0-1,2 0,0-2</inkml:trace>
</inkml:ink>
</file>

<file path=ppt/ink/ink3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82 1545,'-2'14,"2"-10,-1 5,1-4,0-1,0 0,0-1,1 0,-1 0,3-5,-1-1,-1-1,1 1,-1 0,-1 0,1 0,0-2,0 1,0 0,-1 1,0 19,1-13,0 0,0 1,1 2,-1-3,4-3,0-3,-2-1,1-1,-3 2,-1 0,0 0,-1-6,1 4,0 2,0 0,-1 0,2 8,1-2</inkml:trace>
</inkml:ink>
</file>

<file path=ppt/ink/ink3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33 1502,'3'30,"-3"-25,0 5,0-6,-1 2,1-1,0 1,0-1,0 0,0-1,-1 3,1-2,-1-1,1-1,1-6,0-3,0 2,0 1,-1 0,1-1,1-6,-1 5,0 2,0 0,2 1,1 1,0 4,-2 1,-2-1,2 8,-1-8,-1 2,0-1,0-1,0 0,0 1,-1 1,1-1,0-1,0 4,0-4,1-8,-1 1,1 0,-1-1,1-3,0 4,1 0</inkml:trace>
</inkml:ink>
</file>

<file path=ppt/ink/ink3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71 1580,'18'-13,"-18"9,-1 1,-1 0,-1 2,-2 4,4 0,0 0,0 4,1-3,0 0,0 0,1 0,0 0,0-1,1 1,1-1,0-3,-2-3,1 0,-1-1,0 1,-1 0,1-1,0 0,0-1</inkml:trace>
</inkml:ink>
</file>

<file path=ppt/ink/ink3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07 1529,'1'22,"-2"-15,1-3,0 1,0-1,-1 6,1-7,0 2,1 0,-1-2,3 0,0-3,0-1,1-1,-1-1,-1 0,0-1,-1 1,-2 0,-3-1,-1 1,2 2,0 0,0 0,0 0,0 1,-2-2</inkml:trace>
</inkml:ink>
</file>

<file path=ppt/ink/ink3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90 1562,'13'-2,"-6"2,-4 0,1-1,1 0,-2-2,0 1,-2-1,0-1,-1 1,1-1,-1-1,0-3,0 4,1 8,-1-1,1 1,-1-1,0 1,0-1,0 2,0-2,0 0,0 5,0-4,0 0,0 0,0 0,-1 7,2-14,0-1,-1-1,1 0,1-3,-1 4,0-1,0 2,0 0,1 6,-2 1,1 0,-1 0,0-1,0 0,1 1,0 0,0-1,1 0,1-2,0-2,0 1,1-2,0-1,-2 0,0-1,-1 0,1 0,-1 1,-1-1,0 1,-3 0,0 2,0 0,0 2,0 0,2 2,0 2,1 6,1-6,1-1,1 0,0-2,0-1,0-1,0 0,0-2,-1-2,-2 0,1 0,-1 0,0-1,0-1,1 3,-1 0,-1 0,2 0,2 9,0-2,-1 0,-1-1,0 1,0 2,0-1,0-2,0 0,-1 0,0 0,0 0,-2-9,1 2,1 1,-1-2,1-2,1 0,1 4,0 0,0 0,1 1,-1-1</inkml:trace>
</inkml:ink>
</file>

<file path=ppt/ink/ink3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00 1528,'3'17,"-2"-13,-1-1,1 5,-1-2,0-1,1 0,-1-2,1 1,-1 0,0 0,1 0,-1-1,1 0,-1 0,1 4,-1-4,-1-6,1-2,-1 1,0-2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84 1006,'16'0,"-13"0,1-1,-1 1,0-1,-3 9,-1 0,0-2,0 0,0-2,0 0,0 1,0-1,-2-2,0-3</inkml:trace>
</inkml:ink>
</file>

<file path=ppt/ink/ink3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97 1533,'13'-4,"-10"3,0 0,2 0,-2 1,2-1,-1 0,0 1,-1 0,-5 3,-1-1,-5 1</inkml:trace>
</inkml:ink>
</file>

<file path=ppt/ink/ink3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09 1564,'24'-6,"-21"5,0 1,0-1,0 1,0-1,-3-2,1-2</inkml:trace>
</inkml:ink>
</file>

<file path=ppt/ink/ink3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59 1530,'19'-1,"-13"0,-2 0,2 0,-3 0,0 0,-5 4,-1-3</inkml:trace>
</inkml:ink>
</file>

<file path=ppt/ink/ink3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75 1541,'3'18,"-2"-13,-1 5,1-3,-1-4,0 0,0 0,1 0,0 2,-1 0,1-2,-1 0,0-8,-2-1,1 1,-1 2,0 0,1 0,0 0,-1-1</inkml:trace>
</inkml:ink>
</file>

<file path=ppt/ink/ink3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20 1482,'1'16,"-1"-12,0-1,-1 1,0 1,0 0,1-2,-1 0</inkml:trace>
</inkml:ink>
</file>

<file path=ppt/ink/ink3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2 1542,'14'0,"-11"0,1 0,0 0,-1 0,0 0,3 0,-12 1</inkml:trace>
</inkml:ink>
</file>

<file path=ppt/ink/ink3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6 1556,'21'2,"-18"-2,0 0,0 1,0-1,0 1,-5-5,-1 2</inkml:trace>
</inkml:ink>
</file>

<file path=ppt/ink/ink3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81 1513,'27'13,"-24"-11,0 0,0 0,-2 1,-1 0,-1 0,0 0,-2 2,0 2,2-4,0 0,-1 0,1 0,0 2,-1-1,-1-2</inkml:trace>
</inkml:ink>
</file>

<file path=ppt/ink/ink3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84 1524,'-14'6,"11"-4,0 0,2 1,0 0,4-1,1 0,1 1,-2-2,0 1,2 0,-5 1,-1 1,-1 0,0 0,0-1,-1-1,2 1,-2-1,3-13,0 6,1 0</inkml:trace>
</inkml:ink>
</file>

<file path=ppt/ink/ink3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14 1490,'-12'42,"12"-37,-1-1,1 0,0-1,2 2,0 3,-2-5,1 0,1 0,0 0,1-4,-1-4,0 2,-1 0,0-6,-1 5,0 0,-1 1,-2 0,0 2,-1 0,0 0,1 1,0 0,-1-1,0 1,0 0,1 0,6 0,3 0,-3-1,2 0,-1 0,-1 1,0-1,0 1,0 1,-1 2,0 0,-1 1,-1-1,0 1,-2 4,1-12,2-1,0 1,0 0,0 1,1-1,1 4,0-1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4 1035,'6'-16,"-3"14,0 0,0 2,0 0,1 1,1 3,-2-2,0 2,0 0,1 2,6 5,-7-8,-7-11,1 2,1-1,0 1,1 1,-1 1,2 1</inkml:trace>
</inkml:ink>
</file>

<file path=ppt/ink/ink3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40 1544,'6'18,"-7"-15,1 0,0-7,-1-1,0 0,-1-2,2 4,-2-2</inkml:trace>
</inkml:ink>
</file>

<file path=ppt/ink/ink3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36 1513,'23'15,"-21"-12,-1 0,0 1,-1-1,0 2,0-2,3-6,-1 0,0-1,0 1,0 6,-1 1,1-1,1-1,0-5,-1-1,1 0,-1 1,1 1,-1-1,-3 6,-2 1,1 0,2-1,0 0,-1 0,1 0,0 1,1 0,-1 0,0-1,1 0,3-2,-1-6,0 2,-1 0,0 0,0-1,1 0,-1 1,-1 0,-2 0,-1 0,2 6,2 0,-1 1,0 0,1 2,-1-1,-1 0,1 5,-1-7,0 0,0 3,0-2,-1-1,0 0,-1 0,-1 0,-3 1,2-1,1-1,0 0,-1-1,1 0,-1-1,1-1,-1-2,-3 0,4 0,-2 0,1 1,-1 0,0 0</inkml:trace>
</inkml:ink>
</file>

<file path=ppt/ink/ink3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23 1514,'-32'23,"29"-19,3-1,3 0,0-1,0-1,0 1,0-1,-1 4,-5 3,2-5,-1 0,0 0,-1-2</inkml:trace>
</inkml:ink>
</file>

<file path=ppt/ink/ink3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42 1496,'-7'29,"5"-22,1-3,1 0,-1 0,2 0,0 0,0-1,2-1,0-3,0-1,-2-1,-3 0,-2 0,-3-1,4 3,0 1,0-1,0 0,6 0,1 1,0 0,0 0,-1 0,0 0,1-1,0 0,0 1,1 0,-2-1,0 2,0-1,0 0,-6 0,-2 1,2 0,0 0,0 1,2 2,0-1,1 0,0 0,0 0,1 1,-1-1,3-2,1-2,-1-1,0 0,1-1,-1-1,0 2,0-1,-2 0,-1 7,0-1,1 2,1 1,0-3,1-7,-1 1,-1-1,-1 1,1 0,0 0,1 0,1 2,0 2,-1 2,-1 0,-1 0,0 1,0-1,0 4,0-4,-1-10,1 4,0 0,0-1,0 1,2 0,1 0,0 1,0-1,0 1,0 1,0-1</inkml:trace>
</inkml:ink>
</file>

<file path=ppt/ink/ink3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41 1498,'-2'17,"1"-13,0-1,0 1,-3 6,4-7,-1 1,1 0,0 0,1 0,-1-1,1 0,0 1,1-1,2-2,-2-4,-2-2,-2 0,-1 1,-1 1,1 0,-2 1,1 0,0 0,1 0,-3-1,3 2,8 1,-2 1,1 0,0-1,0 1,-1-1,3 1,3 1,-6-2,1-1,-1 1,1-1,-1 0,-6-2,-1 1,0 0,1 2,0 2,1 1,2 0,1 0,0 0,1 0,4 2,-3-3,0-2,1-3,2-2,-1 2,1-2,-3 2,0 0,-7 6,1-1,0 0,0 1,0-1,0 1,2 0,0 0,1 2,0-1,1-1,0 1,2-1,0-2,0-1,0-2,0-2,0 0,-2 1,0 0,1 0,0-2,-1 1,0-1,0 2,0-1,0-14,-1 12,0-2,1 1,-1 3,0 1,0-1,0 1,0 0,-2 9,1-1,0 1,0 0,0 6,1-5,0-2,0 0,1 1,0 0,-1-2,4 18,-3-16,-1-1,1-1,1 0</inkml:trace>
</inkml:ink>
</file>

<file path=ppt/ink/ink3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65 1530,'3'13,"-2"-9,0-1,2-4,0-1,-1-1,1 1,-2-1,0 0,-1 0,1 7,1 1,1-1,-1 1,-1-2,2-3,-2-3,0 0,0 0,-1 0,-1 0,3-1,0-1</inkml:trace>
</inkml:ink>
</file>

<file path=ppt/ink/ink3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20 1535,'1'21,"-2"-13,2-5,-2-8,1-1,0 1,0 1</inkml:trace>
</inkml:ink>
</file>

<file path=ppt/ink/ink3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14 1492,'11'17,"-7"-17,-1-2,2-2,2-3</inkml:trace>
</inkml:ink>
</file>

<file path=ppt/ink/ink3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55 1493,'-5'52,"5"-48,0 1,0-2,0 0,1 0,0 0,0 0,1-6,-1 0,0 0,-1 0,-1 0,-1 0,0-1,-2 0,0 1,-1 0,1 0,1 2,-3-1,3 1,9 5,6-1,-4-3,-4-2,0 0,0-1,-1 0,1-1,-2-2,0 2,-1 1,0 0,1-2,0 1,-1 1,-3 14,2-6,-1-1,1 1,0-2,0 0,0 0,-1 0,1 0,-1 1,1-1,0 0,0 4,0-4,0 0,0 0,0 2,0-1,0-1,1-6,0-2,0 0,0 1,0 0,0 1,0 0,1 0,0 0,0 0,1 1,1-1,3-2,-5 2,1 2,-2 4,-1 1,0 0,0 1,0-2,1 0,-1 0,0 0,0 5,0-5,1 0,-1 1,0-8,0 1,1-4,-1 3,0-1</inkml:trace>
</inkml:ink>
</file>

<file path=ppt/ink/ink3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94 1524,'-15'-9,"12"9,0 3,0 0,0 1,2 1,0-2,0 3,1-2,-1-1,1 0,2 3,-2-3,2 0,1-1,0-4,1-2,-2 1,-1 0,1 0,1-1,-1 1,0 0,2-1,1-3,-2 4,-2 0,-1 6,1 0,-1 1,1-1,0 0,1 1,-1-1,1 0,1-1,0-4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80 980,'-14'66,"13"-63,-2 1,1-1,-2-2</inkml:trace>
</inkml:ink>
</file>

<file path=ppt/ink/ink3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68 1598,'16'-2,"-13"2,4 0,-3 0,0 0,-1-1,0 1,2 0,-2 0,2-1,1 0,-2 0,-1 1,-9 3,-1 0,4-2,0 0</inkml:trace>
</inkml:ink>
</file>

<file path=ppt/ink/ink3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268 1628,'25'-8,"-18"7,-4 1,4 0,-3 0,-1-1,0 1,0-2,-4-2,0 0,0 1,-2-1</inkml:trace>
</inkml:ink>
</file>

<file path=ppt/ink/ink3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51 1350,'-1'13,"1"-8,0-2,1 4,-1-2,0 2,0-3,0 0,-1 4,1-5,-1 2,0-2,0 0,0 2,0-2,4 3,-1-3,-1 0,2 4,-1-2,-1-1,0-1,0 1,2-1,0-3,0 0,0 1,0-1,0 0,3 1,-3-1,0 0,0 0,0 0,1 0,3 0,-3-1,0 1,-1-2,2 1,-2 0,0 1,0 0,0 0,0 0,-2-4,0-1,-1 0,0 2,1 0,-1-2,1 2,0-3,1 2,-1-4,0 4,1-10,-2 10,1 0,-1 0,0 1,0-2,0 0,-1 0,1 2,-1 0,-1-1,1 1,1 0,0 0,-2-4,2 3,-1 1,-1 0,-1 3,-1 1,1 1,0-2,0 1,-1 0,1-1,0 0,-4 1,3 0,1-1,0 0,0 0,-3 0,2-1,0 0,0 0,1 1,0-2,-1 2,1-1,-2 1,2 0,0 0,0 1,0 0,-1-1,1-2</inkml:trace>
</inkml:ink>
</file>

<file path=ppt/ink/ink3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92 1085,'15'4,"-11"-4,0 0,-1 0,2-1,-1 1,0 0,-1 0,0-1,0 2,0-1,1 0,-4-4</inkml:trace>
</inkml:ink>
</file>

<file path=ppt/ink/ink3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93 1104,'14'5,"-10"-5,0 0,1 0,2-1,-3 2,2-1,-2-1,0 1,-1-1,-4-2,-1 0</inkml:trace>
</inkml:ink>
</file>

<file path=ppt/ink/ink3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28 1056,'18'11,"-15"-11,0 1,1 0,-1 0,0 1,-1 1,1 0,-1 0,-1 0,-1 0,0 0,-2 0,-1 1,1-1,-2 1,1 1,-1 0,2-2,1 0,-3 3,2-2,-2-1,-1-7,2 0,-1 0</inkml:trace>
</inkml:ink>
</file>

<file path=ppt/ink/ink3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50 1205,'7'14,"-2"-8,-2-3,-1 1,1 0,-1 0,1-1,-1 1,0-1,1 1,0 0,-1-1,0 0,-1 0</inkml:trace>
</inkml:ink>
</file>

<file path=ppt/ink/ink3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90 1201,'-21'39,"18"-33,1 0,-1-1,1 0,0 0,1 0,-1-1,0 1,1 0,-1-1,0-1,-2-3,1-5,1 2</inkml:trace>
</inkml:ink>
</file>

<file path=ppt/ink/ink3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57 1174,'11'24,"-9"-20,1-1,0 1,0-1,0 0,0 0,4 4,-4-5,2 4,-2-1,0-2,-4-8,1 2,-1 0</inkml:trace>
</inkml:ink>
</file>

<file path=ppt/ink/ink3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98 1166,'-22'56,"20"-53,-1 4,0 1,1-4,1 0,-1 0,1-1,-2 3,2-2,0 1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99 916,'11'53,"-11"-47,1 9,-1-11,1 5,-1-5,0 0,0 2,1-2,0-1,1 0,1 0,0-2,0-2,0-2,-1 0,1-2,-2 2,1 0,0 0,1 1,0-3,0 1,-2 0</inkml:trace>
</inkml:ink>
</file>

<file path=ppt/ink/ink3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48 1087,'16'-10,"-16"6,1 0,-1-1,0 1,-1 0,1 1,-1-1,1 0,-1-1,-1 2,1-1,0 1,1 0,0 0,3 2,0 2,1 1,0 0,-1 1,-2 2,-1-2,-1 0,-2 1</inkml:trace>
</inkml:ink>
</file>

<file path=ppt/ink/ink3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52 1103,'0'28,"0"-23,0 0,0-2,-1 0,0 4,1-4,0 0,-1 0,1 1,-1 8,0-5,1 0,0-1,-1-1,0 0,1-1,-1 0,1-1,-1 4,1-4,1 0,2-2,1-1,-1 0,0 0</inkml:trace>
</inkml:ink>
</file>

<file path=ppt/ink/ink3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31 1065,'0'19,"0"-15,0 1,0-2,0 2,0-1,-1-1,-1-12</inkml:trace>
</inkml:ink>
</file>

<file path=ppt/ink/ink3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26 1039,'18'14,"-16"-11,1-1</inkml:trace>
</inkml:ink>
</file>

<file path=ppt/ink/ink3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75 1075,'2'0</inkml:trace>
</inkml:ink>
</file>

<file path=ppt/ink/ink3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76 1075,'3'-1,"-6"-1,0 2,-1 1,3 2,-2 4,2-4,0 1,0-1,0 0,1 1,0-1,0 0,1 0,2-2,1 0,1-3,-1 0,-2-1,1 0,0-1,-1-1,-1 2,0-1,-1 0,1 0,0 1,0 0,-1-1,0 1,1-2,-1 1,2 0,-3 1,2 0,-1-2,0 2,0 6,-2 1,2 0,-1-1,0 0,0 1,1-1,0 0,-1 5,1-4,0 3,0-4,1 0,0 1,1 1,1-2,0 0,-2 0,-3 0</inkml:trace>
</inkml:ink>
</file>

<file path=ppt/ink/ink3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26 1050,'2'0</inkml:trace>
</inkml:ink>
</file>

<file path=ppt/ink/ink3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27 1050,'3'3,"0"-3,0-1,0 1,1-1,-1 1,0 0,0-1,1 1,-1 0,0 1,0-1,0 0,0-1,0 1,0-1,0 1,0 0</inkml:trace>
</inkml:ink>
</file>

<file path=ppt/ink/ink3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34 1055,'-6'23,"5"-18,0 0,-1 1,2-2,-1-1,0 1,1-1,0 1,-1 0,2-1,2-2,1 0,0-1,-1-1,0 1,1-1,-1 0,0 0,0 0,0 0,0-1,-6-2,0 2</inkml:trace>
</inkml:ink>
</file>

<file path=ppt/ink/ink3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31 1057,'14'-1,"-11"1,0 0,0 0,0 0,-6 2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91 912,'2'0</inkml:trace>
</inkml:ink>
</file>

<file path=ppt/ink/ink3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30 1093,'18'-5,"-15"4,0-2,-1 0,-2-1,-1 0</inkml:trace>
</inkml:ink>
</file>

<file path=ppt/ink/ink3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66 1018,'-2'35,"2"-32,-1 0</inkml:trace>
</inkml:ink>
</file>

<file path=ppt/ink/ink3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15 1548,'0'13,"-1"-8,1-2,0 0,0 1,-1-1,1 1,0 1,0-2,3-1,2-2,0 0,-1 0,-1 0,3 0,-3-1,1 0,-1 0,0 0</inkml:trace>
</inkml:ink>
</file>

<file path=ppt/ink/ink3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18 1533,'14'3,"-10"-3,0-1,3 0,-4 1,0-1,0 1</inkml:trace>
</inkml:ink>
</file>

<file path=ppt/ink/ink3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22 1564,'27'-13,"-24"11,0 1</inkml:trace>
</inkml:ink>
</file>

<file path=ppt/ink/ink3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1 1487,'3'13,"-3"-10,0 0,-1 4,1-4,0 0,-1 1</inkml:trace>
</inkml:ink>
</file>

<file path=ppt/ink/ink3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57 1054,'2'21,"-3"-17,1 0,0 0,0-1,-2 2,2-2,0 1,-1 1,1-1,0-1,-1 0,1 0</inkml:trace>
</inkml:ink>
</file>

<file path=ppt/ink/ink3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99 1021,'-3'14,"1"-11,1 0,0 1,-2 1,3-2,-2 0,2 0,0-6</inkml:trace>
</inkml:ink>
</file>

<file path=ppt/ink/ink3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15 1060,'-5'15,"4"-9,-1-1,1-2,-1 1,1-1,-1 0,0 1,0 0,1-1,0 1,0 0,4-2,0 0,1-1,1 0,0 0,-2-1,0 0,0 0,0-1,0 0,0 1,-2-3</inkml:trace>
</inkml:ink>
</file>

<file path=ppt/ink/ink3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11 1063,'17'-4,"-13"4,-1 0,0-1,0 1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11 960,'28'-22</inkml:trace>
</inkml:ink>
</file>

<file path=ppt/ink/ink3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11 1092,'18'-1,"-14"0,-1-1,0 2,0-1,0 0,0 0,-2-2,-2 0</inkml:trace>
</inkml:ink>
</file>

<file path=ppt/ink/ink3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79 1008,'-8'39,"7"-36,0 0,-1 0,-1-1</inkml:trace>
</inkml:ink>
</file>

<file path=ppt/ink/ink3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64 1201,'13'-7,"-13"4,-2-2,2 2,-3 1,-1 1,1 0,-1 4,1-1,-1 2,2-1,-1 0,2 0,-1 2,2-2,0 0,0 0,1 2,1-1,-2-1,2 1,1-2,0-2,0-3,0 0,1-1,-1 0,1-1,1-1,-3 3,1 0,-2 8,0 0,-1-2,1 1,-1 2,0-3,-1 0,1 0,-1 1,0-9,2 2,-1 0,0 0,1-1,-1 1,1-1,1 0,0 0,0 0,0 1,1 0,-1 0,1 2,0 3,-1 1,-1 1,0 0</inkml:trace>
</inkml:ink>
</file>

<file path=ppt/ink/ink3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13 1202,'3'14,"-3"-11,-1 1,1 0,0-1,-1-7,1 1,0-1,0 0,2-6,-2 7,2 0,0 0,-2 0,3 2,0 2,0 2</inkml:trace>
</inkml:ink>
</file>

<file path=ppt/ink/ink3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30 1211,'0'14,"3"-12,0-2,0-3,-2 0,-2 0,0 0,0 0,0 0,-2 0,7 1,-1 2,0-1,0 1,0 0,0 2,0 2,-1-1,-2 0,0 0,-1 0,1-6,-1-2,0 1,1 1,1 0,1 0,1 1,0 0,0 2,0 0,0 1</inkml:trace>
</inkml:ink>
</file>

<file path=ppt/ink/ink3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86 1229,'2'0</inkml:trace>
</inkml:ink>
</file>

<file path=ppt/ink/ink3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74 1368,'-13'-3,"10"6,0 0,-1 1,2 0,1-1,1 0,0 1,1 0,0 0,1-1,1-1,0-3,1-5,0 0,-2 3,1-1,-1 1,-1 0,1 6,-2 1,0 0,1 0,0 7,-1-7,2 0,1-5,-2-3,5-7</inkml:trace>
</inkml:ink>
</file>

<file path=ppt/ink/ink3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94 1381,'28'-3,"-24"3,0 0,-1 0,-6-3</inkml:trace>
</inkml:ink>
</file>

<file path=ppt/ink/ink3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20 1352,'1'28,"-1"-25,-1 2,1-2,0 0,0 0,0 0,0 0,0 0,0 0,0 0</inkml:trace>
</inkml:ink>
</file>

<file path=ppt/ink/ink3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48 1333,'3'41,"-4"-37,1-1,-1 1,0 0,1-1,-1 2,1-2,0-6,2-6,-1 5,2 1,0 1,2-1,-2 2,0 1,0 1,-3 2,0 0,0 2,-1-1,1 0,-1-1,1 2,-1-2,0 0,-2 0,0-1,0-1,0-2,0-2,2-1,1-3,0 4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74 1186,'11'-17,"-8"15,0 2,1 0,-1 3,1 2,-2 1,0-2,-2 2,0-1,-1-1,1-1,-1 3,0-3,0 1,-1 0,0-1,0 2,0-2,0 2,0 0,-2-2,1 0,0-1,2-5,1-3,1 0,0 1,-1 1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0 926,'17'36,"-17"-40,1 0,-1 1,1-1,-1 1,1-5,-1 4,1 1,1-10,-2 10,1 0,-1-1,2 8,0 1,-1 0,1 2,-1-2,7 15,-4-7,0 1,-2-4,-1-6,-1-1,0 0,-2 5,-1-7,-1 1,1-1,-7 1,5-3,0-1,2 0,-1 0,1-1,-3-5,2 4</inkml:trace>
</inkml:ink>
</file>

<file path=ppt/ink/ink3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76 1382,'32'0,"-29"-1</inkml:trace>
</inkml:ink>
</file>

<file path=ppt/ink/ink3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92 1365,'4'32,"-3"-26,-2-2,1-1,0 1,1 2,2-7</inkml:trace>
</inkml:ink>
</file>

<file path=ppt/ink/ink3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44 1373,'-14'2,"12"1,1 0,1 0,1 0,-1 0,1 1,0-1,3 8,-1-5,0-4,7-1,-7-3,0 0,4-9,-5 5,0 1,-1 0</inkml:trace>
</inkml:ink>
</file>

<file path=ppt/ink/ink3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6 1381,'-12'14,"14"-11,1-3,0-3,0 0,-2 0,1 0,-1-1,0 1,-3 0,-2 2,1 1,0 0,-2 4,4-1,0 0,2 0,2 0,1-2,0-2,-1-1,0 0,-1-1,-3 0,-1 0,-1 2,0 4,1 1,2-1,0 0,2 0,2-1,-1-4,-2-1,1 0,-1 0,-1 0,-1 0,-2 0,0 3,2 3,1 0,0 0,0 0,3-3,0-4,-1 1,-2 0,-3 0,0 3,2 3,1 1,0-1,0 0,1 0,-1-6,0 0,-3 1,0 1,4 5,0-1,2-1,-1-5,-1 0,0-1,0 1</inkml:trace>
</inkml:ink>
</file>

<file path=ppt/ink/ink3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8 1079,'-2'13,"5"-12,0-2,-2-2,-1 0,0 0,-3 3,0 1,0 1,1 1,5 0,0-1,0-2,-1-3,-2 0,0 0,0 0,-1 0,-2 2,1 4,1 1,0-1,1 0,0 0,2 0,1-1,-1-5,-6 0,2 6,2 0,3-1,0-3,0-2,-2 0,-2 0,-1 0,-2-1,1 7,3 0,0 0,3-1,0-5,0 0,-2 0,-4 3,1 3,1 0</inkml:trace>
</inkml:ink>
</file>

<file path=ppt/ink/ink3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6 1130,'13'3,"-10"-3,1-1,2 1,-1-1,-1 1,4-2,-4 1,1 0,0-1,-2 1,2 1,-2-1,0 0,0 1,1-1,-1 1,0 0,0 0,0 1,0-1,0 2</inkml:trace>
</inkml:ink>
</file>

<file path=ppt/ink/ink3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23 1064,'15'2,"-9"-2,0-2,-3 2,2-1,-2 0,0 1,0 0,2-2,1 3,-3-2,0 1</inkml:trace>
</inkml:ink>
</file>

<file path=ppt/ink/ink3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24 1090,'2'0</inkml:trace>
</inkml:ink>
</file>

<file path=ppt/ink/ink3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25 1090,'-1'8,"4"-8,0 0,1-1,2 0,-1 1,-2-1,0 1,2-1,1 0,-2 0,-1 1,0-1,0 1,1-2,-1 2,0-1,-11 0,5 0</inkml:trace>
</inkml:ink>
</file>

<file path=ppt/ink/ink3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54 1032,'21'13,"-17"-12,-1-1,1 1,-1 0,1-1,-1 1,1-1,0 1,1 0,-2 1,0-2,-1 3,-3 1,0-1,0 0,-1 2,0 1,1-1,-1 1,0-2,0 0,0-1,0 1,0-1,0 0,0 0,-2 2,-1-1,3-1,0 0,-1-1,0 0,0 0,-1-1,1-2,-2-8,5 5,0 1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90 912,'21'-16,"-17"14,-1 1,1-1,-1 2</inkml:trace>
</inkml:ink>
</file>

<file path=ppt/ink/ink3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32 1102,'11'-16,"-10"12,-1-3,0 3,0-1,0 2,0-2,0 2,0 0,-1 0,1 0,0-8,-1 7,1 0,0 0,0 0,1 1,3 6,0 0,-2 0,-1 0</inkml:trace>
</inkml:ink>
</file>

<file path=ppt/ink/ink3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31 1100,'4'14,"-3"-10,-1-1,-1 2,2 3,-1-5,-1 3,0-3,0 1,1-1,-1 1,1-1,-1 2,0-1,1-1,0 0,0 0,-1 3,1-3,0 0,-1 3,1-3,-1 2,1-2,-1 0,1 1,-1-1,1 2,0 0,0 0,-1 0,1-2,-1 2,0 0,1-1,-1-1,1 0,0 0,0 0,0 0,0 0,0 5,0-5,0 3,0-2,0-1,0 0,0 0,0 0,1 0,-1 0,-4-9</inkml:trace>
</inkml:ink>
</file>

<file path=ppt/ink/ink3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22 1042,'-14'-9,"11"11,1 1,-1 1,1 0,-1 2,2-3,0 2,0-2,0 1,1-1,0 0,3-2,0-3,-1-1,1 0,0-2,-1 2,-1 0,2-1,0 0,-1 1,-2 7,0-1,0 1,0-1,2 0,0 2,-1-1,0 0,-2 0,1-1,-3 2,0-7</inkml:trace>
</inkml:ink>
</file>

<file path=ppt/ink/ink3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48 1023,'14'7,"-11"-6,1-1,-1 0,0-1,0 1,-6-1,0 2,0-1</inkml:trace>
</inkml:ink>
</file>

<file path=ppt/ink/ink3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64 1032,'-2'17,"2"-12,-1-2,1 2,-1 1,1-2,0 0,0 0,0-1,0 0,0 0,-1 2</inkml:trace>
</inkml:ink>
</file>

<file path=ppt/ink/ink3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12 996,'-11'22,"10"-19,0 4,0-4,-1 2,1-2,0 0,0 0</inkml:trace>
</inkml:ink>
</file>

<file path=ppt/ink/ink3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24 1033,'-5'15,"3"-9,1-2,0 0,-1 1,2-2,0 2,0-2,-1 0,1 0,0 1,6-2,-1-3,-2 0,7-3,-5 1,-1 0,-1 1,-1-1,-1 0</inkml:trace>
</inkml:ink>
</file>

<file path=ppt/ink/ink3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20 1034,'19'4,"-13"-3,-3-2</inkml:trace>
</inkml:ink>
</file>

<file path=ppt/ink/ink3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16 1058,'27'-2,"-23"1,-1 0,0 0,1-2,-1-1</inkml:trace>
</inkml:ink>
</file>

<file path=ppt/ink/ink3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72 1003,'-4'19,"3"-16,0 0,1 1,-1-1,-2-2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60 1261,'-13'14,"10"-11,2 0,-1 0,1 0,-2 3,2-3,-3 6,0-4,0-1,0 0,1-1,0-2,2 2,6-3,0-1,-2 0,0 0,0-1,0 0,0 1,0-1,0 0,0 0,3 0,-2 0,-1 1,1 0,1-1,-2 1,0 0,-6-2,0 0,-3-2,0-1,3 3,0 0,1 0,-2-2,1 1,0 1,1 0,-1 1,0 1,2 4,0 1,2 2,0-1,-1 0,1 1,0 1,0-1,0 0,-1-2,1 1,0-1,-1 0,1-1,0 1,0 1,0-1,0 0,0 0,-1 1,1 1,-1-2,1-1,-1 0,1-8,0-3,-1-1,1 1,-1 1,1 0,0-6,-1 4,1-6,0 9,-1 0,1 1,0 0,0 1,0-1,-1 0,1 1,1-6,-2 6,0 1,2-2,1 7,-1 8,-4 2,0-7,1-1</inkml:trace>
</inkml:ink>
</file>

<file path=ppt/ink/ink3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18 1122,'-2'23,"2"-20,-1 0,1 1,-1 0,0 0,0 1,0 1,0-3,2-7,0 0,-1 0,1 0,1 1,2-4,-1 4,-1 0,1 2,0 2,0 1,-1 1,-1 0,-2 0,0 1,-1-1,-1-1,0-1,-1 1,1-1,0-1</inkml:trace>
</inkml:ink>
</file>

<file path=ppt/ink/ink3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46 1138,'13'1,"-10"-2,0 1,0-1,0 2,0-1,0-2</inkml:trace>
</inkml:ink>
</file>

<file path=ppt/ink/ink3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61 1143,'0'14,"-1"-10,1-1,-1 1,1 0,-1 0,1-1,-1 3,1-3,-2 1</inkml:trace>
</inkml:ink>
</file>

<file path=ppt/ink/ink3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98 1109,'-3'17,"2"-14,0 0,1 1,0-7</inkml:trace>
</inkml:ink>
</file>

<file path=ppt/ink/ink3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18 1128,'-2'15,"1"-12,1 0,-1 0,0 0,0 0,0 1,0 0,-1 0,2-1,-1 0,4-1,0-1,0 0,0-2,2 1,-2-1,1 1,0-1,2 1,0 0,-5-4,-3 0,-1 0</inkml:trace>
</inkml:ink>
</file>

<file path=ppt/ink/ink3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16 1132,'15'3,"-12"-4,1 1,-1 0,-4 3,-2 0</inkml:trace>
</inkml:ink>
</file>

<file path=ppt/ink/ink3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12 1157,'23'-1,"-17"0,-2-2,-1 1,2-4,-4 3,0 0</inkml:trace>
</inkml:ink>
</file>

<file path=ppt/ink/ink3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66 1105,'-8'24,"8"-20,-2 1,0-2,1-7</inkml:trace>
</inkml:ink>
</file>

<file path=ppt/ink/ink3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27 1239,'-15'4,"13"-1,0 0,1 0,1 0,-1 0,2 0,0 0,1 0,3-2,0-1,0-2,2-1,-1-1,-3 1</inkml:trace>
</inkml:ink>
</file>

<file path=ppt/ink/ink3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4 1221,'14'1,"-10"-1,-1 0,0 0,0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01 611,'-12'27,"11"-23,0-1,1 0,-3 4,2-4,-2 1,0 1,0-2,0 0,-1-1,1 0,-1 0,1-1,0 0,0 0,-2 0,-1 0,3-1,-1-3,1 0,2 0,0 0,2 0,-1-1,0 1,0-2,1 2,2 1,0 2,0 1,4 0,-4-1,0 0,1 1,0-1,0-1,-1 3,0 0,1 3,-2-2,0 0,2 3,-1-4,-1 1,0-8,-2 2</inkml:trace>
</inkml:ink>
</file>

<file path=ppt/ink/ink3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68 1223,'-3'17,"3"-13,0-1,0 0,-1 5,0-5,1 0,0 0,-1 1,0-1,0 0,1 0,0 0,-1 2,3-11,-1 2,-1-1</inkml:trace>
</inkml:ink>
</file>

<file path=ppt/ink/ink3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03 1204,'-6'17,"5"-14,0 0,0 1,0-1,0 0</inkml:trace>
</inkml:ink>
</file>

<file path=ppt/ink/ink3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22 1227,'-3'16,"3"-13,-1 1,1-1,-1 1,0-1,0 0,0 0,0 0,1 0,3-1,2 0,0-2,-1-1,0 1,-1 0,0 0,2 0,-2-1,0 1,0-1,0 1,-7-5</inkml:trace>
</inkml:ink>
</file>

<file path=ppt/ink/ink3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25 1229,'20'-2,"-17"1,0 2,0-1,-3 3</inkml:trace>
</inkml:ink>
</file>

<file path=ppt/ink/ink3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17 1258,'31'-5,"-28"1</inkml:trace>
</inkml:ink>
</file>

<file path=ppt/ink/ink3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69 1204,'-1'14,"0"-10,1 0,-1 0,1-1,-1 0,-3-7,2-2,1 3</inkml:trace>
</inkml:ink>
</file>

<file path=ppt/ink/ink3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15 1317,'15'5,"-12"-6,0 0,-1-2,-2 0,0 0,-3 0,-2 4,2-1,-3 4,2-1,2 0,1 0,0 6,2-4,1-1,0 0,2-3,0-2,-1 0,1-2,0 0,0 0,-2 0,1 0,0 0,-2 0,1 0,-1-1,0 1,-1 6,0 0,1 1,-1 0,-1-1,1 0,-1 3,1-2,-1 0,0-1,1-6,-1-4,2 4,0-1,-1 0,4 0,-1 1,0 1,0 2,0-1</inkml:trace>
</inkml:ink>
</file>

<file path=ppt/ink/ink3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77 1318,'5'15,"-5"-12,0 0,0-6,0-1,3-1,0 2,-1 0,1 0,0 0,0 1,0 1,2-1,-2 1</inkml:trace>
</inkml:ink>
</file>

<file path=ppt/ink/ink3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18 1313,'-11'21,"14"-18,0-1,0-1,1-3,-1 0,-3-2,-1 1,-1 0,-1 2,4-2,2 2,6-2,-4 2,-2 2,0 0,0 2,-1 0,0 2,-1-2,-1 0,-1 0,1 0,-2 0,0-7,2 1,0 0,1-1,-1 1,3-1,0 1,0 0,0 2,0-2</inkml:trace>
</inkml:ink>
</file>

<file path=ppt/ink/ink3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02 1429,'-14'-5,"11"7,0 1,1 1,1-1,-1 3,2-1,0-1,0-1,2 0,1-3,1-3,0-1,-1 0,4-6,-4 6,-1 1,0 0,-1 6,0 0,1 0,-1 0,0 0,3 1,-1-5,-2-2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53 577,'-2'16,"2"-12,-2 1,1 0,1-1,-1 1,0 0,0 2,0 0,0 2,0-1,0-1,-1 11,1-12,-2 7,1-2,2-7,-2 1,2-2,2-8,-1-1,0 1,0 0,-1 1,1 1,0-1,-1 0,1 0,-1 1,1-4,0 3,0-1,0 0,-1 0,1-1,-1-3,1 2,0 4,0-4,0 3,0 1,0 0,-1 0,4 9,-2-2,0 1,0 0,0-1,-1 1,1 2,-1-1,0 0,1 3,-2-6,2 1,-1 0,0-1,-1 0,1 0,0 0,-1 0,0 0,-4-7,2 1,-1 1,-1-2,1 0,-1-1,1 1,-3-4,4 5,1 0,5 4,0-1,-1 0,1 0,-1 0,0 0,0 0,1 0,-1 0,0 0,0 0</inkml:trace>
</inkml:ink>
</file>

<file path=ppt/ink/ink3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31 1419,'24'0,"-21"-1,0 0,0 1,0-1</inkml:trace>
</inkml:ink>
</file>

<file path=ppt/ink/ink3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1 1383,'0'47,"-1"-44,1 0,0 0</inkml:trace>
</inkml:ink>
</file>

<file path=ppt/ink/ink3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82 1371,'0'46,"0"-41,-1-1,1-1,-3-5,4-4,0 3,0 0,0-1,1 1,0 0,0 0,1 2,1-1,-1 2,-1 4,-1 0,0-1,-1 0,0 1,0 0,-1-1,0 1,-2-1,-2 0,-1 0,2-1,-3-2,4 0</inkml:trace>
</inkml:ink>
</file>

<file path=ppt/ink/ink3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03 1419,'24'1,"-20"-2,0 2,-1-2,0 1</inkml:trace>
</inkml:ink>
</file>

<file path=ppt/ink/ink3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22 1389,'2'37,"-2"-33,-1-1,1 2,0-2,0 1,0-1</inkml:trace>
</inkml:ink>
</file>

<file path=ppt/ink/ink3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168 1399,'-14'13,"12"-8,1-2,-2 1,2 1,0-2,1 0,0 1,2-1,1 1,2 0,3-1,-4-4,7-7,-5-3,-7 5</inkml:trace>
</inkml:ink>
</file>

<file path=ppt/ink/ink3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4 1056,'-7'-4,"5"7,0 1,2-1,3-4,0 0,-2-2,-4 2,0 0,0 1,1 3,2 1,0 0,1 0,2-4,0-3,0 0,0-1,-3 1,-1 0,-2 2,0 1,1 3,1 0,2 0,1 0,1-3,-1-3,0 0,-5 2,1 4,2 0,2-6,-2 0,-2 6</inkml:trace>
</inkml:ink>
</file>

<file path=ppt/ink/ink3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1 1424,'2'15,"1"-13,0-3,-1-2,-1 0,-1 0,-1 0,-1 0,0 6,1 1,4-1,0-2,1-3,-1 0,-3-1,-1 0,0 0,-2 1,0 5,2 1,1-1,0 0,3-2,-2-4,-2 0,0 0,0 0,-2 2,0 3,2 2,1-1,2 0,1 0,0-2,-1-4,-2 0,-1 0,0 0,-1 6,5-3,-2-3</inkml:trace>
</inkml:ink>
</file>

<file path=ppt/ink/ink3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3 1154,'-3'0,"-1"1,1 0,2 2,3 0,1-1,0-2,-4-3,0 0,0 0,0 6,2 0,0 0,2-1,0-3,-2-2,-3 0,1 0,-2 3,2 3,1 0,0 0,6-5,-1-3,-4 2</inkml:trace>
</inkml:ink>
</file>

<file path=ppt/ink/ink3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7 1244,'-14'14,"14"-11,3-2,0-2,-1-2,-2 0,-1 0,0 0,-2 1,0 1,0 3,2 1,0 0,2 0,2-1,0-4,0-1,-1-2,-4 2,-1 0,0 2,0 7,2-2,0-1,1 1,-1 0,4-2,2-4,-2 0,0 0,-2-1,-2 0,-2 1,0 4,2 1,0 0,1 0,3-4,-3-2,0-1,0 1,0 0,0-2,1 8,0 0,1 0,1 0,0-2,0-1,-1-3,-4-2,-1 3,0 2,0 0,0 1,0 1,1 1,2 0,0 0,3-3,0-2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36 730,'-6'-16,"4"11,1 1,0-1,0 0,-5-8,5 9,-5-16,3 11,2 4,0 0,0 1,1 1,-1-7,2 5,0 2,1-3,2 3,-1 0,0 0,1 2,-1 0,0 1,0 1,-1 4,-4-1,0-1,-2 0,0-1,1 0,1 1,7-1,-1 0,0-1,0 1,-1 0,0 0,-2 1,-2 0,-2 5,1-4,0 0,0-1,-3 0,-3 0,2-3,3-1,0 0,0-1,-1-2</inkml:trace>
</inkml:ink>
</file>

<file path=ppt/ink/ink3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1 1122,'13'15,"-10"-11,0-1,0-1,1 1,1 0,-1-1,-1-1,1 3,0-1,-1-1,-1 1,1 0,0 1,-1-1,-1-6,-1 0</inkml:trace>
</inkml:ink>
</file>

<file path=ppt/ink/ink3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6 1224,'9'13,"-5"-3,-2-5,0-1,0 0,0-1,2 0,0 1,-1-2,0 0,1 0,-2 1,0 0</inkml:trace>
</inkml:ink>
</file>

<file path=ppt/ink/ink3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0 1050,'6'14,"-5"-11,-1 0,0 1,0-1,1 2,-1-2,0 1,-1-1,4-3,2-5,-1-1,-1 0,0 0,2-4,-2 5,0 0,0 0,0-1,0-1,0 0,4-6,-4 9,-1 1,-1-3</inkml:trace>
</inkml:ink>
</file>

<file path=ppt/ink/ink3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88 1011,'-1'20,"1"-17,0 3,-1-1,1 0,0-1,1-1,0 1,-1-1,0 0,0 0,1 3,-1-3,0 8,0-8,0 0,-1 1,2-1,-2 0,4-4,0 1,1-1,-1 0,1-1,-1 1,0 0,1 1,-1-1,0 1,0 0,-4-5,1 2,0-2,0 1,-1 1,1-1,-1 1,1-2,-1 0,1 1,0 0,0-1,0 2,0 0,0 0,1 0,-1-1,1-4,-1 4,1 1,-1-2,1 2,0 0,-4 1,-4 2,2 1,2-1,0 0,0 0,0 0,0 0,0 3,2 0,0 0</inkml:trace>
</inkml:ink>
</file>

<file path=ppt/ink/ink3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2 1384,'0'24,"-1"-19,1-2,-1 0,1 0,-2 3,2-3,-2 2,2-2,0 0,0 0,-1 0,1 0,-2 8,2-7,0-1,0 0,0 1,3-4,1 0,1-1,-1 0,0 1,1-2,-2 1,0 1,0-1,0 0,0 0,0 0,0-1,0 1,0-1,-3-2,-1 1,0 0,-1-3,1 1,0-2,0 3,1 0,-1 0,1 1,0-9,-1 5,1 3,0 1,-1-5,1 3,0 2,-3 4,0 0,-1 0,1 0,-1 0,1-1,0 1,0-1,0 1,0-1,0 0,-2 2,2-1,-1 0,0 0,1-2</inkml:trace>
</inkml:ink>
</file>

<file path=ppt/ink/ink3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3 1449,'-21'4,"13"2,5-4,0 2,-6 3,5-4,0 0,-1 1,1 0,1 1,-1 1,-8 18,8-16,0 0,-5 9,4-6,1-1,0-2,1 0,0 1,0 2,0-1,-2 7,2-9,-1 8,1 3,2-12,-1 5,1-6,1-1,-1 6,1-5,0-1,0-2,1 2,2-3,0-3,0 1,0-2,1 2</inkml:trace>
</inkml:ink>
</file>

<file path=ppt/ink/ink3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3 1804,'-18'-10,"15"10,0 0,0 2,1 1,1 1,0 1,1-2,0 0,1 6,-1-6,1 0,0 3,0-3,2-5,-1-3,-1 2,0-1,0 1,1-1,-1 0,1-1,0 1,3 10,-1 0,0-2,0-1,2 3,-2-3,-2 1,1-3</inkml:trace>
</inkml:ink>
</file>

<file path=ppt/ink/ink3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6 1807,'1'18,"2"-22</inkml:trace>
</inkml:ink>
</file>

<file path=ppt/ink/ink3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6 1752,'17'16,"-14"-15,0-1,0-1,0 1,0-1,1-1,-1 1,0-1,0-1,0 2,-3 4,-1 0,0 1,-1 2,1 0,0-1,-2 2,2-4,0 0,2 0,1 0,2-3,-1 1,1-1,0 1,-1 0,-3 2,-1 0,-1 0,0 1,-1 0,1-1,-1 0,0-4</inkml:trace>
</inkml:ink>
</file>

<file path=ppt/ink/ink3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1 1738,'-6'19,"6"-14,0-2,-1 0,1 2,0-1,0 5,1-5,0 0,0 2,0 0,0-3,2 4,0-5,2-9,-5 0,0 3,-2 0,0-2,0 0,1 3,-2-1,0-2,0 4,-1 0,-2 1,1 2,2 1,9 2,4 0,-6-3,1-1,2-2,-3 0,3-4,0-1,-3 3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27 720,'16'2,"-11"-1,0-2,1 1,-3 0,2-2,0 2,-1-1,-1 2,0-2,0 0,0 2</inkml:trace>
</inkml:ink>
</file>

<file path=ppt/ink/ink3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20 1731,'-5'10,"4"-4,1-2,0 1,0-2,0 1,0-1,0 1,0 1,1 0,0 10,-1-11,0-1,0 0,1 0,0 1,0-1,2-8,-1 0,1-2,-1 4,-1 0,0 0,0 0,0 0,1 6,0 0,1 6,-2-6,0 1,2 0,0-1,2-4,0-2,-3 0,0-4,-1 1,-1 0,0 3,0-1,-2 0,-1 3,1 5,1 0,0 0,1-1,-1 0,2 2,0-1,-1-1,2 0,1-1,1 0,2-2,-3 0,0-1,0 0,0 0,-1-2,1-1,-2 1,-1 0,0 0,-1-2</inkml:trace>
</inkml:ink>
</file>

<file path=ppt/ink/ink3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5 1766,'17'-3,"-13"2,-1 0,3 1,-3-1,1 0,1 0,-2 1,0-1,0 1,0 0,-5-3,-1-2,1 2</inkml:trace>
</inkml:ink>
</file>

<file path=ppt/ink/ink3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1 1713,'-5'45,"6"-41,-1 1,1 0,-1 2,1-1,1 5,-1-2,0-5,0 0,2 3,-2-4,0 0,2-5,-3-1,1-1</inkml:trace>
</inkml:ink>
</file>

<file path=ppt/ink/ink3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8 1768,'13'39,"-11"-42,-2 0,1-3,-1 1,-1 0,0 0</inkml:trace>
</inkml:ink>
</file>

<file path=ppt/ink/ink3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5 1748,'16'0,"-13"0,1 0,-1 1,-1 2,1 1,-2 0,1-1,-2 5,1-5,-1 0,0 0,1 4,-1-4,0 0,0 0,0-10,0 1,0-6,1 9,-1-2,1 1,0-1,1 1,0 1,0 0,1 2,-1 4,1-1</inkml:trace>
</inkml:ink>
</file>

<file path=ppt/ink/ink3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5 1734,'-17'22,"17"-19,1 0,0 0,3 0,-1 0,1-1,-1 0,0 0,-1 3,0-1,-2-1,0 0,-2 0,-1 1,0-1</inkml:trace>
</inkml:ink>
</file>

<file path=ppt/ink/ink3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6 1719,'-3'39,"3"-34,1-1,0-1,0 0,0 0,0 0,0 0,0 0,2-2,1-1,-2-3,-2 0,0-1,0 0,-2-2,-1 2,1 1,-2 0,0-1,0 2,1 0,0 1,0 1,-1 0,4 3,5-2,0 0,0-2,4-3,-5 1,3 0,-5 0</inkml:trace>
</inkml:ink>
</file>

<file path=ppt/ink/ink3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5 1741,'-4'13,"7"-11,0 2,-3-1,-1 1,-2 2,2-3,-1 2,2-2</inkml:trace>
</inkml:ink>
</file>

<file path=ppt/ink/ink3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1 1751,'9'23,"-8"-19,-1 0,1-1,-2-18,0 11</inkml:trace>
</inkml:ink>
</file>

<file path=ppt/ink/ink3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38 1726,'18'10,"-12"-9,-3 0,0 0,0 1,-1 1,-2 0,1 0,-1 1,-1 0,1-1,0 2,0-2,0 0,0-6,2-3,0 0,-1 3,0 0,1-1,0 1,1 7,-2-1,0 1,0-1,0 0,-1 0,1 0,-2-6,2-1,-1 1,1 0,0 0,2-1,0 0,-1 1,1-1,0 0,-1 1,1 3,-1 3,-1 3,-1-2,0-1,0 0,0 0,1 3,0-3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15 731,'10'2,"-7"-3,0 1,0 0,1 0,2 0,-1-1,-1 1,-1-1,1 1,-1 0,-13-2,6 0,-1 1</inkml:trace>
</inkml:ink>
</file>

<file path=ppt/ink/ink3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35 1709,'3'27,"-2"-24,-1 1,1 2,0-1,1-1,-1-1,1 0,1-4,0-1,0-1,-1-1,-2 0,0 0,-1-2,0 2,-2 2,4 6,1 0,2 3,-2-1,-1 0,0-2,-1 1,2 7,-2-5,0 10,0-13,-1 1,-2 11,2-12,-3 7,-1-5,1-3,-3 2,4-4,-1-2</inkml:trace>
</inkml:ink>
</file>

<file path=ppt/ink/ink3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29 1675,'4'47,"-3"-41,-1-2,0 1,0 0,0 1,-1-2,2-1,-1-8,1 2,0-1,-1 1,1 0,-1-1,1 0,0-1,0 1,0 1,-1 6,2 1,-2 2,0-3,1 2,-1 1,-1-3,1 0,-1 3,-1-3,1 0,0 0</inkml:trace>
</inkml:ink>
</file>

<file path=ppt/ink/ink3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65 1730,'0'21,"-1"-18,1 0,2 0,1 0,0-2,1 0,-1-3,0 0,-1-1,0 0,-1 0,-2 0,-4-2,2 3,0 2,0 1,6-3,0 0,1-3,2-2,-5 4</inkml:trace>
</inkml:ink>
</file>

<file path=ppt/ink/ink3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10 1676,'-9'34,"9"-29,0 7,0-6,1-1,-1 0,2 5,-1-6,4 16,-4-15,2 3,-1-11,-2 0,-1-2</inkml:trace>
</inkml:ink>
</file>

<file path=ppt/ink/ink3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6 1739,'-5'13,"5"-9,2-1,1-2,0-2,7-1,-6 1,-1-2,2 2,-2-1,-2-1,-3 0,-2-1,0 1,8 1,-1 2,3-2,-2 1,1 0,-2 0,1 0,1 0,-1 0,-1 1,3-1,-1 3,-3-6,-2 1,0-1,-1 1</inkml:trace>
</inkml:ink>
</file>

<file path=ppt/ink/ink3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4 1684,'1'46,"0"-31,0-2,0-6,-1 1,0 1,1-1,-1 5,2-2,-1-5,-1 4,1-5,-1-1,0-1,1 0,0 0</inkml:trace>
</inkml:ink>
</file>

<file path=ppt/ink/ink3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1 1707,'-13'-1,"10"2,0 1,3 1,3 1,0-1,1 0,-1 2,-1-2,-1 0,-1 1,1 0,-2 1,0-2,-2-1,0-1</inkml:trace>
</inkml:ink>
</file>

<file path=ppt/ink/ink3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8 1675,'-4'21,"3"-18,1 0,-1 0,1 0,-1 0,1 0,0 1,-1 1,1-1,0 0,-1 4,1-4,1 0,2-2,0-3,1-1,-1-1,-1 0,-2 0,0 0,0 0,-2-4,1 3,-2 1,0 0,0 0,0 2,-1-1,0 1,1 1,6-1,1 0,-1 0,1 1,-1 0,0 0,1 0,-1 1,-1 2,0 2,-1 3,0-5,-1 1,-1-1,1 8,0-5,0-11,0-1,1 2,0-1,0 2,0 0,0 0,0 0,1-1,2 0,0 1,-1 1,0-1,-1 6,-1 1,0 1,-1-2,1 1,-1 0,0-1,0 0,0 0,1 0</inkml:trace>
</inkml:ink>
</file>

<file path=ppt/ink/ink3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7 1731,'2'0</inkml:trace>
</inkml:ink>
</file>

<file path=ppt/ink/ink3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3 1699,'13'9,"-10"-7,-1 1,-1 3,0-3,-1 0,0 5,0-4,-1-1,1 0,3-9,-2 1,0 0,1 1,-1-1,0 2,2 1,-1 7,0-1,-1 0,2 1,0-2,0-2,0-2,1-3,-2 0,0-1,1 0,-2 2,1 0,-5 5,3 2,-1-1,1 0,0 1,0 0,1 1,-1-1,0-1,3-5,-2-2,-1 0,1 1,-1 0,2 11,-1-3,0-2,0 8,-1-8,0 3,0-3,0 2,-1 5,0-5,1-1,-2 0,-1 4,0-5,0-1,0-1,0-1,-3 0,3-2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63 784,'-1'18,"1"-13,0 0,0-1,0 1,0-1,1-1,-1 1,0-1,1 1,-1-1,1 17,-1-15,0 0,0 0,0-2,0 2,0-2,0 1,0 0,0 0,0 6,0-5,0 0,1 10,-1-11,0 6,0-7,0 0,1 0,-1 1,0 5,0-6,0 0,0 6,0 0,0-4,0 0,1-1,-1 4,1 2,0-6,0 0,-1 0,0 1,0-2,0 0,1 1,-1 0,0 0,0 3,0-3,1 0,-1 1,1-1,-1 3,0-4,1 0,-1 1,0-1,1 0,-1 1,0 1,0 0,0-2,0 1,0-1,0 0,0 5,0-4,0 0,0 1,0-1,0-1,0 0,0 2,0-1,1 3,-1 1,1-5,-2 3,2-1,-1-1,0-1,1 1,-1-1,2 9,-1-8,0 0,-1 0,0 3,0-3,1-1,-1 2,2 4,-2-6,0 0,1 5,-1-3,0-1,-1-1,1 0,0 0,0 3,0-3,0 0,0 1,0-1,1-13,-3-12,0 12</inkml:trace>
</inkml:ink>
</file>

<file path=ppt/ink/ink3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8 1678,'-27'32,"25"-27,1-1,0 0,3 0,-1-1,3 0,0-2,-1 0,0 0,0-1,0 2,0 0,-2 1,-3 0,-1 1,-1-1,-5 0,2-3,3-2,1 1,-3-5</inkml:trace>
</inkml:ink>
</file>

<file path=ppt/ink/ink3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0 1699,'35'-1,"-31"1,-1 0,0-1,3 1,-2 0,0 0,-1 0,-1 3,-9-3,3 0</inkml:trace>
</inkml:ink>
</file>

<file path=ppt/ink/ink3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1 1660,'-2'13,"-1"-9,-2 1,2-2,-1-1,1 1,0-2,0 2,0-1,3 1,3-1,0 0,1 0,2 2,-1 1,-3-1,2 2,-1-2,-1 1,1-1,0-2,-5-7,0 2,-1 0</inkml:trace>
</inkml:ink>
</file>

<file path=ppt/ink/ink3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35 1712,'15'1,"-12"-1,0-1,1 0,-1 0,0 1,-1 3</inkml:trace>
</inkml:ink>
</file>

<file path=ppt/ink/ink3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5 1653,'21'-1,"-17"1,-1-1,1 1,-1-1</inkml:trace>
</inkml:ink>
</file>

<file path=ppt/ink/ink3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27 1654,'1'20,"0"-14,-1 1,1-3,-1 0,1 5,-1-4,0 0,0 1,0 1,1-1,-1 9,0-12,1 0,-1 0</inkml:trace>
</inkml:ink>
</file>

<file path=ppt/ink/ink3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29 1692,'14'-1,"-11"0,0 1,0-1,0 1,0 0,2 0</inkml:trace>
</inkml:ink>
</file>

<file path=ppt/ink/ink3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72 1661,'14'0,"-11"-1,0 1,1-1,-1 1,0 0</inkml:trace>
</inkml:ink>
</file>

<file path=ppt/ink/ink3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87 1665,'1'18,"-1"-15,0 1,1-1,0 4,-1-4,1 1,-1-1,0 0,0 0,0 4</inkml:trace>
</inkml:ink>
</file>

<file path=ppt/ink/ink3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27 1604,'-9'41,"9"-38,0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33 761,'2'17,"-2"-14,-1 2,1-2,-1 1,-1 13,2-11,-1-1,0 0,-3 10,2-10,0 1,0 1,1-1,-3 7,1-8,2 0,-3 5,3-3,0 0,0 1,-1 0,-1 9,1-2,0-8,-3 21,4-22,-2 6,2-5,-1 0,1 0,0-1,-1-1,1 0,0 1,-1 1,1 0,-2 11,1-12,1 0,-5 22,4-12,0-6,1-5,0 0,0 5,-1 2,1-6,0-1,-1 3,1-2,1-3,-1 3,1-3,-1 0,1 4,-2 11,2-15,0 0,-2 3,1-3,0 2,1-2,-1 2,-1 1,1-3,0 1,1 0,0-1,-1 2,0 0,0-2,0 0,1 0,-1 0,1 1,0-1,1-8,-1 0,-1-10,0 6,1 0,-1 1</inkml:trace>
</inkml:ink>
</file>

<file path=ppt/ink/ink3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47 1647,'-1'17,"1"-11,-1-2,1 1,-2 4,1-1,0-5,0 4,1-3,-1 4,1-5,1 0,2-1,1-2,0 1,1-2,6-3,-8 3,0 0,1-2,2 0,-2 0</inkml:trace>
</inkml:ink>
</file>

<file path=ppt/ink/ink3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49 1661,'24'-4,"-21"3,0 0,1 0,-1 0</inkml:trace>
</inkml:ink>
</file>

<file path=ppt/ink/ink3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44 1694,'19'-2,"-16"1,1 1,4-1,-5-1,0 0,-1-2,-1 1,1 0,-1-2,0 1,0 0,0-3,0 2</inkml:trace>
</inkml:ink>
</file>

<file path=ppt/ink/ink3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01 1587,'-1'30,"1"-24,0 0,-1-1,1-1,-2 0,1-1,0 0,0 0,-4 1</inkml:trace>
</inkml:ink>
</file>

<file path=ppt/ink/ink3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42 1805,'-14'7,"14"-2,0-2,0 5,0 2,1-7,-1 0,3-2,0-4,0-2,-1-2,0 3,1-2,-2 3,1 0,-1 0,2 6,-1 1,0 0,-1 0,1-1,-1 0,1 3,0-2,0-1,2 0</inkml:trace>
</inkml:ink>
</file>

<file path=ppt/ink/ink3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93 1812,'18'2,"-13"-4,-2 0,1 1</inkml:trace>
</inkml:ink>
</file>

<file path=ppt/ink/ink3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39 1800,'19'5,"-16"-5,0 0,0 0,1 0,1 0,-2 0,0 0,0 0,1-1,-1 1,2-1,-2 1,0 0,0 0,0 0,2 0,0 0,0 0,-1 0,0 0,1-1,-2 1,0 0,0 0,1 1,-1-1</inkml:trace>
</inkml:ink>
</file>

<file path=ppt/ink/ink3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5 1905,'0'13,"-1"-9,1-1,-1 11,0-10,1 0,0 0,-1 3,1-4,0 0,-1 0,2 2,-1-1,1 0,0-1,2-1,5-4,-5 1,3-1,-3 1,1 0,0-1,-1 1,4-1,-4 2,0 0,1 0,-1 0,0 1,0-1</inkml:trace>
</inkml:ink>
</file>

<file path=ppt/ink/ink3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9 1913,'1'15,"0"-11,-1 1,1 5,-1-5,1-1,-1 0,1 0,0 0,0-1,0 0,1 1,-1-1,1 0,1-2,1-3,0-2,-1-1</inkml:trace>
</inkml:ink>
</file>

<file path=ppt/ink/ink3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2 1917,'-7'15,"6"-12,0 1,0-1,0 2,1 1,0-2,0 0,3 1,0-3,0 0,0 0,0 0,0-2,1 1,1-1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31 1215,'13'-2,"-10"2,0 0,1 0,-1 2,0-2,0 0,0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85 1500,'-5'24,"3"-20,1 0,1-1,1 1,0-1,2-1,0-2,0 0,0-2,0 0,1-3,-3 2,0-1,-1 0,-2-4,1 3,-1 2,1 0,-1 0,0 0,5 1,3 0,2 0,-5 1,1 0,-1 1,0 0,2 0,-1-1,-1 1,2 0,-1 1,0-1,-1 0,0 0,1 0,-1 0,-5-3,-4-3</inkml:trace>
</inkml:ink>
</file>

<file path=ppt/ink/ink3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0 1921,'3'20,"-2"-17,0 0,0 0,-1 1,2-1,1 2,-2-2</inkml:trace>
</inkml:ink>
</file>

<file path=ppt/ink/ink3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4 1909,'12'50,"-12"-45,-1-1,0 1,0-1,-4 11,-3-6,5-9,-1-2</inkml:trace>
</inkml:ink>
</file>

<file path=ppt/ink/ink3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3 1928,'24'3,"-21"-3,4 1,-1-2,-3 2,0-1,1-1,0 1,-1-2,0 2,1 0,-1 0,0-1,1 2</inkml:trace>
</inkml:ink>
</file>

<file path=ppt/ink/ink3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0 1907,'3'23,"-3"-13,0-4,1-2,-1-1,1 3,-1-2,0-1</inkml:trace>
</inkml:ink>
</file>

<file path=ppt/ink/ink3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4 1940,'18'-11,"-15"10,0 1,0 0,3-1,-3 1,0 0,-5 3,-2-2</inkml:trace>
</inkml:ink>
</file>

<file path=ppt/ink/ink3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7 1874,'-17'5,"15"-2,1 0,0 5,1 1,0-5,0 1,0-1,1 0,-1-1,0 3,0-3,0 7,-1 5,1-10,0-2,0 1,-1 4,1-2,-1-2,0-1,-3 2,1-3,0-2</inkml:trace>
</inkml:ink>
</file>

<file path=ppt/ink/ink3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6 1945,'2'26</inkml:trace>
</inkml:ink>
</file>

<file path=ppt/ink/ink3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4 1911,'18'10,"-16"-13,2-2,-1 3,-2 5,-1 5,0-5,0 7,0-4,0 4,0-5,0-2,0 0,0 0,0 1,0-1,0 0,1 0,-1-6,0-2,1 2,0-4,-1 3,2-3,-1 4,0-3,2-1,2 3,-2 2,1 1,-1 2</inkml:trace>
</inkml:ink>
</file>

<file path=ppt/ink/ink3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8 1914,'-9'16,"7"-11,2-2,1 0,2 3,-1-3,1 0,0 1,0-1,-1 0,-1 0,-1 2,-2-1,1 1,-2-1,0-2,0-5,1-2,2 2,0 0,0 0</inkml:trace>
</inkml:ink>
</file>

<file path=ppt/ink/ink3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9 1884,'-6'45,"6"-33,0-9,0 1,0 0,1-1,1 5,0-5,0 0,1 0,0-2,0-1,1-3,-2 0,-1-1,0 0,-1-1,-2 1,0 0,-1 1,-1 2,1 0,-1-1,-2 2,3 0,-10-2,10 3,6-2,3 0,-1 0,3 1,-4-2,2 1,-3 1,1 0,-1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43 1444,'1'41,"-1"-38,1 1,-1-1,1 0,0 1,-1 2,1 12,0-15,-1 7,0-6,-1 0,1 0,0-1,0 1,-1-1,-1 0,-1 1,0 0,-1 0,1-1</inkml:trace>
</inkml:ink>
</file>

<file path=ppt/ink/ink3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0 1941,'17'-5,"-14"5,-1-4</inkml:trace>
</inkml:ink>
</file>

<file path=ppt/ink/ink3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23 1909,'-17'8,"13"-5,1-2,1 2,2 2,2-2,0 0,3 1,-2 0,0-2,-1 1,1 0,-2 0,-2 2,-2-1,-1-1,-2 0</inkml:trace>
</inkml:ink>
</file>

<file path=ppt/ink/ink3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8 1930,'13'8,"-10"-9,1 0,-1 0,0-1,0 0,-1-1,-1 0,-4 2,0 1,-1-1,-3 2,4 0,0 1,1 2,1-1,0 0,1 1,0-1,0 0,0 1,1 0,0 1,2-1,1-1,0-1,-1-1,1-1,0-1,-1-3,0 0,-1-5,0 4</inkml:trace>
</inkml:ink>
</file>

<file path=ppt/ink/ink3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1 1865,'-2'38,"2"-30,1-2,-1-3,2 3,-1 3,-1-6,1 0,-1 4,2-2,2-6,0-7,-3 5,-1 0,0 0,-1-1,-1 1,-1 0,-1 0,1 1,0-1,-2 1,2-1,0 2,0 0,0 1,6-1,2 1,-1-2,0 1,0 1,6-3,-7 3,2-1,1-1,-9 3,-2-1,-4 0</inkml:trace>
</inkml:ink>
</file>

<file path=ppt/ink/ink3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7 2015,'13'3,"-8"-3,-1-1,5 1,-1-1,5 0,-9 1,8 0,1-1,-8 1,0 0,1 0,-2-1,1 1,-1 0,1-1,1 1,0 0,0 0,0 0,-2-1,1 1,-1 0,0 0,1-1,6 1,-4 0,-2 0,1-1,0 2,0-2,-1 1,1-1,12-1,-12 1,0 0,-2-1,0 1,0 0,-1 0,4-1,-4 1,2 0,-2 0,0 1,6-1,-5 1,0 0,-1 1,9 2,-7-3,-2 1,0 0,1 0,-1-1,1 1,0 0,-1-1,4-1,-6-3,-7-1,-6-4</inkml:trace>
</inkml:ink>
</file>

<file path=ppt/ink/ink3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9 1912,'-16'2,"12"-2,0 1,1 1,-1 0,2 1,0 0,1 4,1-4,1 0,-1 1,1 5,0-6,0 2,2-1,1-1,-1-2,1-1,-1-1,0 0,0 1,1-2,1-2,-2 1,-1 0,0 6,1 0,0-2,2 1,-2-2,0-1,0-1,-1-1,-1-4,0 3,-2 1,-1 0,-1 1,0 1,7 0,-1 0,1 0,-1 1,0-1,0 1,1-2,-1 1,1-1,-1 1,0 1,-3 4,-1-1,1 0,0 3,0-2,0-1,0 0,-1 1,1 0,0 0,1-1,2-8,-2 1,0-2,0 0,0 2,0 0,-1 1,1 0,0 0,0 0,1 0,0 0,1 0,0 4,2 14,-3-7,-1-3,4 8,-3-10</inkml:trace>
</inkml:ink>
</file>

<file path=ppt/ink/ink3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6 1921,'-13'3,"10"0,3 0,0 3,0-3,0 0,1 2,0-2,1 0,2-1,-1-1,0-1,0-1,0-3,2-7,0 0,-4 8</inkml:trace>
</inkml:ink>
</file>

<file path=ppt/ink/ink3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2 1929,'21'-3,"-21"0,0 0,0 0,-4 1,0 1,0 2,-2 2,3 0,-1 1,2-1,0 0,1 1,0-1,1 2,2 0,-1-2,0 0,5 2,0-2,-2-2,-1-1,4-2,-3-2,0 0,-2 0,0 1,4-8,-2 6,-1 1,1-1,-2 2,-3 24,2-16,-1-1,0 1,0-1,0-1,0 0,1 3,0-3,-1 1,1-1,-1 6,1-4,-1-1,1-1,-1 1,0-7,0-3,-1 0,0-4,1 5,0 1,-1 1</inkml:trace>
</inkml:ink>
</file>

<file path=ppt/ink/ink3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36 1922,'23'-6,"-20"6,1 2,-5 1,-2 2,0-1,2-1,-3 2,1-1</inkml:trace>
</inkml:ink>
</file>

<file path=ppt/ink/ink3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91 1867,'-9'46,"9"-41,0 0,1-1,-1 1,6-1,-3-4,1-2,0 0,-2-1,1 1,-1-1,-2 0,-4 0,-1 1,1-1,0 1,1 1,0 0,0-1,-2 0,-3-1,4 4,1-1,9 1,1-4,-4 3,1 0,-1-1,0-1,5 3,-5-2,0 0,3-1,-1 2,-5-3,-2-1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30 1621,'-4'19,"4"-16,-1 1,1-1,-2 12,1-10,-1 2,0 0,1-2,0-2,-2 4,2-3,-1 0,1-1,-1 0,0 2,1-2,6-6,-2-3,-2 3,1-3,0 3,-2 0,1 0,-1 0,0-1,0-1,0-1,1 0,-1 1,0 1,1 0</inkml:trace>
</inkml:ink>
</file>

<file path=ppt/ink/ink3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15 1023,'-1'17,"0"-11,0 1,0-4,0 0,1 1,-1 2,0 0,0 0,1 0,-1-1,0 0,0-1,0-1,-1 1,1-1,1 1,-1-1,0 0,0 3,1-3,-1 0,1 0,0 0,3-2,1-2,0 1,-1 0,0-1,2 1,-1 0,0 0,0 0,-1 0,3-1,0 1,-3 0,1-1,0 0,1 1,-2-2,-7-2,-2-3,-1 1</inkml:trace>
</inkml:ink>
</file>

<file path=ppt/ink/ink3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7 1037,'28'-7,"-24"5,-1 2,3-3,-3 2,0-1,0 2,0-1,-3 4,-2 0,0 0,-1-1</inkml:trace>
</inkml:ink>
</file>

<file path=ppt/ink/ink3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5 1089,'22'-1,"-18"1,0 0,0 1,-1 0,0 0,1-1,-1 0,1 0,-1 1</inkml:trace>
</inkml:ink>
</file>

<file path=ppt/ink/ink3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90 1101,'24'0,"-21"0,0 0,0 0,0 0</inkml:trace>
</inkml:ink>
</file>

<file path=ppt/ink/ink3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86 1124,'16'-1,"-13"1,1 0,-1 0,1 1,0-1,0 1,-1-1,0 0,0-5</inkml:trace>
</inkml:ink>
</file>

<file path=ppt/ink/ink3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8 1066,'18'5,"-14"-6,2 1,-3-1,0 2,3-1,-2 0,-1 1,0 0,-1 3,-10 17,2-10,4-7,-1 5,-2 9,0-5,1-5,2-5,-1 2,2-2,-2 0,1-6,1 0</inkml:trace>
</inkml:ink>
</file>

<file path=ppt/ink/ink3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04 1053,'32'-2,"-28"1,0 1,-1-1,2 1,1-1,-3 1,0 0,0 0,0 1,-3 2,-2 0</inkml:trace>
</inkml:ink>
</file>

<file path=ppt/ink/ink3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43 1061,'1'47,"-1"-43,0 1,0-1,0 0,0 2,0-2,0-1,0 1,0-1,0 0,0 0</inkml:trace>
</inkml:ink>
</file>

<file path=ppt/ink/ink3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0 1040,'-1'21,"1"-17,0 1,-1 0,1 0,-1 0,0 0,1-1,0 0,-4 13,2-11,2-1,-1-1,2-1,-1 1,3-1,1-2,-1-1,4-2,-4 2,13-7,-5 1,-5 4,-3 0,1-1,3-2,-4 3,1-2,-1 1,-2 0,-1-1,-7-7</inkml:trace>
</inkml:ink>
</file>

<file path=ppt/ink/ink3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1 1045,'26'-2,"-22"1,0 1,-1 0,1 0,-4 5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23 1632,'9'15,"-4"-5,-4-7,0 1,-1 0,1 1,0 0,0 5,0-6,0 2,-1-3,0 0,1 2,-1-1,0 0,0 0,-2-7,-1-3,2 3</inkml:trace>
</inkml:ink>
</file>

<file path=ppt/ink/ink3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99 1089,'13'-6,"-8"3,0 0,-2 2,2-2,-1 1,1 1,-2-1,0 1,0-3,-1 0</inkml:trace>
</inkml:ink>
</file>

<file path=ppt/ink/ink3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72 981,'-4'26,"4"-23,1 0,-1 1,0 6,-2 1,1-6</inkml:trace>
</inkml:ink>
</file>

<file path=ppt/ink/ink3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27 1317,'-16'-10,"13"9,0-2,0 2,-2-2,2 1,0 0,-1 2,0 2,-1 4,1 1,2-2,0-1,1-1,1 8,1 4,-1-9,1-1,0 2,1-2,-1-2,2-1,0-2,1-4,7-19,-9 18,-1 1,1 1,-1-1,1 1,5-7,-5 6,0 1,0 0,0 0,-2 7,0-1,0 1,0 4,0-4,1-1,0 10,-1-9,0-1,1 1,-1 0,1 0,-1-1,0 0,2 0,-1 0</inkml:trace>
</inkml:ink>
</file>

<file path=ppt/ink/ink3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44 1319,'30'-2,"-27"2,0 0,1 0,-1 0,0 0</inkml:trace>
</inkml:ink>
</file>

<file path=ppt/ink/ink3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73 1271,'3'38,"-1"-30,-2-4,1 0,0 6,-1-4,0-1,1 1,-1 3,0-1,1-5,-1 0,0 0,3-6</inkml:trace>
</inkml:ink>
</file>

<file path=ppt/ink/ink3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9 1262,'-3'55,"3"-48,0-4,0 1,0 1,0 1,0-2,0 1,-1-1,1-1,-1 0,0 1,-2-3,3-4,-1-11,1 9,1-3,-1 3,3-2,-1 3,1-1,0 2,0 1,0 2,0 0,0 2,2 5,-4-4,0 0,0 4,-1-4,-1 0,-1 2,-4 6,4-8,-1-1,0 0,0-2,4-3,0-1</inkml:trace>
</inkml:ink>
</file>

<file path=ppt/ink/ink3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51 1319,'23'0,"-17"-1,-3 1,2 1,-2-1,1 2,-1-1,0 0</inkml:trace>
</inkml:ink>
</file>

<file path=ppt/ink/ink3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81 1307,'4'20,"-3"-14,0 10,0-7,-1-4,1-1</inkml:trace>
</inkml:ink>
</file>

<file path=ppt/ink/ink3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52 1311,'-15'-2,"11"2,-2 3,-2 1,4-1,0 1,2 0,0-1,1 3,1-3,0 7,1-6,0-1,0 1,0-1,0 2,4-2,0 0,7 0,-9-3,7-2,-6 0,-1-1,-2 0,-1 0</inkml:trace>
</inkml:ink>
</file>

<file path=ppt/ink/ink3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42 1258,'-1'28,"1"-24,0 2,1-1,-1-1,-1-1,1 2,-1-2,1 0,0 1,-1 10,1-7,-1 0,2 4,-1-2,1-5,-1 0,0 3,0-4,0 3,1 0,-1-2,0 0,0-1,3-2,1 0,0-2,0 1,0 0,0 0,-1-1,1 0,0 0,2-1,-1 1,3 0,-5 0,0 0,3 1,-3 0,2-1,1 2,-3-1,0 1,1 1,-1-2,0 0,-2-4,-1 1,0 0,0 0,0-4,0 4,0-3,0 3,0 0,1-1,-1 0,0-1,1-1,-1-1,0-6,1 8,-1 0,0-6,0 5,0-2,0-12,0 15,0 0,-1 0,1-2,0 3,0-1,0 2,-1-4,0 4,1 0,-3 2,-1 4,-2 4,4-4,-1 0,-1 1,1-3,0 0,0 1,-4 1,4-3,-4 3,4-2,-1-1,1 1,-3 2,3-3,-1 1,0-1,1 1,-1 0,0 0,0-1,1 1,0 0,0 0,0 0,0 0,0-1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19 1671,'2'0</inkml:trace>
</inkml:ink>
</file>

<file path=ppt/ink/ink3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5 1328,'-18'17,"18"-14,0 2,1-2,0 2,0-2,2 0,0-1,0-1,0-2,0 0,0-1,-3-1,-1 0,0-2,0 1,0 1,0 0,-1 0,-1 0,-1 1,1 1,1 5,2 0,1 0,0 0,1 0,0-1,0 0,1-2,1-1,-1-2,0 1,-1-2,-1 0,-1 0,0 0,0-1,-1 0,0 1,-1 0,-1 1,0 2,0 0,0 4,2-1,1 0,0 0,0 0,0 3,0-3,2 0,1-1,1-2,-1 0,1-4,-3 0,-1 1,-1 0,-1-3,0 3,-1 0,-1 1,1 0,0 2,3 4,1 5,1-5,-1-1,-1 0,3-3,0-3,-1-2,0 2,-2 0,0-1,-1 1,-2 1,-2 3,1 2,3 0,-1 4,1-2,1-2,0 0,3-2,0-2,1-1,-1 0,0-1,-2 0,0 0,0 0,-1 0,-3 1,-1 3,2 3,2 4,2 0,-1-5,1 1,0-1,1-3,-3-3,0-5,-1 3,-1 1,-1 1,0 3,0 1,-1 4,3-1,1-1,0 0,3-1,0-2,0-1,-2-2,-3 0,0 0,-1 2,5 4,1 0,0-1,-2-9,-2 3,0 1,-2 0,0 3,1 3,1 4,1-3,0-1,1-6</inkml:trace>
</inkml:ink>
</file>

<file path=ppt/ink/ink3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9 1085,'-8'13,"11"-11,1-1,-1 0,0-1,0-2,-2-1,-3-1,-1 2,-2-1,2 0,-1 0,1 2,1 4,1 1,1 0,1 0,1-1,1-1,0-1,1-1,0-1,0 0,-1 1,-2-3,0 0,-1 0,0-1,-1 1,-1 0,-1 1,-4 1,3 4,1 0,2 0,0 1,0-1,4 0,0-1,0 0,0-3,-5-3,1 1,-1-1,0 0,0 1,-1 1,2 5,1 1,0-1,3-1,0-2,1 0,-1-1,0 1,0-1,-3-2,0-1,-1 1,0 0,-2 3,0 3,2 0,1 0,0 0,3-1,0-2,0-2,-2-1,-1 0,-3 0,0 2,-1 5,2-1,1 0,0 0,3 0,0 0,1-2,0-1,0-2,-3-1,-3 1,1 5,2 0,1 0,2-2,0 0,0-1,0-1,-2-2,-1 0,-1 0,1 0,-1 0,-2 1,1 5,0 0,1 0</inkml:trace>
</inkml:ink>
</file>

<file path=ppt/ink/ink3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2 1101,'-7'14,"9"-11,1-2,0-1,-2-3,-1 0,-1 0,-2 0,0 2,-1 2,1-1,2 3,2 0,2 2,-1-2,1-2,0-2,-2-2,-1 0,-1 0,-1 0,0 0,-1 2,0 2,3 2,2 0,3 1,-2-4,0-2,1 0,-1 0,-1-1,-1 0,-3 0,-1 0,1 0,-2 2,1 1,0 1,0 1,2 2,0 0,1-1,1 1,0 0,-1-1,3-1,0-2,-3-3,0-1,-1 1,1 0,-3 1,3 5,2 0,1-3,0-1,0-1,0-1,-2 0,0 0,-2 0,0 0,-2 2,0 2,-1 2,1 0,1 0,1 0,1 0,1 0,2-2,-1-4,-3 0,1 6,0 0,3-2,0-3,-1-1,-3-1,-2 2,1 5,2 0,0 0,3-3,-2-3,-2 0,1 6,2-6,-4 6,5-2,-3-4,-3 1,4 5,1 0,1-3,-2-3,-1 0,-2 0,-1 2,2 4,4-3</inkml:trace>
</inkml:ink>
</file>

<file path=ppt/ink/ink3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92 1089,'15'1,"-10"-1,-2-1,1 0,-1 1,0-2,0 1,0 1,1 0,-1-1,0 1,0 0,0 0,0 0,0 0,0 0,-8-1,2 2</inkml:trace>
</inkml:ink>
</file>

<file path=ppt/ink/ink3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99 1108,'13'2,"-8"-3,-1 0,0 1,0-2,-1 1,1 1,1-1,-1 0,0 0,-1 1,1 0,-1 0,-5 3,-1-3,0-2</inkml:trace>
</inkml:ink>
</file>

<file path=ppt/ink/ink3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34 1060,'25'6,"-22"-5,3 1,-2-1,-1 0,0 1,-3 1,-1 0,1 1,-2-1,0 1,0 0,1-1,-5 6,1-4,3-2,-2 1,0 1,0-1,1 0,0-2,1-7,3 1,1-1,-1 2</inkml:trace>
</inkml:ink>
</file>

<file path=ppt/ink/ink3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10 1089,'2'0</inkml:trace>
</inkml:ink>
</file>

<file path=ppt/ink/ink3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11 1089,'22'2,"-20"1,1 0,0-2,0-2,-1-2,1-1,-1 1</inkml:trace>
</inkml:ink>
</file>

<file path=ppt/ink/ink3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59 1077,'18'2,"-16"-6,1 1,0 3,-2 3,1 2,-1-2,-1 0,0 1,1-1,0 0</inkml:trace>
</inkml:ink>
</file>

<file path=ppt/ink/ink3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23 1072,'14'-2,"-11"2,0-1,0 2,0-1,2 0,-2 0,0 1,-6-1,-1 0,1 2,0-1,0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01 659,'14'1,"-11"0,2-1,1 0,-2 0,-1 0,0 1,0 1,-6-5,0 0,1 0</inkml:trace>
</inkml:ink>
</file>

<file path=ppt/ink/ink3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22 1098,'16'0,"-13"1,1-1,0 0,1-1,1 2,-3-2,0 1,-10-7</inkml:trace>
</inkml:ink>
</file>

<file path=ppt/ink/ink3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46 1041,'32'10,"-29"-8,0-1,1 1,-1 1,-2 0,-1 0,0 1,-1-1,0 2,0 1,-1-1,1-1,-1 0,0-1,1 0,-1 0,0 1,-4 7,4-7,0 0,0-1,0 0,-1 1,0-2,0-1,0-1,0-3,2 0,-1-2,2 1,0 0,0 0</inkml:trace>
</inkml:ink>
</file>

<file path=ppt/ink/ink3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73 1096,'-2'-15,"1"12,0 0,0 0,-2 1,0-1,0 2,-1 1,1-1,-1 2,1 0,0 2,0 0,1 1,0-1,1 0,-1 3,1-2,-1 3,2-1,0-2,0 0,1-1,-1 0,2 7,-1-5,0-2,3-2,-1-4,-1-1,0 0,4-4,-3 4,0 0,1 0,-1 1,-1 0,1-1,-3 1,-2 6,2 1,0-1,1 0,-1 0,0 0,0 0,1 0,0 5,-1-5,1 0,1 4,2-4,-1-3</inkml:trace>
</inkml:ink>
</file>

<file path=ppt/ink/ink3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13 1056,'14'1,"-11"-2,1 1,1-1,-2 1,0 0,-4-4,-2 3</inkml:trace>
</inkml:ink>
</file>

<file path=ppt/ink/ink3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30 1063,'0'16,"0"-9,-1-4,0 2,0-1,0-1,0 2,1-2,0 2,-1-2,1 0,0 0,-1 0,1 6,0-6,0 0,-1 2,1-1,-1-1,1 0,-1 0,0 0,0 0,1-10,0 2,1 0,-1 0</inkml:trace>
</inkml:ink>
</file>

<file path=ppt/ink/ink3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78 1018,'0'13,"-1"-9,-1 1,-1-1,3-1,-2 0,2 0</inkml:trace>
</inkml:ink>
</file>

<file path=ppt/ink/ink3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89 1069,'1'15,"-1"-10,0-1,-1-1,0 0,1 0,-1 1,0-1,1 0,-2 5,2-4,-1-1,1 0,0 1,1-1,1 0,1-3,0 1,1-2,0 1,-1-1,1 1,0-2,0 0,-1 2,-6-5,1 2,0 0</inkml:trace>
</inkml:ink>
</file>

<file path=ppt/ink/ink3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81 1058,'2'0</inkml:trace>
</inkml:ink>
</file>

<file path=ppt/ink/ink3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82 1058,'3'3,"0"-3,4-1,-3 1,-1 0,0-1,1 1,1-1,-2 1,1-1,-8 3,0-1,0 0</inkml:trace>
</inkml:ink>
</file>

<file path=ppt/ink/ink3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84 1101,'20'-1,"-17"0,0 0,1 1,-1-1,1 0,1 1,-2-1,-6 2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20 634,'28'20,"-25"-18,0 1,-1 1,-2 0,-1-1,-1 1,-1 0,1-1,-4 5,3-4,1-1,0-7,2 1,-1 0,1-1</inkml:trace>
</inkml:ink>
</file>

<file path=ppt/ink/ink3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49 1012,'-3'33,"3"-29,-1-1,0 2,0-2</inkml:trace>
</inkml:ink>
</file>

<file path=ppt/ink/ink3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152 1312,'-3'-15,"2"12,0-1,-2 1,0 3,0 1,0 2,0 2,0 0,3-2,-1 1,0-1,0 1,1 2,1-3,1 1,2 0,-1-3,1-2,0-3,0 0,-3 1,3-2,-1 3,-1-1,-2 9,0 0,0-2,1 0,-1 0,0-1,2 0,0 4</inkml:trace>
</inkml:ink>
</file>

<file path=ppt/ink/ink3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02 1315,'17'0,"-13"-1,0 1,-1-1,0 1,0 0,0-1</inkml:trace>
</inkml:ink>
</file>

<file path=ppt/ink/ink3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25 1284,'1'20,"-1"-17,0 0,1 0,1 7,-2-5,1-2,0 1,1-14,-1 1</inkml:trace>
</inkml:ink>
</file>

<file path=ppt/ink/ink3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54 1267,'4'22,"-4"-18,0 1,1 0,-1-2,0 4,1-2,-1-2,0 1,0 1,0-2,0 0,-1 1,-1-8,2 1,0-1,1 1,1 0,-1 0,4-1,-2 2,2-2,-2 2,1 1,-1 1,-1 4,-1-1,-1 1,-1-1,0 1,0 0,-1-1,-4 5,3-4,0-2,1-5</inkml:trace>
</inkml:ink>
</file>

<file path=ppt/ink/ink3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299 1320,'21'-6,"-16"5,1 1,-2 0,-1 0,0 0,0 0,-7-2,0-1</inkml:trace>
</inkml:ink>
</file>

<file path=ppt/ink/ink3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26 1287,'5'22,"-5"-17,0-2,0 2,0-2,-1 1,2-1,-1 0,0 3,0-3,0 2,0-2,2-6,-1-3,1-2,-1 5</inkml:trace>
</inkml:ink>
</file>

<file path=ppt/ink/ink3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389 1287,'-10'13,"9"-10,-1 2,1 0,0-1,0 1,1-2,-1 1,4-1,4-1,2-1,-6 0,2-2,-1-1,1 1,-3-2,-1-1,-5 1</inkml:trace>
</inkml:ink>
</file>

<file path=ppt/ink/ink3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8 1108,'6'-1,"-9"-2,0 2,1 4,2 0,2 0,1-3,0-2,0 0,-4-1,-3 1,1 2,4 4,1-1,-3 0,4-2,0-3,0-1,-1 0,-1 0,-3 0,-1 1,0 2,0 2,3 1,-3-1,1 1,2 0,3-1,-1-5,-1 0,-1 0,-3 3,4 3,0 0,0 1,2-3,-1-4,-1 0,-3 0,-1 2,2 4,4 0,-1-6,-3 0,-2 1,0 2,0 3,2 0,1 1,0-1,3-3,-3-3,0 0,-1 6,1-6,0 0,1 6,1 0,1-2,-2-4,-1 0,0 0,-3 3,2 3,1 0,0-6,3 5,-1-5,-5 1</inkml:trace>
</inkml:ink>
</file>

<file path=ppt/ink/ink3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6 1319,'-1'6,"4"-7,0 0,-1-2,0 0,-3 0,-2 0,-1 3,1 1,1 2,2 0,1 2,2-2,0-5,-3-2,0 0,-2 1,-1 4,3 2,0 0,0 0,3-1,-1-6,-3 1,0 0,-2 4,3 2,0 0,3-2,0-2,-3-2,-3 1,3 5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50 606,'-14'32,"13"-29,-1 1,0-1,0 0,-1 1,0 0,1-1,-1-1,-1 1,1 0,0 1,0-3,0 1,-1-1,1 1,0-2,0 1,0-2,-1 0,1-2,2 0,0-5,2 4,-1 1,1-1,0 0,0 1,2 1,1 1,-1 1,1 0,1 1,-2 0,-1 2,1 1,-1-1,0 3,-1-3,-1 0,1 0,1 3,0-2,0-1,1 0,-1-6,-4-1,-1-1,1 2,1 0</inkml:trace>
</inkml:ink>
</file>

<file path=ppt/ink/ink3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13 1356,'14'2,"-11"-2,0 1,0 0,0 0,0 0,0-1,0 1,0-1,0 1,0-1,0 0,0 0,0 0,0 0,0 1,0-1,3-1,-2 2,-1-1,0-1,0 1,0 0,0 0,0 0,0 0,0 0,0 0,0-1,0 1,0 0,0 0,2 0,-2 0,0 0,0 0,0-1,0 1,0 0,0 0,0 0,0 0,0 0,0 0,0-1,0 1,0 0,0 0,0 0,0 0,0-1,0 1,0 0,0 0,0-2,0 2,0-1,0 1,0 0,0 0,0 0,0 0,0 0,0 0,0 0,0 0,0 1,0 0,0 1,-7 1</inkml:trace>
</inkml:ink>
</file>

<file path=ppt/ink/ink33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12 1165,'2'0</inkml:trace>
</inkml:ink>
</file>

<file path=ppt/ink/ink3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12 1165,'2'0</inkml:trace>
</inkml:ink>
</file>

<file path=ppt/ink/ink3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12 1164,'19'2,"-16"-2,0 0,0 0,0 0,1 0,0-1,-1 1,1 0,-1 0,1 0,0 0,-1-1,1 1,0-1,3 1,-4 0,0-1,0 0,0 1,0 0,0-1,0 0,0 1,0 0,2-1,-1 1,-1 0,1 0,-1 0,0 0,0-1,1 1,-1 0,1 0,-1 0</inkml:trace>
</inkml:ink>
</file>

<file path=ppt/ink/ink3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32 1086,'16'5,"-12"-5,-1-1,1 2,-1-1,0 0,0 0,-3 3</inkml:trace>
</inkml:ink>
</file>

<file path=ppt/ink/ink33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30 1109,'22'1,"-19"0,0-1,1 0,0 0,0-1,-1 1,0-1,-6-2,1 0,1-2</inkml:trace>
</inkml:ink>
</file>

<file path=ppt/ink/ink3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4 1068,'14'15,"-11"-12,0-1,1 0,1 1,-2-2,-2 2,-7 3,1 0,1-2,2-1,-2 2,-2 4,4-6,1 0,-2-6,3-2,0 1,1-2</inkml:trace>
</inkml:ink>
</file>

<file path=ppt/ink/ink3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11 1106,'18'-12,"-19"7,0-4,1 6,-2-2,1 1,0 0,1 0,0 1,0 0,3 0,-1 0,1 1,1-1,-1 2,0 0,0 1,-4 3</inkml:trace>
</inkml:ink>
</file>

<file path=ppt/ink/ink33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14 1112,'5'13,"-5"-10,0 1,1-1,-1 0,0 2,0 1,0-3,0 0,1 0,-1 0,0 0,0 0,0 0,0 0,0 0,0 0,0 0,0 1,0 0,0-1,0 3,0-3,1 0,-1 1,0-1,0 0,0 0,1 4,-1-3,0 0,0-1,0 0,1 2,-1 0,1-2,-1 1,1-1,0 3,0-3,0 0,0 0,1 0,-1 0,0 1,0-1,0 0,0 0,0 0,-2-7,1 1,-3-4,2 2,0 2,-1-2</inkml:trace>
</inkml:ink>
</file>

<file path=ppt/ink/ink33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30 1035,'2'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598 739,'-16'-15,"13"10,2 2,-1 0,1-1,-1-1,1 0,-1 0,1 0,0 2,0-1,0 1,0 0,0 0,1-1,-3-6,3 7,-1-1,1 0,0 0,-1-1,2-2,0 4,1 0,1 0,0 0,0 1,0 1,0 0,1 1,1 1,-1 0,-1 0,-2 2,-2 0,-4 1,2-2,-2 4,3-3,0 0,1 0,3 1,0-1,2 2,5 0,-4-3,-1-1,-1 1,-1 1,-3 0,-9 3,7-4,-1-1,0 0,1-1,0 1,-1 0,0-2,0 0,0 1,0-1</inkml:trace>
</inkml:ink>
</file>

<file path=ppt/ink/ink3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31 1035,'-3'-2,"2"-1,-2 2,0 2,-2 2,1 1,1 1,-1-1,3 0,-2 4,2-5,0 5,1-3,0 0,-1 0,1 4,0-6,3-1,0-2,1-2,2-5,-4 2,0 2,-1 0,0 0,1-2,1-1,-2 3,1-1,0 1,-3 6,1 0,0 1,1-1,-1 0,0 2,0 0,1 0,-1-2,1 0,-1 0,3-1,-2 1</inkml:trace>
</inkml:ink>
</file>

<file path=ppt/ink/ink33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80 1037,'16'18,"-13"-14,-1 0,0 0,-1-1,1 1,0-1,-1 1,1-1,-1 1,2-1,-2 0,0 0,-2-6,0 0</inkml:trace>
</inkml:ink>
</file>

<file path=ppt/ink/ink3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17 1039,'-19'24,"18"-21,-4 9,3-8,-2 6,1-5,2 0,0-10,1-5</inkml:trace>
</inkml:ink>
</file>

<file path=ppt/ink/ink3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71 1068,'23'-8,"-19"8,-1-1,2 1,0 0,-2 0,1-1,-1 0,0 1,0 0,0-1,-4-3</inkml:trace>
</inkml:ink>
</file>

<file path=ppt/ink/ink33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37 1050,'2'0</inkml:trace>
</inkml:ink>
</file>

<file path=ppt/ink/ink3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38 1050,'2'-25,"-2"28,0 0,1 0,0 2,0-2,-1 1,0 0,1 2,-1-3,0 0,0 2,0 0,0 1,-1 0,1-1,0-1,0 0,0 0,-1 1,0 0,1-2,0-6,1-1,-1-1,1 1,-2-1,1 0,1-6</inkml:trace>
</inkml:ink>
</file>

<file path=ppt/ink/ink3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38 1024,'17'-1,"-14"1,1 0,-1 0,0 0,0 0,0-1</inkml:trace>
</inkml:ink>
</file>

<file path=ppt/ink/ink33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53 1072,'32'-2,"-29"2,-3-4,0 1</inkml:trace>
</inkml:ink>
</file>

<file path=ppt/ink/ink3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98 1025,'20'11,"-17"-12,0 1,0 0,0-1,0 1,0 0,-6-2</inkml:trace>
</inkml:ink>
</file>

<file path=ppt/ink/ink3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28 1035,'-1'28,"1"-24,-1 12,2-6,-1-7,-1 4,1-3,0-1,-1-12,1 6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70 600,'6'30,"-6"-25,0 0,0 2,0-1,0-1,-1-1,1-1,0 0,0 0,0 0,-1 0,1 1,0-1</inkml:trace>
</inkml:ink>
</file>

<file path=ppt/ink/ink33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69 1000,'-1'14,"0"-10,1-1,-1 1,0 1,-3-8</inkml:trace>
</inkml:ink>
</file>

<file path=ppt/ink/ink3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30 1183,'-16'-13,"13"16,-2 6,3-1,0-2,2-3,-1 0,0 0,1 0,0 0,-1 2,2-1,1-1,1-1,0-2,3-1,-3-1,0-1,0 1,0-3,0 1,-1 0,-1 1,1-1,-2 1,0 0,1-2,-1 1,0 1,0 9,0 8,0-7,0-3,0-1,0 0,1 0,1 0,1 0</inkml:trace>
</inkml:ink>
</file>

<file path=ppt/ink/ink33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00 1167,'-15'4,"13"0,1 0,-1 1,1-1,0 1,0-2,1 0,2 0,1 0,0-2,0-1,1 0,0 0,2-2,-11 4,1-1,-2 2,3 0,1 0,1 0,1 0,1 0,2-1,2 1,-1-3,-1 1,1-1,1-1,-2 2,0-2</inkml:trace>
</inkml:ink>
</file>

<file path=ppt/ink/ink3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00 1022,'-1'17,"1"-14,-1 1,0 2,0-1,0-2,1 0,0 1,0-1,0 0,0 1,0-1,0 0,0 0,0 1,0-1,1 0,2-2,0 0,1-1,0 1,0 0,-1-1,1 0,0 1,-1-1,1-1,-1 1,0 0,0 0</inkml:trace>
</inkml:ink>
</file>

<file path=ppt/ink/ink3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97 1041,'25'1,"-22"-1,0 0,0 0,0 0,0 1</inkml:trace>
</inkml:ink>
</file>

<file path=ppt/ink/ink3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06 1069,'13'0,"-10"0,0-1,0 1,0 0,0-1,-1-3,-2 1</inkml:trace>
</inkml:ink>
</file>

<file path=ppt/ink/ink33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46 1010,'1'13,"-2"-9,0 1,1-2,-1-7,1 0,0 0,0 0,0 1,0 0,0 0,0 6,0 1,0 0,0 5,0-6,0 1,0-1,-3-14,2 3,-1 2</inkml:trace>
</inkml:ink>
</file>

<file path=ppt/ink/ink3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9 1167,'0'14,"0"-8,0 3,-1-5,1-1,-1 4,0-3,1-1,0 1,-1-1,1 0,-1 0,1 1,0 3,-1-3,1 0,1-1,0 0,2 0,1-1,1-2,-1 0,2 0,-1-1,-1 0,-1 1,1-1,0 0,-1 0</inkml:trace>
</inkml:ink>
</file>

<file path=ppt/ink/ink33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4 1164,'14'1,"-11"-1,0 0,1-1,-1 1,0 0</inkml:trace>
</inkml:ink>
</file>

<file path=ppt/ink/ink33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7 1200,'20'4,"-16"-5,-1 1,0-1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54 1188,'21'13,"-15"-13,-2 1,0 0,-1 0,0 0,-1 2,-3 0,-2 0,0-1,0 1,0-1,-4 8,4-5,2-1,-2-9,2 2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9 600,'17'-5,"-12"4,0 0,-1 2,-1 0,1 2,-2 0,1 1,-2-1,-2 0,-1 0,-1 1,-4 2,4-3,-1-1,0 1,1-1,0 0,0 2,1 1,1-1,0-1,3 0,4-1,-3-2,3 0,-3 0,1-1,-1 0,3 1,-3 1,0 0,-1 2,-1 0,-1 0,-3 1,-1 1,1-2,-1 2,0 0,1-3,0-1,-1 0</inkml:trace>
</inkml:ink>
</file>

<file path=ppt/ink/ink34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88 1139,'-4'21,"4"-17,-2-1,2 1,-1-1</inkml:trace>
</inkml:ink>
</file>

<file path=ppt/ink/ink34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26 1190,'15'2,"-12"-2,0-1,0-1,0 3</inkml:trace>
</inkml:ink>
</file>

<file path=ppt/ink/ink34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27 1212,'21'1,"-18"-1,1 0,-1-1,0 2,0-3,1 0</inkml:trace>
</inkml:ink>
</file>

<file path=ppt/ink/ink34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21 1169,'-24'3,"19"-1,2 0,0 1,1 0,-1 1,0 1,0-1,2-1,-1 1,1 0,1 3,1-3,1 0,1-2,0 0,0-2,1-1,-1 0,1-2,0-1,-2 1,1-1,0 0,-1 1,0 0,-1-2,1 0,-1-1,1 2,-1 1,2-3,-1 3,-2 0,-1 6,0 0,1 1,-1 0,1 1,0 3,1 3,-1-6,1 0,0-1,2-1,0 0,0-1,0 0,1-1,-1 1</inkml:trace>
</inkml:ink>
</file>

<file path=ppt/ink/ink34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95 1152,'-2'15,"1"-11,1 0,-1 1,0 0,0 0,-1 7,0 1,1-8,0 0,1 0,0-2,3-2,0-1,1 0,-1 0,6-2,-6 2,0 0,0 0,0 0,0 0,0 1,0-1,-5-3,-3 0</inkml:trace>
</inkml:ink>
</file>

<file path=ppt/ink/ink34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88 1168,'13'0,"-10"0,1 0,-1 0,0 0</inkml:trace>
</inkml:ink>
</file>

<file path=ppt/ink/ink34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86 1211,'14'-1,"-11"1,1 0,0-1,-1 0,-6-1</inkml:trace>
</inkml:ink>
</file>

<file path=ppt/ink/ink34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3050 1126,'0'22,"-1"-15,-1-3,1 0,1-1,-1 0,1 1,-1-1,1-7,0 0,-1 0</inkml:trace>
</inkml:ink>
</file>

<file path=ppt/ink/ink34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26 1287,'13'-1,"-12"-2,0 0,-1 0,-3 0,0 2,-1 0,1 1,-1 0,1 0,1 3,1 0,0 1,0 0,1 1,0 2,0-3,0-1,-1 2,2-1,-1 0,2-1,5-3,-4-3,1-1,0 1,-3 0,3-5,-1 1,-1 2,0 2,-1 0,2 1,-2-1,1 15,-1-6,-1-1,1 0,-1-1,-1 0,1 5,0-6,0 2,-1-2,0-8,0 0,1-1,0 3,1-2,-1 2,1-1,1-5,-2 5,1 1,1-2,0 2,1 1,0 1,0 2,-2 2,0 0</inkml:trace>
</inkml:ink>
</file>

<file path=ppt/ink/ink34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85 1283,'3'16,"-3"-13,0 1,0-1,0 1,0 0,0 1,0 0,-1-2,1 1,-1-1,1-7,1 1,-1 0,0-1,1 1,1-2,-1 1,2 1,-1-1,2 0,-1 0,0 2,1 2,4 3,-4-1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5 709,'27'3,"-23"-3,-1 0,0-1,2 1,-1-2,0 2,-1 0,1 0,-1 0,0 1,0 0,-6 1</inkml:trace>
</inkml:ink>
</file>

<file path=ppt/ink/ink34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6 1314,'-1'16,"4"-14,0-2,0-1,0-2,-3 0,0-1,0 1,-1-3,1 3,-1 0,7 1,-1 1,2 0,-3 1,-1 0,1 3,-2 0,-1 0,-1 0,1 1,-1-1,0 1,-1-1,0 1,0 2,0-3,-1-6,2-1,-1-1,2 2,-1-1,3 1,0 1,2-2,-2 0,3-1,-2 2,0 0,-1 1,0 1,0 1,0 2,-2 1,-7 3,2-12</inkml:trace>
</inkml:ink>
</file>

<file path=ppt/ink/ink34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27 1422,'-14'-5,"11"5,0 0,-2 2,0 1,2-2,0 1,1 2,0-1,2 1,-1-1,1 1,0-1,0 0,-1 0,1 0,1 1,-1 0,1 0,4 0,-2-3,0-1,2 0,1-2,-3-2,0 0,-2 1,0 0,1-2,0 0,0 1,0-2,0 2,-2 1,1 0,-1 0,0 6,1 0,-1 0,1 1,-1-1,0 0,1 9,-1-8,0 2,0-2,1 1,0-2,0 0</inkml:trace>
</inkml:ink>
</file>

<file path=ppt/ink/ink34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14 1434,'14'0,"-11"0,0 0</inkml:trace>
</inkml:ink>
</file>

<file path=ppt/ink/ink34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25 1417,'2'14,"-2"-8,0-2,1-1,-1 1,0 3,1-4,-2 0,1 0,3-13,-2 5,0 1</inkml:trace>
</inkml:ink>
</file>

<file path=ppt/ink/ink34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767 1393,'1'14,"-1"-6,0-4,0 0,0 1,0-1,0 1,-1 0,2-1,-1-1,0 4,0-3,-1-1,2 0,-2 0,2-8,0 2,0 0,-1-1,1 0,0-2,1 3,0 0,1 0,0 2,0 3,1 2,-3-1,0 0,-2 0,-1 0,0 0,0 0,-1 0,-1 2</inkml:trace>
</inkml:ink>
</file>

<file path=ppt/ink/ink34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25 1434,'17'1,"-13"-2,-1 1,0 0,5 0,-5 0,0 0</inkml:trace>
</inkml:ink>
</file>

<file path=ppt/ink/ink34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846 1418,'0'18,"0"-12,0-2,0 0,0 1,0 1,0-1,0-1,-1 3,1-4,3-4,-1-4,1-1,-1 0,0 0</inkml:trace>
</inkml:ink>
</file>

<file path=ppt/ink/ink34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917 1422,'-17'1,"14"2,1 0,-1 0,0 3,1 1,2-3,0 0,0 0,0-1,1 1,3 2,-1-4,0-1,0-1,3 0,-3 0,3 0,-1 0,0-1,-1-1,-4-1</inkml:trace>
</inkml:ink>
</file>

<file path=ppt/ink/ink34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8 1434,'0'15,"3"-15,-2-3,0 0,0 0,-1 0,1 0,-1 0,-2 6,1 2,1-2,2 0,1-2,0 0,0-2,0-1,-2-1,0 0,-3 0,-2 1,1 1,0 2,0-1,2 3,0 0,2 0,0 0,0 0,1 0,1-3,-2-3,0-1,-1 1,-1 0,-2 2,0 0,0 5,3-1,2 0,1-3,0-2,0-1,-2 0,0 0,-4 2,0 2,1 2,-1 6,2-5,0-1,0 0,4-4,-1-2,0 0,0 0,-2 0,-1 0,-2 1,1 5,1 2,1-2,0 1,0-1,3-2,-1-4,1 1,-1-2,-1 1,0 0,-3-1,-1 3,0 0,1 4,3 0,1 0,1-5,-3-1,1 0,-4 2,3 4,-1 0,0 0,4-6,-2 0,-4 1,1 5,2 0,2 0,1-4,-2-2,-1 0,-3 2,1 4,0 3,2-2,0-1,0 1</inkml:trace>
</inkml:ink>
</file>

<file path=ppt/ink/ink34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5 1478,'14'3,"-11"-3,2-1,-2 1,0-1,0 1,-6-3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69 735,'39'2,"-34"-1,-1-1,0 1,-1-1,2 2,-1 1,-2 8,-4-2,0-6,-1 0,0-2,0 0</inkml:trace>
</inkml:ink>
</file>

<file path=ppt/ink/ink34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4 1479,'-4'-14,"3"11,0 0,-1-2,1 2,1 0,-1 0,0-1,1 1,0 0,0-1,0 1,0 0,0 0,0 0,2 0,1 3,0-1,2-1,-2 0,-1-1,1 1,0 0,0 3,1 0,-1 0,0-1,-1 3,-1 0,-1 0,0 0,1 0,-1 0,0 0,0 1,0-1,0 1,0 1,0 0,0 7,0-7,0-2,0 2,0-2,0 0,0 0,-2-8,0-3,1-1</inkml:trace>
</inkml:ink>
</file>

<file path=ppt/ink/ink34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2 1069,'-5'9,"6"-6,2-3,0-1,1-1,1-2,-2 2,-2-1,-1 0,0 0,-3 2,-2 1,2 0,0 2,1 1,1 0,3 0,1-2,1-2,-1-2,-1 0,-2 0,-3 1,0 2,0 0,0 0,1 3,3 0,-1 0,1 1,-1-1,3-2,-2-4,-1 0,0 0,-1 0,4 4,0-2,-2-2,-2 6,-2-4,0 1,2 3,4-4,-3-2,0 0</inkml:trace>
</inkml:ink>
</file>

<file path=ppt/ink/ink34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2 1200,'7'5,"-8"-8,1 0,-3 3,0 3,1 0,1 0,2 0,2-2,0-1,0-1,0 0,-3-2,-3 2,-3 0,4 4,5-1,0-1,0-1,-3-3,-1 0,-2 1,0 3,2 2,2 2,2-4,0-1,-4-3,1 0,-3 2,2 5,1-1,3-1,0-3,-3-2,0 0,-1 0,0-1,-1 1,-1 2,0 3,1 1,1 0,1 0,3-1,0-2,0 0,0-1,-1-2,-3 0,-2 2,0 1,1 3,2 0,3-2,0-1,-2-3,-4 4,3 2,0 0,3-3,-1-3</inkml:trace>
</inkml:ink>
</file>

<file path=ppt/ink/ink34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0 1190,'2'0</inkml:trace>
</inkml:ink>
</file>

<file path=ppt/ink/ink34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1 1190,'-1'4,"-3"-1,2 0,0 0,1 0,1 0,1 0,2-2,1-2,-2-2,-3 0,0-1,-2 1,0 4,-1 3,2 0,1-1,4-1,0-1,0-2,-2-2,1 0,-4 0,-1 1,0 2,2 3,1 0,1 0,5-3,-3-1,0-3,-1 1,-1 0,-2 0,0 0,-1-1,1 1,-2 2,0 0,0 4,1 3,1-2,1-1,0 0,0 0,3-1,0-2,0-1,0 0,-3-2,-1 0,0 0,-2 1,0 5,2 1,0 1,1-2,0 0,1 0,2-4,0-1,0-1,-1 0,-2 0,0 0,-2 0,-1 1,0 2,1 3,1 0,1 0,3-2,0-2,0 0,-3-2,-3 1,0 4,3 1,3-2,-6-2,3 4,2-6,-1 0,-4 6</inkml:trace>
</inkml:ink>
</file>

<file path=ppt/ink/ink34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8 298,'13'9,"-10"-8,0 0,0 1,0-2,0 0,0 1,0-1,0 0,0 0,0 0,3-1,-3 0,6-2,-6 1,0 2,1-1,-1 1,0-1,0 1,0 0,0 0,2 0,-1 0,-1-1,0 1,0-1,0 1,1-1,-1 1,1 0,-1 0,0 0,1 0,0 0,0-1,-1 1,0 0,0 0,0 0,0 0,0 0,0 0,0 0,0 0,0 0,0 0,0 1,0-1,0 0,0 0,0 0,-2-3,1-3,-1 2,0 1,0 0,0 0,-1 0,1-1,0 1,0 0,-1 0,0 0,0 0,0 0,0 0,0 0,-2 0,-1 1,-1-2,1 1,-1 0,1 1,0 0,-1 0,1 1,0 0,0 1,0-1,0 1,0 0,0 0,-1-1,-4 2,4-1,1-1,0 0,-1 2,-1-1,1 0,1 0,0 0,-1 1,-1-2,1 2,-1-1,1 1,0-1,0 1,1-1,0 0,0 1,0-1,0 0,0 1,0-1,0 1,-1 0,1-1,-1 2,1-2,0 1,0 0,0 0,0-1,0 1,0-1,-1 3,2 0,0 0,0 1,1 0,0 0,0 2,0-2,1-1,-1 1,1 0,0 0,0-1</inkml:trace>
</inkml:ink>
</file>

<file path=ppt/ink/ink34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7 994,'-3'15,"3"-11,0 0,1-1,0 1,1 0,1-1,0-1,1-2,0 1,0 0,-1-1,2-1,-1 0,3-1,-3 0,0-3,-2 1,0 1,-1 0,0 0,0 0,-1 0,0 0,0 0,0 0,-1 0,-1-2,-1 2,0 0,0 1,-1 1,-1-1,-3 2,2 0,2 3,0 0,2 0,0 0,2 1</inkml:trace>
</inkml:ink>
</file>

<file path=ppt/ink/ink34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7 985,'-1'15,"1"-11,-1 0,2-1,-1 0,0 1,-1-1,1 1,0-1,-2 1,1 0,1 0</inkml:trace>
</inkml:ink>
</file>

<file path=ppt/ink/ink34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1 1162,'14'-1,"-11"1,0 0,0 2,-3 1,-1 0,0 1,-1-1,-2 1,2-1,-1 0,1 0,3 1,2-3,1-1,-1-1,0 0,0 1,-1-4,-2 1</inkml:trace>
</inkml:ink>
</file>

<file path=ppt/ink/ink34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4 1141,'2'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44 1196,'15'-3,"-11"1,-1 1,1-2,-1 2,0 0,0-2,1 1,-1 0,0 1,0-1,0 1,0 0,0 0,0 0</inkml:trace>
</inkml:ink>
</file>

<file path=ppt/ink/ink34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5 1141,'-15'12,"12"-10,-1 1,1 0,0 1,2-1,0 2,0-1,1-1,0 1,0-1,-1 0,1 0,1 1,0 0,2 0,1-2,-1-1,0 1,0-1,0-1,0 1,2-2,0-2,-2 1,0 0,0 0,0 0,-1-1,0-1,-1-1,0 2,0 0,-1 0,1-3,-1 1,-1 1,1 1,-1 0,0 0,-1-1,0-1,0 2,0 0,-1 3,-1 3,-2 2,2-3,1 1,0-1,0 0,-1 0</inkml:trace>
</inkml:ink>
</file>

<file path=ppt/ink/ink34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2 1285,'-10'10,"10"-6,0 0,0-1,1 0,0 1,0-1,0 0,1 0,1-1,1-1,-1 0,0-1,1 0,0-1,-1-1,0 0,1 0,-1 0,0-2,-2 1,0-1,0-3,0 3,-1-1,0 1,0-2,0 3,-1 0,-1 0,0 0,-3 0,1 1,1 0,-1 1,1 1,-1 0,0 1,1 0,0 1,0 1,2 0,4-3,1 1,-1-1,0-1,0 1,0 0,0 0,0 1,-2 2,-1 0,-3 0,1 1,-1 0,2 0,-1 0,-1-1,1 0,5-4,-1-2,1 1,0 0,1 3,-1 1,-2 1,-2 1,-1-1,-3 2,1-2,1-1,0-1,-2-1</inkml:trace>
</inkml:ink>
</file>

<file path=ppt/ink/ink34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7 998,'14'8,"-11"-5,0 0,1 3,-3-3,2 3,0-1,-1 0,0-1,0 0,-1-1,0 0,1 0,-4-7</inkml:trace>
</inkml:ink>
</file>

<file path=ppt/ink/ink34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5 998,'-16'25,"14"-21,-1 0,1 0,-1-1,-4 3,3-4,1 1,0 0,0-1,-1 1,1-1,1 1,-1-1</inkml:trace>
</inkml:ink>
</file>

<file path=ppt/ink/ink34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1 1022,'-13'-3,"10"7,2-1,0 3,0-3,-1 4,1-4,0 1,4-2,1-2,-1-1,0 0,-1-2,1 0,-1-2,-1 1,0 1,-1-1,1 0,0 1,-1 0,0 9,0 1,0-3,0 0,0 0,2 0,-2-1,1 0,3 1,-1-5</inkml:trace>
</inkml:ink>
</file>

<file path=ppt/ink/ink34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7 1003,'14'15,"-13"-12,1 0,-1 1,1 1,0 1,0-3,0 0,1 0</inkml:trace>
</inkml:ink>
</file>

<file path=ppt/ink/ink34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1 1004,'-9'16,"8"-12,0 0,0-1,0 0,0 0,-2 4,1-4,1 0,0 0,-1-7,-1 0,0-1</inkml:trace>
</inkml:ink>
</file>

<file path=ppt/ink/ink34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1 1019,'23'7,"-20"-8,0 1,0-1,0 2</inkml:trace>
</inkml:ink>
</file>

<file path=ppt/ink/ink34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5 993,'2'18,"-2"-15,0 1,0 3,0-4,0 1,0-1,0 0,0 0,0 2,0 0,0-2,0 0,-1-9,0 3</inkml:trace>
</inkml:ink>
</file>

<file path=ppt/ink/ink34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5 999,'17'2,"-14"-2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418 1162,'14'-6,"-11"5,0 0,1-1,-1 0,0 1,1-1,-1 0,2-2,-2 1,-1-1,1 2,-3 5,-2 0,-1-5</inkml:trace>
</inkml:ink>
</file>

<file path=ppt/ink/ink34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5 1027,'2'0</inkml:trace>
</inkml:ink>
</file>

<file path=ppt/ink/ink34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91 1006,'17'1,"-14"-1,0 1,0-1,0 0,-6-2,1 5,2 2,-1 0,1-1,0 0,0-1,0 0,0 0,0 2,-1-2,0 3,1-3</inkml:trace>
</inkml:ink>
</file>

<file path=ppt/ink/ink34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1 1029,'16'3,"-13"-3,-3 6</inkml:trace>
</inkml:ink>
</file>

<file path=ppt/ink/ink34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0 993,'-4'13,"3"-10,0 2,0-1,0 0,1-1,0-6,1-1</inkml:trace>
</inkml:ink>
</file>

<file path=ppt/ink/ink34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60 1004,'-4'15,"3"-12,1 1,-1-1,-1 3,1-2,-1 0,1-1,0 2,0-1,1-1,3-2,0 0,1-1,1 1,2-1,-4 0,0 0,0 0,-4-3,0 0</inkml:trace>
</inkml:ink>
</file>

<file path=ppt/ink/ink34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8 1007,'2'0</inkml:trace>
</inkml:ink>
</file>

<file path=ppt/ink/ink34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9 1007,'-1'6,"4"-6,0-1,0 1,1 0,0 0,-1 0,0 0,-7 3</inkml:trace>
</inkml:ink>
</file>

<file path=ppt/ink/ink34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5 1036,'21'3,"-18"-3,0-1,-1-2,0-6,-2 2</inkml:trace>
</inkml:ink>
</file>

<file path=ppt/ink/ink34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03 982,'2'0</inkml:trace>
</inkml:ink>
</file>

<file path=ppt/ink/ink34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07 1001,'-12'13,"11"-10,2-6,0-4,-1 3,0 1,1 0,0 0,-1 8,0-1,-1-1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66 1095,'15'-14,"-10"10,-2 2,0 1,0 0,0 0,0 1,0 0</inkml:trace>
</inkml:ink>
</file>

<file path=ppt/ink/ink34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1 1103,'-14'-4,"11"6,0 2,1 0,1-1,1 0,-2 1,1 1,2-2,2-1,0-2,0-1,2-4,-3 2,1 1,-1-1,1 0,0 1,0 0,0 1,-2 5,1 0,-2-1,2 2,-1-2,3-1,0-7</inkml:trace>
</inkml:ink>
</file>

<file path=ppt/ink/ink34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8 1101,'18'-1,"-14"1,3 1,-4-1,0 0,0 1,-8-2</inkml:trace>
</inkml:ink>
</file>

<file path=ppt/ink/ink34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5 1083,'0'14,"0"-6,-1-5,1 0,0 0,0 0,0 0,0 0,0 0</inkml:trace>
</inkml:ink>
</file>

<file path=ppt/ink/ink34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1 992,'4'15,"-3"-11,-1 2,1-1,0 1,-1-1,1 4,-1-4,0-1,1 8,-1-7,1 11,-1-12,0 3,1-1,1 1,-1-3,0 0,1 3,-1-4,1 0,0 0,0 0,1 2,0-3,0 0,0-2,0-1,0 0,0 0,0-1,0 1,0 0,0 0,1-1,0 0,-1 0,0 1,0-1,0 1,-1-3,-2 1,0 0,-1 0,1 0,0 0,0-1,0 1,-1-2,0 0,1 1,-1-4,0 4,0-1,0 2,0 0,-1 0,0 0,1 0,-1 0,-1-1,1 1,0-1,1 1,0-6,1 6,0-1,-1-1,1 1,-1 0,1 1,0 0,-1 0,0 0,-1 0,-1 1,0 0,0 1,-1 2,1-1,-1 1,-1 1,1-1,1 0,-1 0,0 0,0 1,0-1,1-1,-1 1,1 0</inkml:trace>
</inkml:ink>
</file>

<file path=ppt/ink/ink34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6 1110,'2'0</inkml:trace>
</inkml:ink>
</file>

<file path=ppt/ink/ink34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7 1110,'5'3,"-2"2,-1-2,2 4,1 4,-3-8,-1 1,3 0,-1-1,0-1,0 0,0 0,0 0</inkml:trace>
</inkml:ink>
</file>

<file path=ppt/ink/ink34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02 1105,'-22'33,"18"-24,2-6,0 1,0 0,0-1,-4 6,3-5,-2-4</inkml:trace>
</inkml:ink>
</file>

<file path=ppt/ink/ink34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1 1265,'18'1,"-15"-1,0 1,3-1,-3 0,0 0,0 0,0 0,0 1,0-1,2 0,-1 0,1 1,-2-1,0 0,2 0,-2 1,0-1,1 0,0 0,0 0,-1 0,0-1,1 1,0 0,0 0,2 0,-3 0,1 0,1 0,-1 0,1 0,-1-1,-1 0,0 1,0 0,0 0,0 0,0 0,1 0,-1 0,0 0,3-1,-1 1,-2-1,1 1,0 0,2-1,-3 1,0 0,1 0,-1 0,0-1,1 1,2-1,-2 0,-1 1,2-1,-2 1,0 0,4-1,-4 1,0-1,0 1,0 0,0-1,-7-6</inkml:trace>
</inkml:ink>
</file>

<file path=ppt/ink/ink34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4 1389,'14'-2,"-11"1,1 0,4 0,-3-1,1 0,-3 2,0-1,1 0,1 0,-2 0,0 0,0 0,0 1,1-1,0 0,-1 1,0-1,2 1,0-1,-2 0,2 0,-1 1,-1-1,1-1,-1 1,1 0,0-1,-1 1,0 0,0-1,3-1,-3 1,1-2,2-1,-3 3,0-1,0 2,0 0,0-2,0 2,0-2,0 1,0 0,1 0,-1 0,0-1,1 2,-1-1,1 1,-1 0,0-1,0-1,0 0,-2 0,1 0,1 0,-2 0,1 0,0-1,1 1,-2 0,1 0,1 0,0 1,-1-1,2 0,-1 0,0 1,1-2,-2 1,0-2,1 1,-1-1,-1 2,0 0,1 0,-2 0,-1 0</inkml:trace>
</inkml:ink>
</file>

<file path=ppt/ink/ink34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9 1375,'0'16,"-1"-23,1 3,0-2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689 1035,'20'6,"-17"-7,2-2,-1 0,0 0,0 0,-1 0,0 1,-1-1,-1 0,-3 0,-1-1</inkml:trace>
</inkml:ink>
</file>

<file path=ppt/ink/ink34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3 1330,'6'15,"-6"-11,1-1,0 0,2-2</inkml:trace>
</inkml:ink>
</file>

<file path=ppt/ink/ink34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4 1364,'32'1,"-33"-5</inkml:trace>
</inkml:ink>
</file>

<file path=ppt/ink/ink34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5 1327,'-9'13,"7"-8,2-2,-1 2,1-2,-2 5,2-3,-1-2,1 2,1 0,-1-1,1 0,-1-1,1 3,-1 0,0-3,0 2,-1-1,1 0,-1-1,-1 0,-1-2,3-4</inkml:trace>
</inkml:ink>
</file>

<file path=ppt/ink/ink34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8 1366,'15'1,"-8"-1,-4 0,1 0,0 0,1-1,-9 2</inkml:trace>
</inkml:ink>
</file>

<file path=ppt/ink/ink34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4 1343,'1'18,"-2"-15,1 1,-1 1,1-1,-1-1,1 0</inkml:trace>
</inkml:ink>
</file>

<file path=ppt/ink/ink34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9 1319,'4'15,"-2"-12,1-1</inkml:trace>
</inkml:ink>
</file>

<file path=ppt/ink/ink34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9 1309,'-4'19</inkml:trace>
</inkml:ink>
</file>

<file path=ppt/ink/ink34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73 1353,'-14'1,"11"1,0 1,1 0,-1 1,0-1,1 1,1-1,0 0,5-1,-1-1,1-1,-1-1,0 1,0-1</inkml:trace>
</inkml:ink>
</file>

<file path=ppt/ink/ink34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98 1360,'-24'7,"20"-3,2-1,1 0,0 0,1 0,0 0,0 0,3-2,3-3,1-3,-4 3,0 1,4-4,1-3,-9 11,-2 1,2-1,-1 1,2-1,3-1,2-5,-2 0,-1 0,0 0,3-4,-4 4,2-3,-1 9,-3 1,0 1,-1-1,1 0,0-1,0 1,1-1,3-4,2-4,-3 2,0 0,1 1,0 0,0 1,-2 4,-1 1,-1 0,0-1,1 0,1-6,3-2,-2 2</inkml:trace>
</inkml:ink>
</file>

<file path=ppt/ink/ink34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5 1352,'-18'8,"15"-6,0 0,0 2,1 0,1 0,1-1,0 0,3-2,0 0,3-2,-3-1,1 0,-2-1,-1 0,0 0,-1-1,0 1,-3 3,0 0,6 0,1 0,0 1,0-1,-1-1,0 1,2-1,-8 3,0 0,2 1,1 0,2 0,1-3,0 0,0-1,0-1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565 844,'-1'18,"2"-10,-1-4,0-1,0 0,0 1,1-1,0 0,1 4,-1-3,0 0,0 2,0 6,1-7,-1 0,1 3,-1-4,1 0,-1 1,1 0,0 0,-1 1,1 0,-2-1,1-2,0 1,0-1,0 0,1 2,-1-1,1 0,-1-1,1 3,2 3,-2-6,1 4,2-2,-2-1,1-1,-1-1,0 0,0 0,0-1,0-1,0 1,2-2,0-1,0-3,-3-1,0 3,-2 0,1 0,-1-1,1 0,-1 1,1-4,-1 4,1-2,-1 0,2-3,-3 3,1 1,0 0,0-1,-1-1,1 1,-1-4,0 5,0 0,0 0,-1-1,1 0,-4-14,3 13,-1 0,1 0,-5-8,4 9,2 0,-1-1,0 1,0 0,-1-1,0 2,-1 0,1 2,-2 0,1 1,-1 2,1-1,0 1,1 1,-1 0,2 1,0 0,-2 5,3-3,0-1,0 0,-2 5</inkml:trace>
</inkml:ink>
</file>

<file path=ppt/ink/ink34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6 1356,'-15'15,"14"-12,-1 0,5 0,1-3,-1 0,1 0,-1 0</inkml:trace>
</inkml:ink>
</file>

<file path=ppt/ink/ink34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74 1358,'-3'16,"2"-13,1 0,0 0,3-2,0-5,0 2,0-2,-1 1,-1 0,1 0,-2 9,0-2,0 0,3-6,1-3,-2 1,0 1,0-1,1 5,-1 2,0 0,-2 0,0 0,-3 0,1 0,0 1,1-1,2-8,1 2,1-1,-1-1,1 2,-1 0,2-1,-1 1,0 2,0 3,-1 2</inkml:trace>
</inkml:ink>
</file>

<file path=ppt/ink/ink34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3 1463,'2'0</inkml:trace>
</inkml:ink>
</file>

<file path=ppt/ink/ink34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4 1463,'-10'10,"7"-12,0 4,1 1,0 0,2 0,-1 2,2-1,2-3,3-6,-3 2,0 0,0-1,0-1,-1 2,-2 9,-2-1,2-1,-1-1,2 0,-1 0,3-3,0-3,0 1,2-2,-1 0</inkml:trace>
</inkml:ink>
</file>

<file path=ppt/ink/ink34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7 1432,'-6'45,"5"-42,0 2,1-2,1 0,2-1,0-2,-1-3,-3 0,-1-1,0 1,-1 0,0 1,-1 1,1 0,0 1,0 0,0 0,7 0,7 0,-8 0,0 0,3-1,-3 1,1-3,-2 0,0-1,1-4,-1 5</inkml:trace>
</inkml:ink>
</file>

<file path=ppt/ink/ink34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38 1431,'-2'23,"1"-18,0-1,1-1,-2 4,1-3,-1 1,2-1,-1-1,4-6,0-1,-1 1,1 0,1 0,-1 1,-1 6,-2 1,1-1,-1-1,1 0,0 0</inkml:trace>
</inkml:ink>
</file>

<file path=ppt/ink/ink34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1 1426,'-21'2,"16"1,1 0,-2 2,3-1,2-1,-1 0,-2 7,3-2,1-4,1-1,1 0,6 3,-5-5,1 2,-1-3,0 1,0 0,0 0,0-1,-5 3,-2 1,1 0,0-3,-1 0</inkml:trace>
</inkml:ink>
</file>

<file path=ppt/ink/ink34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9 1468,'-8'13,"7"-7,1-3,3-2,0 0,2-2,-2 0,1-1,0-3,-1 2,-1 0,0 0,-2 0,-3 0,-8 3,7 0,-3 2,4-1,-4 1,4-1</inkml:trace>
</inkml:ink>
</file>

<file path=ppt/ink/ink34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7 1480,'2'0</inkml:trace>
</inkml:ink>
</file>

<file path=ppt/ink/ink34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8 1480,'-10'13,"13"-14,0 0,0 0,1 0,-1 0,1 1,-1-1,6-1,-4 1,2 0,-4 0,0 1,0-1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8 1269,'-16'42,"15"-38,0-1,0 0,0 0,4-1,5 0,-5-2,0 2,0-2,0 1,0 0,1-1,-1 0,1 0,0-1,0 2,3-1,0 0,-3 0,1-1,-1 1,-1-1,0 0,-2-2,0 0,-1-2,0 1,0-2,-1 1,1 1,0 1,-1-1,1 1,-1 0,-1 0,-1 1,0-1,0 1,0 1,-1 0,1 1,-1 0,0 0,1 0,-1 0,0 1,1-1,-1 1,0 0,0 0,1 0,1 3,0 1,1-2,-3-2,0-3</inkml:trace>
</inkml:ink>
</file>

<file path=ppt/ink/ink34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33 1466,'-4'14,"2"-11,1 0,4-5,0-1,1-1,-1 1,0 2,0 1,0 0,-1 3,-2 0,-1 0,0 2,4-5,0-2,1-1,-1-1,0 2,-1-1,1 4,-1 2,0 1,-2 0,-2-1,1 0,4-4,-1-2,-1 0,2 1</inkml:trace>
</inkml:ink>
</file>

<file path=ppt/ink/ink34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5 1473,'13'10,"-10"-10,0-2,0 1,-2-2,1-1,-1-2,-1 2,-1-1,0 0,-3 4,1 2,-2 3,2-1,1 0,0 0,1 1,0-1,0 0,1 0,-1 3,0-3,1 1,0-1,3-1,0 0,1-3,-1 1,0-1,1 0,0-2,1 0,-2 2</inkml:trace>
</inkml:ink>
</file>

<file path=ppt/ink/ink34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81 1439,'-14'4,"11"-2,1 1,2 0,2 1,0-1,1 0,0 1,0-2,-1 1,0 0,1 0,-2 0,-2 0,-3-1,1 0,-1-1,1-1,0-2,1-1</inkml:trace>
</inkml:ink>
</file>

<file path=ppt/ink/ink34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0 1423,'-15'28,"15"-25,-1 2,1-1,-1-1,1 1,-1-1,2 0,2-2,2-1,-1-1,-1 0,0 0,2-2,-2 0,0-1,-3 1,0-3,0 2,-4-1,-1 2,2 2,0 0,0 1,-8-1,8 2,-2-1</inkml:trace>
</inkml:ink>
</file>

<file path=ppt/ink/ink34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73 1444,'28'-5,"-25"4,1 0,1 1,-1-2,-1 1,0 0,0 4,-2 1,-1-1,1 2,-1-2,0 5,-1-3,1-2,-2 0,0 0,2-7,0 1,1-3,0 0,0-1,0 4,1-1,0 1,0 0,1 3,0-1</inkml:trace>
</inkml:ink>
</file>

<file path=ppt/ink/ink34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43 1446,'1'19,"-1"-15,-1-1,2 0,-1 0,0-7,0 1,-1-4,1 1,1 1,-1 1,0 0,0 0,-1 1</inkml:trace>
</inkml:ink>
</file>

<file path=ppt/ink/ink34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44 1428,'14'5,"-10"-4,-1 0,-2 2,-1 1,-1 3,1-4,-2 4,2-4,-1 0,3-6,1-5,-1 4,-1 0,2-1,-1 2,0-1,1 2,-2 5,-1 2,1-2,0 0,0 0,3-3,1-2,-2-1,1-1,0 2,4-4,-5 3,-6 2,0 2,0 1,0 0,2 1,0 1,1-1,0 0,1 4,1-4,1-3,1-3,-1 1,-2-1,1 0,-1-1,-1 1,0 0,2 9,-1-1,-1 0,0-1,-1 9,-2-7,2-3,-4 3,3-3,-3 3,3-3,-1 0,0-6,4-1</inkml:trace>
</inkml:ink>
</file>

<file path=ppt/ink/ink34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52 1413,'-14'17,"16"-14,1-2,0 1,1 1,-1-1,0 3,-3-2,0 0,-1 1,0 0,0-1,0 0,-1 0,-1-1,-2-2,1-2,2-2,1 0,-1-1</inkml:trace>
</inkml:ink>
</file>

<file path=ppt/ink/ink34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7 1573,'-22'2,"21"1,1 0,0 0,2 0,1 0,0-3,3 1,-1-2,-2 0,1-1,-1 0,0 0,-1-1,-3 0,0 0,-1-1,0 1,0 7,2 1,1 2,-1-1,0-2,0-1,0 1,-1 1,1-2,-1 0,0 4,0-4,0 0,-2 3,0-3,0 0,-1 0,1-2,0-1,0 1,0-1,0-1,2-3,1-1,1 2,0-3,2-4,-2 6</inkml:trace>
</inkml:ink>
</file>

<file path=ppt/ink/ink34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8 1583,'15'1,"-11"-4,-1-1,-2 0,-1 1,-1 0,-1 0,-1 3,0 0,-2 3,2 2,0 1,1-2,1-1,0 0,0 0,2 4,-1-4,1 1,0 0,2-3,2-5,-2 2,-1-1,4-3,-3 3,0 1,0 0,-1-1,3-1,-2 0,0-1,-3 2,-1 10,1-2,0-2,-1 0,1 1,0-1,0 0,0 0,0 0,0 0,2-7,0 1,-1 0,0 0,0-1,1 1,0 0,1 0,-1 0,1 0,0 6,-1 0,-2 1,0-1,0 0,-1 1,0-1,1 0,-1 0,1 0,0-6,1-4,0 4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02 1267,'3'22,"-6"-15,2-3,0 0,-1-1,0 0,-1 2,-2-1,0 2,1-2,0 0,0-1,1-1,-2 0,1-2,1 0,0 0,-1-2,1-1,2 0,0-3,3-1,-1 2,2-2,-1 3,-1 1,1 0,1 0,0 2,2-1,-2 1,0 0,0 0,2 8,-1 0,0 0,0-1,2 0,-3-3,1-1,-1-1,0 1,2 0,-2-1,1 2,-8-4</inkml:trace>
</inkml:ink>
</file>

<file path=ppt/ink/ink34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2 1581,'12'2,"-9"-6,-2-1,1 1,-2 0,0 1,-1 0,-7 7,5-2,0 1,0-1,0 1,-2 3,3-2,1-1,1 1,1-1,2 0,0-1,0-1,1 0,-1-1,4-2,-4-1,0 0,-2 0,1 0,-1 0,0 0,-1 0,1-1,-1 8,1 0,0 1,-1-2,0 1,0-1,0 0,-1 0,0 0,1-6,0 0,2-3,0 3,1-1,0 1,0 2,0 0,0 1,0-1,0-1</inkml:trace>
</inkml:ink>
</file>

<file path=ppt/ink/ink34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8 1588,'-11'0,"8"2,1 1,1 0,1 0,1 0,2-2,0-3,4-4,-4 2,-1 1,0 0,-2 7,0 0,0-1,0 1,1 1,-1-1,1-1,2-8,-1 1,1-4,0 0,-1 3,0 0,0-2,0 1,0 0</inkml:trace>
</inkml:ink>
</file>

<file path=ppt/ink/ink34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3 1536,'-16'34,"14"-29,1-1,0-1,0 0,0 1,0-1,1 0,0 0,-2 2,2-2,0 0,-1 3,1-3,0 1,2 0,4-14,-4 6,-1 1,0-1,0 1,0 0,-1-10,0 10,-2-2,2 2,-4-5,1 4,-1-1,1 3,0 1,0 1,3 3,2 0,0 0,1-1,1 0,0 0,-1-2,0 1,0-1,1 0,0 1,0-1,0 0,-1 0,0-1,0 1,0-2,0 0,-2-1,-2 0,-3-1,2 1,-1 1,0 2,1 4,1 0,0 1,0 0,0-1,1-1,-1 1,1 0,0-1,2 2,-1-2,2-2,1-3,4-5,-6 4,1 0,0-2,2-3,-4 4,0 1,-3 6,-1-2,7 2,-1-2,0-1,0 0,0 0,-6 1,-5 1,5 0,0 1,2 1,0-1,1 0,1 0,1 0,3-2,-1-1,0 0,0-2,-1 0,1-3,-4 2,1-1,0 0,0 0,-1 0,0-1,1 2,-1 0,0 0,0 0,0 0,0-1,0 1,-2 13,1-4,0-1,1 1,-1 3,0-5,1 1,1-2,1 0,0 0,1 1,-2-1</inkml:trace>
</inkml:ink>
</file>

<file path=ppt/ink/ink34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7 1567,'25'2,"-21"-4,3-3,-3 3,1 0,-2 1,1-1,-15 3,7 0,0-3</inkml:trace>
</inkml:ink>
</file>

<file path=ppt/ink/ink34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87 1521,'-8'40,"7"-34,1-1,-1 0,1-1,0-1,0 0,0 0,-1 0,1 0,0 2,-1-2,0 0,5-9,-2 2,0 1</inkml:trace>
</inkml:ink>
</file>

<file path=ppt/ink/ink34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0 1549,'-9'34,"10"-30,2-2,1-2,-1-1,0 0,-2-2,1-1,-1 0,0 0,-1 0,0 0,0 0,1-1,-1 2,0 0,3 2,0 4,1 2,-3-1,1 0,-1-1,0 0,-1 3,0-2,-1 0,-1 0,0-7,4-1,-1 0,1 1,-1-1,0-3,0 4,0-2,0 2,1 0,1 4,0 0</inkml:trace>
</inkml:ink>
</file>

<file path=ppt/ink/ink34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0 1538,'3'14,"-2"-11,0 2,-1-2,0 0,0 0,1 0,-2 1,1 0,-1-1,0 2,0-2,0 1,1-1,0 0,0-8,0 1,0 1,0-1,0 1,1-4,-1 4,2 0,0-1,0-2,0 1,0 2,0 0,1 0,0 1,0 2,0-1,0 0,-5 6,0-2,0 0</inkml:trace>
</inkml:ink>
</file>

<file path=ppt/ink/ink34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50 1543,'-8'16,"7"-12,0 2,1-3,0 3,1-3,2-3,-1-4,3-6,-1 3,-3 3,2 2,-8-1,1 1,1 0,6-1,0 3,6 0,-6 0,1 0,0 0,-1 1,-1 2,-2 3,-1-3,1 1,0 0,0-1,-1 1,0-1,0 0,1 0,1-8,1 0,-1 1,0-3,0 4,0 0,2 2,0 2,0 0,-2 2,-1 0,0 1,0 0,0-1,-1 2,1-2,-1 0,4-11,-2 3,0 0,0 1,0 1,0-1,1 0,1 3,0 13,-1-5,-2-3,2 2,-1-3,-1 0,2 0,1-2,1-3,0-1,-2 0,0-2</inkml:trace>
</inkml:ink>
</file>

<file path=ppt/ink/ink34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49 1529,'1'14,"-1"-11,-1 2,0 3,1-4,-1-1,1 1,0-1,0 0,-1 1,1-1,1 0,2-2,3-2,-1 0,-1 1,1-2,-1 1,0 0,-1 0,-4-2,-1-1,0-1,0 0,1 1,-1 1,1 0</inkml:trace>
</inkml:ink>
</file>

<file path=ppt/ink/ink34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36 1535,'28'-5,"-25"5,1-1,-1 1,-5 3,-4-1,3-1,0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46 1200,'-14'-12,"10"12,1 0,0 3,-1 0,1 1,0 0,1-1,1 0,1 0,0 1,1 0,1-1,2 3,-1-4,0-1,0-1,1-2,0-3,-3 1,1 1,-1 0,1 0,2 7,-3-1,0 0,0 0,0 0,0 0,0 0,-1 0,3-12,-2 5,-1 1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1 1277,'13'21,"-11"-13,0-4,0-1,0 1,0 0,1 0,0 0,1 1,-1 0,0 0,-1 0,0-1,-1-1,2 0,-3 0,-1-8,0 0,0-1,-1 0,-1 1,0-2</inkml:trace>
</inkml:ink>
</file>

<file path=ppt/ink/ink35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40 1547,'20'7,"-16"-8,-1 1,1-1,-1-2,-1 0,0 0,-1 0</inkml:trace>
</inkml:ink>
</file>

<file path=ppt/ink/ink35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98 1492,'2'20,"-2"-14,0-2,0 0,0 0,-1-1,1 1,-1-1,-2-2,1-4</inkml:trace>
</inkml:ink>
</file>

<file path=ppt/ink/ink35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4 1681,'17'5,"-14"-5,1 0,3 0,-4-1,0 2,0-1,0 0,1 0,-1 0,0 0,-7 3,-7-1,2-1</inkml:trace>
</inkml:ink>
</file>

<file path=ppt/ink/ink35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9 1698,'29'3,"-24"-4,1 1,-2 0,-1-1,0 0,-5-2,0 0</inkml:trace>
</inkml:ink>
</file>

<file path=ppt/ink/ink35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88 1650,'16'14,"-10"-12,-3-1,3 3,-3-2,-2 1,0 1,0 0,-3 0,-1 1,1-2,0 0,-3 5,2-4,1 1,-1-2,1 0</inkml:trace>
</inkml:ink>
</file>

<file path=ppt/ink/ink35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5 1689,'2'14,"-1"-10,0-1,-1 1,1 1,-1-2,3-2,-2-5,-1 0,1-1,0 1,0 1,0-1,-1 1,1 0,0 7,0 0,0 4,0-5,0 3,0-1,2-2,0-5,-1-1,1-1,-2 1,0 0,0 0,0 0,-2 0,0 0,-2-1,1 1,-1 7,2 1,0-2</inkml:trace>
</inkml:ink>
</file>

<file path=ppt/ink/ink35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6 1695,'1'13,"-2"-4,1-5,0-1,0 0,1-7,-1-1,0 1,-1-2</inkml:trace>
</inkml:ink>
</file>

<file path=ppt/ink/ink35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6 1654,'9'31</inkml:trace>
</inkml:ink>
</file>

<file path=ppt/ink/ink35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43 1665,'-5'25,"2"-18,3-4,-1 0,1 3,2-3,1-2,1 0,-1-2,3 1,-3-2,0-1,-4 0,-15-6,13 8,-1-1</inkml:trace>
</inkml:ink>
</file>

<file path=ppt/ink/ink35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3 1687,'14'7,"-9"-6,0-2,-2 0,0 1,0 0,3-3,-1-1,-3 1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0 1257,'-15'70,"13"-64,-2 8,2-8,-1 1,-2 4,3-7,-3 6,3-6,-1 1,1 0,-2 6,1-3,3-5,4-4,-3-3</inkml:trace>
</inkml:ink>
</file>

<file path=ppt/ink/ink35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72 1638,'-5'37,"4"-31,1 3,0-6,-1 0,1 0,0 0,0 0,-2 7,2-3,-1-3,1-1,1-6,0 0,0-2,1 2,-1-1,3-1,-2 1,1 0,1 0,-1 1,0 1,-2 5,-1 2,1-2,-1 1,0-1,0 2</inkml:trace>
</inkml:ink>
</file>

<file path=ppt/ink/ink35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82 1668,'14'-11,"-10"10,0 0,0 1,2-2,-3 1,6-1,-6 1,-6-1,-3 0,3 1</inkml:trace>
</inkml:ink>
</file>

<file path=ppt/ink/ink35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00 1638,'3'36,"-3"-31,0-1,0-1,0 0,0 0,0 0,0 1,-1-7</inkml:trace>
</inkml:ink>
</file>

<file path=ppt/ink/ink35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04 1665,'-14'0,"11"1,1 3,1-1,0 0,1 0,0 1,1 1,0-2,-1 0,1 0,2-1,0-4,0-1,0 0,-1 0,-1-1,1 1,-2 6,1 0,0 1,0 0,-1 0</inkml:trace>
</inkml:ink>
</file>

<file path=ppt/ink/ink35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35 1619,'0'20,"0"-17,-1 1,1 1,-1-1,1-1,0 0,0 3,0 4,0-5,0-1,1-1,2-1,-1-6,-1 1,-1 0,0 0,-1-4,1 4,-1 0,0 0,0 0,0-1,-2 0,-1 2,1-1,-3 1,2 1,1 1,0-1,5 4,1-2,10 3,-10-4,0 0,1 1,1-2,-2 0,0 1</inkml:trace>
</inkml:ink>
</file>

<file path=ppt/ink/ink35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93 1619,'1'32,"-1"-29,0 0,0 1,0 0,0 0,-1-1,1 1,0 0,0 0,0 0,-1-8,3-2,0-4,-1 7,0-2,1 2,0 0,1 2,0 2,0 1,-1 1,-3 0,-1 4,-1 1,2-5,-1 2,1-9,3-3,0-2</inkml:trace>
</inkml:ink>
</file>

<file path=ppt/ink/ink35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29 1653,'-10'8,"10"-4,2 0,0-1,2-1,0-3,-1-1,1-1,-1-1,1-2,-2 2,2-1,-2 2,-5 4,-2 4,4-2,1 0,-1 0,1 0,3-1,0-3,0-1,-1-1,-2 0,0 0,-1 13,1-5,0 1,0-1,-1-2,1 0,0 1,-2 0,-1 3,2-4,-2 2,0-2,-1-2,1-1,0-1,0 1,5-6,1 2,0 0,-1 1</inkml:trace>
</inkml:ink>
</file>

<file path=ppt/ink/ink35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64 1657,'-1'20,"1"-17,0 0,1 0,-1-13,0 5,0-4,-1 6,0-4,-1 3,1-1,1 2,4 4,0 1,-1 0,1 0,-1 0,-1 1,-4 4,-1-3,4-1,-3 0,-1 7,2-7,0 1,4-13,-2 4,3-1,-3 3,0 0,2 2,-2-2,2 0,-1 7,-1 0,2 4,-2-5,2-2,1-4,-2 0,2-1,-2 0,-2 1,1 0,-4 2,0 2,2 2,-1 0,1 1,0 3,2-1,-1-2,1-1,2-1,0-5,-1-1,-1 0,1-3,-2 4,1-3,-2 3,1 0,2 13,-2-4,0-1,1 0,0 2,-2-3,1-1,1 3,-1-2,0 0,-2-1,1 1,-2-1,-17-2,12-3,-5-1,-4-4</inkml:trace>
</inkml:ink>
</file>

<file path=ppt/ink/ink35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2 1162,'14'4,"-11"-4,0 0,0 0,0 0,0 0,0 0,0 0,0-1,0-1,1 0,-1 0,0-1,1-2,-1 3,0-1,-2 0,0 0,-1-3,0 2,-1 0,0 1,0 0,-3-5,1 4,0 0,0 0,1 1,0-5,0 5,1-2,-1 1,-1 2,-2 0,2 1,0 1,-1 1,1 0,2 2,-2 2,2-2,-1 0,1 1,1-1,-1 0,-1 0,2 1,-1-1,0 0,-1 3,2-2,1 0,0 0,1 1,0-1</inkml:trace>
</inkml:ink>
</file>

<file path=ppt/ink/ink35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7 1185,'4'14,"-2"-8,-1-3,1 1,-1-1,1 0,-1 0,0 0,0 0,0 0,-1 0,0 0,0 0,0 0,3-7,1 0,0-1,-1 4,8-7,-7 4,-1 2,3-4,-1 2,1-2,-4 3,-1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5 1385,'-8'-70,"11"72,-1 1,0 1,-2 0,-1-1,-2-1,-4 7,3-5,6-8,4-4,-3 7,0-1,0 1,0 1,4 0,-4 1,0-1,0 2,-3 1,-2 3,0-1,-3 0,1-2,1-1,0 0,0 0,1-6</inkml:trace>
</inkml:ink>
</file>

<file path=ppt/ink/ink35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5 1218,'17'0,"-14"0,0 0,1 0,-1 0,0 1,3-1,-3 0,0 1,0-1</inkml:trace>
</inkml:ink>
</file>

<file path=ppt/ink/ink35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4 1220,'-1'22,"0"-17,1-1,0 0,-1-1,1 0,-1 1,1-1,-1 0,1 0,-1 0,0 0,0 0,1 4,-1-3,1-9,-1-1,0 0,1 2</inkml:trace>
</inkml:ink>
</file>

<file path=ppt/ink/ink35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9 1180,'-4'22,"1"-16,1-3,0 1,1-1,-2 0,2 0,-2-2,0 1</inkml:trace>
</inkml:ink>
</file>

<file path=ppt/ink/ink35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8 1248,'15'-1,"-11"0,0 0,2 0,-3 1,0-1,0 1,-1-3</inkml:trace>
</inkml:ink>
</file>

<file path=ppt/ink/ink35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6 1220,'-1'15,"0"-10,2 4,-1-6,-1 0,0 0,1 1,-1-1,1 1</inkml:trace>
</inkml:ink>
</file>

<file path=ppt/ink/ink35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5 1303,'23'-1,"-19"0,1 1,-2-1,1 0,-1 1,3-1,-3 1,5-3,-4 2,-1 1,1-1,13-1,-14 1,0 1,0-1,0 1,0 0,6-2,-3 2,-2 0,-1-1,2 1,2-2,-3 2,-1-1,0 0,0 1,3-2,-3 1</inkml:trace>
</inkml:ink>
</file>

<file path=ppt/ink/ink35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9 1280,'2'-14,"-2"10,1-3,0 1,0 3,-1 0,1-3,-1 1,1 1,-1 1,1 0,0-1,1 1,0 0,0 0,1 1,0 0,1 1,0-1,1 0,2-1,-5 0,2 1,-1-1,0 1,0 0,0 1,0 0,0 0,0 1,4-2,-3 1,1 0,2-1,-4 1,0 1,0-1,1 1,0 0,0-1,-1 1,0-1,0 0,1 1,1-1,-1 1,0 0,-1 0,0 0,0 1,0 1,0-1,0 1,0 0,0-1,-1 2,-2 1,1 3,-1-4,0 3,-1-3,2 1,-1-1,0 4,0-3,0 0,2 6,-2-4,0-2,1 0,-1-1,0 0,0 0,-3-1</inkml:trace>
</inkml:ink>
</file>

<file path=ppt/ink/ink35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01 1189,'-18'10,"15"-9,-2 3,2-3,0 0,0 1,0-1,0 1,0-1,-1 1,1-1,-2 2,2 0,0-1,6-1,1-1,5 1,-5-2,0 1,-1 0,0 0,2-2,0 1,-2 0,0 0,2 1,-2-1,0 1,0 0,0-1,1 1,0 0,0-1,-1 0,-4-2,-1 0,0-1,-1 0,1 0,-1 0,-3-6,4 7,-4-3,3 2,0 2,0 1,0 1,1 6,1-3,-1 18,2-16,0-1,0 3,0-3,0-1,0 1,0 7,0 5,0-12,1 0,-2 3,2-4,2-4,0-3,-1-1,0-2,-1 1,1-8,0 9,-1 1,0 0,0 0,0 0,0 1,0-1,1-1,0-7,-1 6,1-2,-2 5,2-2,-2 1,-1 0,-2 2</inkml:trace>
</inkml:ink>
</file>

<file path=ppt/ink/ink35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40 1176,'18'-2,"-14"1,0 1,0 0,0 0,-1-1,1 0,-1 1,-6 0,0 0</inkml:trace>
</inkml:ink>
</file>

<file path=ppt/ink/ink35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59 1155,'0'26,"0"-22,-1 1,1-1,0-1,0 4,1-3,-1-1,1 0,-1 0,-2 0,-3-4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4 1322,'17'5,"-12"0,-2-3,0 1,1 0,7 8,-9-8,2 1,1 0,-6-7,1-4,-1 1,-1-2</inkml:trace>
</inkml:ink>
</file>

<file path=ppt/ink/ink35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31 1144,'2'0</inkml:trace>
</inkml:ink>
</file>

<file path=ppt/ink/ink35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32 1144,'-1'5,"0"2,1-2</inkml:trace>
</inkml:ink>
</file>

<file path=ppt/ink/ink35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80 1125,'-2'16,"2"-11,-1-1,0 0</inkml:trace>
</inkml:ink>
</file>

<file path=ppt/ink/ink35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19 1162,'22'-2,"-19"1,0 1,0 0</inkml:trace>
</inkml:ink>
</file>

<file path=ppt/ink/ink35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43 1118,'-8'12,"7"-8,0 0,0-1,1 1,0-1,0 0,-1 0,1 0,-1 1,1 0,0 0,0 1,-1 6,1 1,1-8,-1-1,1 2,-1-2,1 0,2-1</inkml:trace>
</inkml:ink>
</file>

<file path=ppt/ink/ink35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75 1116,'-20'35,"19"-32,1 3,-1-1,1-2,0 0,0 0,0 1,0 0,0-1,1 0,-1 2,0-2,1 0,0 0,2-2,0-2,0-2,-1 0,-1 0,1-2,-1 0,1 0,0-1,-1 3,1 0,0 0,-2-1,2 0,-3 0,1-1,0 2,0 0,-1-5,1 5,-1 0,-2-1,0 3,0 1,0 0,-1 2,1 0,1 1,0 1,1-1,0 1,1 1,0-1,0-1,1 1,1 2,-2-2,3-4</inkml:trace>
</inkml:ink>
</file>

<file path=ppt/ink/ink35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02 1103,'-4'17,"3"-12,0 1,1 0,-1-1,0-1,0 1,1 0,0-1,-1 0,-1 15,2-11,0-5,0 1,1-1,4-7,-4 1,1-3,-1 1,0 0,0 1</inkml:trace>
</inkml:ink>
</file>

<file path=ppt/ink/ink35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22 1098,'-8'31,"8"-25,-1-2,1 1,-1 1,0-1,1-1,-1 4,0-4,1 0,-1 1,1 1,0-1,-1-1,1-1,0 0,0 1,1-1</inkml:trace>
</inkml:ink>
</file>

<file path=ppt/ink/ink35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36 1151,'-7'29,"9"-26,1-2,2-3,-3-1,1 0,-2 0,0-1,-1 0,0 0,-1 1,0 0,-1 0,5 0,0 2,0 0,0 1,-1 3,0 6,-1-4,-1-2,0 0,0 0,1 1,0-1,1 0,1-6,-2 0,-1 0,3-2,-3-1,0 2,0 1,2 6,-2 0,1 0,1 1,-2-1,0 0,1 0,1 1,1 0,0-4,1-3,0-2,0 1,0-2,-2 2,-1 1,2-2,-2 2,0 0,-1 0,-3 0,0 2,-1 1,-1 2,0-1</inkml:trace>
</inkml:ink>
</file>

<file path=ppt/ink/ink35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51 1274,'36'-3,"-32"3,-1-1,4-1,-4 2,0 0,-6 1,0-1,0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0 1299,'-21'32,"19"-29,-2 6,3-5,-1 1,0-1,-2 4,0-4,2-1,-1-2,0-2</inkml:trace>
</inkml:ink>
</file>

<file path=ppt/ink/ink35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80 1278,'4'18,"-3"-10,-1-5,0 0,0 2,0 0,0-1,0-1,0 0,4-6,-3-1,-1 0,1 1</inkml:trace>
</inkml:ink>
</file>

<file path=ppt/ink/ink35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34 1218,'-3'30,"3"-26,-1 0,0 1,0-8</inkml:trace>
</inkml:ink>
</file>

<file path=ppt/ink/ink35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8 1169,'13'9,"-8"-4,0 2,-2-6,0 1,1-5,-1-6,-2 6,1-1,0 1,0-1,0 1,1-2,1 2,-1 1,2-2,-1-1,3 0,-11 6</inkml:trace>
</inkml:ink>
</file>

<file path=ppt/ink/ink35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0 1582,'2'0</inkml:trace>
</inkml:ink>
</file>

<file path=ppt/ink/ink35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1 1582,'-3'0</inkml:trace>
</inkml:ink>
</file>

<file path=ppt/ink/ink35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3 1423,'-20'12,"16"-9,-6 6,5-3,0 1,0-1,0 1,0 0,0 0,-1 2,-1 2,-1-1,-7 9,-6 16,7-18,7-9,2-1,0 1,1 0,0-1,1-3,-2 5,3-6,-2 1,1-5</inkml:trace>
</inkml:ink>
</file>

<file path=ppt/ink/ink35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2 1656,'-16'18,"14"-14,1-1,-1 0,1 1,-1-1,1 2,0-2,0 0,1 2,0-2,0 3,0-3,0 2,2-2,-1 0,0 0,3 2,1-3,-1-1,-1 0,0-1,0 0,2-1,-2 0,3-1,-3 0,0-1,0 0,0 0,1 0,8-7,-9 8,0-1,0 1,0-1,2-5,-1 0,-3 5,0 0,-1 0,0 0,0-1,0 1,-1-3,-1 2,0 1,-5-2,4 5,0 0,0-1,-12 1,12 0,0 1,-3-1,1 2,-1 1,3-1,0-1,1 2,5-2,1-1,-1 0,1 0,0-1,2 1,-3 2,-1 1,-3 1,-1-1,0 0,0 1,0-1,-1 0,0 1,1 0,0-1,1 1,1 0,3-2,1-2,-1-1,2 0,-2 1,2-1,-1 1,0 0,-1 0,0 0</inkml:trace>
</inkml:ink>
</file>

<file path=ppt/ink/ink35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30 1804,'-7'-15,"3"11,1 4,-1 2,2 1,0 0,-3 5,4-5,-1 0,0 1,1 0,0 0,0 1,0 8,0-8,0 0,1 1,0-3,0 0,1 6,0-5,0-1,2-4,1-3,0 0,-3 0,0 1,2-4,-1 3,-1 1,1-2,-1 0,0 0,0 2,0-1,0 1,0-1,0 0,1 7,-1 5,0-1,-1 3,1-6,-1-1,1 2,1-1,1-1</inkml:trace>
</inkml:ink>
</file>

<file path=ppt/ink/ink35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7 1791,'21'-2,"-17"0,-1 1,2 0,-2 0,0-1,0 0,0 1,2-2,-2 1,0 0,0 0,-1 5,-3 3,0-1,0-1,0-1</inkml:trace>
</inkml:ink>
</file>

<file path=ppt/ink/ink35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6 1796,'3'32,"-3"-25,0-1,0-1,0 1,-1-1,0 4,1-5,0 1,0-2,-1 0,0 4,-1-13,1 0,0 0,1 2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63 1824,'3'34,"-2"-31,0 1,2 5,-1-4,0 1,2 8,-3-9,0-2,-1 4,0-4,1-6</inkml:trace>
</inkml:ink>
</file>

<file path=ppt/ink/ink35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6 1704,'-2'20,"1"-15,1-1,0 0,-1 0,1-1,0 2,-1-1,1-1</inkml:trace>
</inkml:ink>
</file>

<file path=ppt/ink/ink35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7 1782,'-2'12,"1"-8,0-1,-1 3,1-2,1-1,0 3,0-3,0 1,0 1,0-1,0-1,1 4,0-4,1 4,1-4,0 0,0 0,0-1,1-2,-1 0,0 0,1-3,0 1,2-3,-3 2</inkml:trace>
</inkml:ink>
</file>

<file path=ppt/ink/ink35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51 1797,'24'-7,"-20"6,-2 4,-5 1</inkml:trace>
</inkml:ink>
</file>

<file path=ppt/ink/ink35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53 1824,'2'0</inkml:trace>
</inkml:ink>
</file>

<file path=ppt/ink/ink35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1 1747,'2'13,"-1"-1,0-6,-1 0,0-2,0 0,1-1,-1 0,0 0,-1 0</inkml:trace>
</inkml:ink>
</file>

<file path=ppt/ink/ink35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5 1828,'13'4,"-9"-4,1 1,-2-2,1 1,3-2,-2 0,-1 1,-1-1,0 1,-5 5</inkml:trace>
</inkml:ink>
</file>

<file path=ppt/ink/ink35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8 1838,'10'-2,"-11"-1,0-1,0 0,-1 1,-1 1,0 4,2 1,1 1,0 0,0 3,0-4,1 0,0 1,1-1,0 0,2-4,-1-3,-1 1,-1-2,0 2,-1-2,0 2,-1 0,1 0,-3 1,1 6,0 2,2-3,-1 1,1-1,0 0,1 0,0-7,0 1,-1 0,-1-1,0 1,-1 7,2-1,0 1,1-1,-1 0,2 2,1-4,0-6,-2 2,0 0,-1-1,0 0,0 1,0-3,0 3,0 0,0 0,-3 2,1 4,0 2,2-1,-1-1,2 0,-1 0,3-1,-3-5,0 0,-2 0,1 0,-2 2,0 8,2 0,1-4,0 0,1 1,0-1,2-1,1-3,2-8,-4 3,0 1</inkml:trace>
</inkml:ink>
</file>

<file path=ppt/ink/ink35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0 1807,'15'2,"-12"-2,0 0,0-1,2 0,-1 1,-1-1,0 0,0 1</inkml:trace>
</inkml:ink>
</file>

<file path=ppt/ink/ink35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7 1831,'24'0,"-16"-1,-2 0,-3 0,0 1,0 0,-5-3</inkml:trace>
</inkml:ink>
</file>

<file path=ppt/ink/ink35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3 1790,'43'3,"-40"-3,1 0,-1 0,1 1,-3 3,-3 3,0-3,1 1,0 0,-1 0,1 1,-4 11,4-13,-1-1,-2 2,0-5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57 1817,'18'-7,"-13"7,-2 0,1-1,-1 1,0 3,-1 0,-3 2,0-2,0 1,0 0,1 1,-1 0,0-2,0 1,-3 2,1-3,0 0,0-1,9-1,2-3,-4 1,0 1,0-1,0 1,-1 0,0 1,0 0,0 1,0 1,-2 0,-3 1,-1 0,-3 4,5-4,-5 5,3-7,1 1,-1 0</inkml:trace>
</inkml:ink>
</file>

<file path=ppt/ink/ink35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1 1801,'-14'-8,"11"8,-1 0,0 2,0 1,-1 6,3-4,1-1,0-1,1 1,-1 7,1-6,0-1,0 4,1-5,-1 0,1 1,1-1,1-1,5-5,-4 0,2-3,-2 2,-3 1,0 0,0 0,1-1,-1 1,0 0,0-4,0 4,0-3,0 3,-1 0,-3 8,3 0,1 4,-1-1,1 4,0-9,-1 1,2 1,0-2,1-1</inkml:trace>
</inkml:ink>
</file>

<file path=ppt/ink/ink35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0 1791,'-14'4,"11"-2,0 2,1 0,2 0,1-1,1 0,1 0,0-2,0 0,0-2,1-1,-7 2,0 2,0 0,1 1,-1 1,0 4,2-4,0 0,1 3,1-4,2 3,-2-3,1 0,2-2,-1 0,0-1,2-1,-2 0,0 0</inkml:trace>
</inkml:ink>
</file>

<file path=ppt/ink/ink35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1 1752,'-3'17,"3"-13,-1 5,0-4,0-1,1 0,0-1,-1 1,-1 3,2-3,-1 0,0 0,1 1,-1 0,0 5,0-3,1-3,0-1,0 0,3-2,2-1,-2 0,0 0,2 0,-2 0,4-3,-3 2,-1 0,1 0,0 0,-1 0,1-1,-1 2,2-1,-2 0,-13-6,7 4</inkml:trace>
</inkml:ink>
</file>

<file path=ppt/ink/ink35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2 1778,'28'-7,"-25"6,0-2,-7 7</inkml:trace>
</inkml:ink>
</file>

<file path=ppt/ink/ink35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6 1809,'25'-4,"-22"1,-1 0,0 0,-2-1,0 1,0-1</inkml:trace>
</inkml:ink>
</file>

<file path=ppt/ink/ink35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4 1694,'2'35,"-3"-30,1 0,0-1,-1-1,0 3,0-1,-2-2,0-4,-4-5,5 3</inkml:trace>
</inkml:ink>
</file>

<file path=ppt/ink/ink35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5 1952,'15'-1,"-12"1,0 0,1-2,2-1,-2 2,-1-1,0 3,0 3,-3-1,1 0</inkml:trace>
</inkml:ink>
</file>

<file path=ppt/ink/ink35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8 1923,'5'30,"-5"-27,0 1,0 1,0-1,0 1,0 0,1-8</inkml:trace>
</inkml:ink>
</file>

<file path=ppt/ink/ink35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5 1920,'4'19,"-3"-14,-1 0,0 0,0 2,0-4,0 1,0-1,1 0,-1 3,0 0,0-2,0-1,-1-8,1-2,0 0,0 4,1 0,2-1,-1 1,0 0,0-1,2-3,-1 5,0 2,-2 3,1 2,-2-2,-1 1,0 2,1-3,-2 0,0 1</inkml:trace>
</inkml:ink>
</file>

<file path=ppt/ink/ink35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4 1956,'23'-6,"-20"6,0 1,2 0,-2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3 1808,'10'26,"-7"-19,3 11,-4-13,0 1,0 0,0 0,-1 1,0 0,-1-2,1-1,-1 1,-2-10,0-2,1 1</inkml:trace>
</inkml:ink>
</file>

<file path=ppt/ink/ink35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02 1926,'9'42,"-8"-39,0 1,0 0,-1 0,1-1,0 2</inkml:trace>
</inkml:ink>
</file>

<file path=ppt/ink/ink35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2 1929,'-14'11,"13"-8,0 1,1-1,0 2,0 1,1-3,0 0,0 0,1 0,2-1,-1-1,2 1,-2-2,3 0,-3 0,2-2,-1 1,0-1</inkml:trace>
</inkml:ink>
</file>

<file path=ppt/ink/ink35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6 1921,'0'22,"2"-9,-2-10,1 0,-1 2,1-2,0 1,0 0,-1-1,2 0,1-2,1-1,-1 1,3-1,-2 0,0-1,-1 0,2 1,-1-1,2 1,-3-1,0 1,0-2,0 1,0-1,0 1,-2-2,-1 0,0-1,-1 1,0-1,1 0,0 0,-1-1,0 1,1 0,0-1,-1 0,0 2,0-1,0 1,-1 0,-1 0,1 0,0 0,-1 2,0 2,-1 0,1 0,-4 2,4-2,0 0,-2 1,2 0,0 0,-2 0</inkml:trace>
</inkml:ink>
</file>

<file path=ppt/ink/ink35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7 1875,'14'1,"-11"-1,0 0,0 0,1 0,-1 1,0-1,3 0,-2 0,1-2,-2 2,1-1,-1 0,2 1,-2-1,1 0,-1 0,0 1,0 0,0 0,0 0,0 0,3-1,-3 1,0-1,0 1,1-1,-1 1,0 0,0 0,0 0,0 1,2 0,-2-1,0 0,0 1,0-1,0 1,-9-2,2 0</inkml:trace>
</inkml:ink>
</file>

<file path=ppt/ink/ink35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6 1980,'20'2,"-15"-1,-1-1,-1 0,0 0,2 0,2 1,-1 2,-2-1,-1-1,1 1,-1 1,1-1,-1-2,-3-8,0 5</inkml:trace>
</inkml:ink>
</file>

<file path=ppt/ink/ink35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82 1979,'14'0,"-10"-1,-1 1,2-1,-1 0,-1 2,0-1,0 1</inkml:trace>
</inkml:ink>
</file>

<file path=ppt/ink/ink35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9 1950,'1'13,"-1"-9,1 0,-1 2,0-2,0-1,0 5,0-4,1 1,-1-2,1 1,-1 0,1-1,0 0</inkml:trace>
</inkml:ink>
</file>

<file path=ppt/ink/ink35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2 1954,'-15'2,"10"0,1-2,0 3,1-2,0 2,0 0,2 0,1 0,1 2,1 0,-1-1,1 0,-1 0,2-2,0 0,1-2,-1 0,2-1,-2 1,0-1,1 1,-1-1,0 0,-1-4</inkml:trace>
</inkml:ink>
</file>

<file path=ppt/ink/ink35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3 1973,'17'-5,"-14"5,0-1,0 0,0 1,0 0</inkml:trace>
</inkml:ink>
</file>

<file path=ppt/ink/ink35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9 1915,'4'22,"-3"-14,0 0,0-2,3 19,-4-12,0-8,0-1,0 2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0 1800,'40'64,"-38"-59,0-1,0 2,-1-2,-2-9,0-4,0 5,-2-4,1-1,-1-2,2 5,-2-5,0 2,1 5,0-10,0 3,1 0,1 8,0-1,3 6,1 3,-1 2,2 7,-3-9,3 5,-3-7</inkml:trace>
</inkml:ink>
</file>

<file path=ppt/ink/ink35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8 1919,'16'-7,"-13"8,-2 2,-4 2,1-2</inkml:trace>
</inkml:ink>
</file>

<file path=ppt/ink/ink35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3 1955,'2'0</inkml:trace>
</inkml:ink>
</file>

<file path=ppt/ink/ink35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5 1967,'5'23,"-4"-20,0 0,-1 0,0 0,0-8,0 2</inkml:trace>
</inkml:ink>
</file>

<file path=ppt/ink/ink35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02 1943,'20'14,"-18"-11,0 0,-1 0,0 4,0-3,-1 0,0-1,1 1,-1-1,0 1,1 6,-1-6,0-1,0 2,0-2,0-6,0-1,0-19,0 17,0 1,0 2,0 0,1-1,0 0,1 0,1 4,1 3,-2 0,1 0</inkml:trace>
</inkml:ink>
</file>

<file path=ppt/ink/ink35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8 1941,'-8'20,"8"-17,0 0,2 0,1-2,0 1,0 0,-3 1,-1 0,0 1,1-1,-1 0,-1 0,2 0,0-9,0 1,0 0,0 1</inkml:trace>
</inkml:ink>
</file>

<file path=ppt/ink/ink35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7 1928,'-2'14,"2"-11,0 1,-1-1,1 0,0 7,0-6,0-1,0 2,1 0,-1-2,0 0,1 0,2-1,0-3,2-1,0 0,-1-1,1 0,-2 0,-10 0,4 1,0 1,0 0,-1-2,1 3,-1-3,1 2,12-1,-6 1,0 1,0-2,0 1,-1-2,0 0,-10-8,5 10</inkml:trace>
</inkml:ink>
</file>

<file path=ppt/ink/ink35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9 1948,'23'-11,"-20"10,0 1,3-1,-3 1,0 2,0-1</inkml:trace>
</inkml:ink>
</file>

<file path=ppt/ink/ink35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7 1914,'-12'27,"12"-22,-1 0,-1 5,2-6,0-1,-1 1,1-1,1 0,1 19,1-17,-2-2,4-1,0-2,-2-1,1 0,-1-1,0 0,0-2,-1-1</inkml:trace>
</inkml:ink>
</file>

<file path=ppt/ink/ink35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4 1962,'33'-19,"-30"18,0 0</inkml:trace>
</inkml:ink>
</file>

<file path=ppt/ink/ink35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1 1965,'3'16,"-3"-13,0 0,0 0,0 0,1 8,0-8,-1 1,1-7,-1 0,0-1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7 1798,'6'19,"0"-6,0 1,-4-9,0 1,1-1,-1-1,0 0,2 6,-2 0,0-2,-2-3,-1-8,-1-10,1 7,0 2,-1 1,1 0,-1 0</inkml:trace>
</inkml:ink>
</file>

<file path=ppt/ink/ink35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6 1897,'-1'20,"1"-16,0 1,1-2</inkml:trace>
</inkml:ink>
</file>

<file path=ppt/ink/ink35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8 1935,'-3'16,"2"-11,0 1,1-3,0 0,-1 1,2 3,-1-4,1 6,-1-6,1 3,2-4,1-2,4-5,-4 1,-1 2,2-2,-2 1,0 1,-2-2,-4 1</inkml:trace>
</inkml:ink>
</file>

<file path=ppt/ink/ink35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2 1951,'20'-7,"-17"4,-4 7,0 0,0-1</inkml:trace>
</inkml:ink>
</file>

<file path=ppt/ink/ink35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2 1968,'2'0</inkml:trace>
</inkml:ink>
</file>

<file path=ppt/ink/ink35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56 1902,'0'20,"0"-15,-1-2,1 0</inkml:trace>
</inkml:ink>
</file>

<file path=ppt/ink/ink35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6 1974,'13'-4,"-9"3,-1 0,0-1</inkml:trace>
</inkml:ink>
</file>

<file path=ppt/ink/ink35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1 1899,'12'17,"-11"-14,0 0,0 0,0 1,1 4,-2-2,0 6,0-8,0-1,0 1,-1 0,1-1,-2 2,0 3,1-4,-1 1,-2 5,1-7,0 0,0-2,-7-1</inkml:trace>
</inkml:ink>
</file>

<file path=ppt/ink/ink35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2 1927,'14'-3,"-11"3,2 0,-1-1,-1 1,0-1,1 1,-1-1,2 0,0 0,-2 0,1 0,-1 1,0 0,0 0,0 0,0 0,0 0,-6 1</inkml:trace>
</inkml:ink>
</file>

<file path=ppt/ink/ink35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3 1876,'22'0,"-19"0,4 0,-4-2,0 2,0-1,0 1,0 0</inkml:trace>
</inkml:ink>
</file>

<file path=ppt/ink/ink35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0 1897,'5'16,"-4"-12,-1 0,0-1,0 0,1 11,-1-2,1-9,-1 0,0 1,0-1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72 1146,'4'17,"-4"-14,1 0,-1 0,1 1,-1 0,1 5,-1-4,0-1,0 2,0 1,2 1,-1-5,0 2,0-1,0 0,-1-1,1 0,2-4,0-10,-3 3,0 5,0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71 1796,'31'-18,"-28"18,-1 3,-1 1</inkml:trace>
</inkml:ink>
</file>

<file path=ppt/ink/ink36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7 1832,'-2'15,"2"-11,0 0,0-1,0 0,0 2,-1-2</inkml:trace>
</inkml:ink>
</file>

<file path=ppt/ink/ink36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5 1900,'17'-2,"-14"1,0 1,0-3,0 2,0-1,0 1,-6 2</inkml:trace>
</inkml:ink>
</file>

<file path=ppt/ink/ink36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1 1914,'29'-3,"-25"3,-1 0</inkml:trace>
</inkml:ink>
</file>

<file path=ppt/ink/ink36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2 1865,'17'1,"-14"-1,0 1,0 2,-1 0,-1 0,0 0,-1 1,0-1,-1 0,1 2,0-1,0-1,-1 0,-1 6,0-5,1 0,-1-1,1 1,0 0</inkml:trace>
</inkml:ink>
</file>

<file path=ppt/ink/ink36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2 1912,'21'5,"-18"-5,0-1,1 0,-1 0,1 0,-1 1,0-1,0 1,0 0,0 1,0-1,1 0,-1 0,0 0,5-2,-4 1,1-2,-2 2,2-1,0 1,-1-1</inkml:trace>
</inkml:ink>
</file>

<file path=ppt/ink/ink36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4 1896,'26'1,"-21"-1,1 1,-1-2,0 1,-1-5,-1 1,-2 0,0 1</inkml:trace>
</inkml:ink>
</file>

<file path=ppt/ink/ink36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8 2014,'52'-15,"-47"12,0 0,2-1,-4 3,0 0,-5 4</inkml:trace>
</inkml:ink>
</file>

<file path=ppt/ink/ink36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4 2020,'4'28,"-4"-24,-1 0</inkml:trace>
</inkml:ink>
</file>

<file path=ppt/ink/ink36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3 1946,'-5'15,"4"-12,-1 1,1 0,0-1,0 0,0 0</inkml:trace>
</inkml:ink>
</file>

<file path=ppt/ink/ink36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7 1998,'20'-9,"-16"7,-1 1,4-1,-4 0,0 1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00 1840,'50'-18</inkml:trace>
</inkml:ink>
</file>

<file path=ppt/ink/ink36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71 2013,'41'-23,"-41"19,-1 1</inkml:trace>
</inkml:ink>
</file>

<file path=ppt/ink/ink36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2 1966,'24'4,"-21"-4,0 0,1 1,-1 0,-1 4,-3-2,-1 0,-2 10,3-5,0-5,0 0,-1 5,1-5,0 1</inkml:trace>
</inkml:ink>
</file>

<file path=ppt/ink/ink36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75 1932,'-10'13,"9"-10,0 0,-3 2,-1-1,2-2,0 0,0 0,4 1,3 0,0 0,-1-2,0 0,0-1,1-1,1-1,-2 0,-7 0,1 4,0 0,-1 1,-1 2,0 3,3-4,1 1,0-1,1-1,-1 0,1 0,3 0,3-1,-3-2,1 0,-1 0,0-1,0 0,0-1,0-1,0 0,3-12,-4 10,-2 2,1 0,-2-1</inkml:trace>
</inkml:ink>
</file>

<file path=ppt/ink/ink36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3 1958,'15'-1,"-11"1,0-1,5 0,-5-1,-1 0,2 1,-1-1,1 1,-1 0,-1 0,0-1,5 1,-4 0,1 1,-2 1,0 1,2-1</inkml:trace>
</inkml:ink>
</file>

<file path=ppt/ink/ink36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07 1940,'19'-4,"-16"4,1-2,0 0,0 1,0-1,-1 2,0-2,0 1,-6-1</inkml:trace>
</inkml:ink>
</file>

<file path=ppt/ink/ink36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26 1912,'4'14,"-3"-8,0 1,-1 0,0-2,1-1,-1 0,0 0,0 1,0-2,0 0</inkml:trace>
</inkml:ink>
</file>

<file path=ppt/ink/ink36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25 1881,'16'-2,"-10"1,-1-1,-1 2,4-1,-3 0,-2 1</inkml:trace>
</inkml:ink>
</file>

<file path=ppt/ink/ink36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53 1894,'2'18,"-1"-14,-1-1,1 4,-1-3,0 1,0 2,0-1,0-2,1 0,-2-1,2 0,-1 1,-4-7,3-1,0 1</inkml:trace>
</inkml:ink>
</file>

<file path=ppt/ink/ink36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87 1819,'-1'14,"0"-9,0-1,1 0,-1 0,0 1,0-1,0 1,0-2,0 0,-1 0</inkml:trace>
</inkml:ink>
</file>

<file path=ppt/ink/ink36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2 1771,'30'-19,"-26"16,-1 1,0 1,3-3,-3 2,1-2,0 1,-1-1,1 1,-1 2,-2 4,-1 0,0 5,-1-4,-1-1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0 1562,'45'-20,"-42"19,3 0,-3-1,1 1,1 0,1 0,-3 0,-6 3,-3-4,3 0,0-1,0 0,0-1</inkml:trace>
</inkml:ink>
</file>

<file path=ppt/ink/ink36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6 1676,'2'28,"-1"-25,-1 0,1 1,-1 1,1 8,-1-8,1 7,-1-9,0 0,0 1,1-1,-1 0,0-8,-1-1,1 1,0-1</inkml:trace>
</inkml:ink>
</file>

<file path=ppt/ink/ink36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2 1758,'15'-7,"-11"5,-1 1,0 0,0 2</inkml:trace>
</inkml:ink>
</file>

<file path=ppt/ink/ink36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4 1687,'3'17,"-2"-13,-1 2,0-2,0 6,0 1,0-7,0 0,0 0,0-1,0 0,0 1,0-1,4-3,7-3,-1 0,-5-2,-2 2,0 1</inkml:trace>
</inkml:ink>
</file>

<file path=ppt/ink/ink36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29 1740,'-6'15,"6"-11,0-1,0 1,1-1,1 0,1 0,0-2,1-1,-2-3</inkml:trace>
</inkml:ink>
</file>

<file path=ppt/ink/ink36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7 1737,'7'28,"-7"-24,-1-9,1 1,1 0,-1 1</inkml:trace>
</inkml:ink>
</file>

<file path=ppt/ink/ink36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65 1713,'12'31,"-12"-28,1 6,-1-6,-1 1,1-1,-1 1,1 0,-1 1,-1 5,1-7,0 0,0 0,-2 0</inkml:trace>
</inkml:ink>
</file>

<file path=ppt/ink/ink36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9 1759,'18'-2,"-15"2,0-1,0 1,0 0,0 0,0 0</inkml:trace>
</inkml:ink>
</file>

<file path=ppt/ink/ink36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1 1751,'15'-1,"-11"0,-1 1,1 0,-1 0,0 0,4 0,-4-1,0 1,-5-3</inkml:trace>
</inkml:ink>
</file>

<file path=ppt/ink/ink36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58 1703,'-4'24,"4"-20,-1 2,1 1,0-4,0 1,-1 0,1-1,0 4,0-3,1 12,0-9,-1-4,0 1,1 0,2-3</inkml:trace>
</inkml:ink>
</file>

<file path=ppt/ink/ink36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6 1752,'-2'18,"2"-15,0 0,3-4,-1-2,-1 0,0 0,-3 0,1 0,-2 0,6 1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8 1515,'3'15,"-1"-6,-2-5,1 0,-1 9,0-8,0-1,0 6,-1 0,1-6,-2 1,1-2,-2-3,0-1,-2-2,1 1,5-1,2-2,0 3,1-4,-1 4,0-3,0 1,0-1,0 2,3 1,-2-2</inkml:trace>
</inkml:ink>
</file>

<file path=ppt/ink/ink36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0 1723,'3'12,"-3"-9,0 0,0 1,0-1,0 1,1 0,-1 0,1 1,-1-2,0 0,0 0,1 0,0-7,1 1,-2-1</inkml:trace>
</inkml:ink>
</file>

<file path=ppt/ink/ink36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0 1729,'3'22,"-3"-19,0 3,0 0,0 2,1-4,-1 0,1 0,-1 0,3-5</inkml:trace>
</inkml:ink>
</file>

<file path=ppt/ink/ink36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3 1761,'12'9,"-10"-13,-2 1,0 0,-3 0,0 2,6-1,0 1,0 1,-2 4,0 0,0 3,-1-2,0-1,3 3,0-6,1-4,-1-1,-2 1,2-2,-1 1,-2 1,2-1,-1 1,1 6,0 0,-1 1,0-1,0 1,-1-1,1 0,2-5,-2-1,1 0,-2 0,0 0,0 0,0 0,0 0,0-1,0 0,0 1,-1 0</inkml:trace>
</inkml:ink>
</file>

<file path=ppt/ink/ink36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9 1762,'2'0</inkml:trace>
</inkml:ink>
</file>

<file path=ppt/ink/ink36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8 1744,'-18'18,"16"-15,3 0,2-1,1 0,0 1,-1-2,0 1,-2 1,-1 1,0 0,0-1,-1 0,0 0,-2-1,0-1,0-1,0 0</inkml:trace>
</inkml:ink>
</file>

<file path=ppt/ink/ink36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9 1769,'-2'9,"2"-6,1 3,-1-3,1 0,1 0,1-4,1-2,0-2</inkml:trace>
</inkml:ink>
</file>

<file path=ppt/ink/ink36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2 1714,'0'22,"0"-19,-1 0,1 1,0 1,-2 4,2-5,0-1,0 0,-1 0,1 0,0 2,1 0,0-2,2-1,0-3,1-1,-1-1,-2-1,0 0,0 0,-2 0,0 1,0 0,-1 0,-2 1,1-1,-1 1,1 2,0 0,-1 0,0 0,10 3,-2-3,-1 1,3-1,-2 0,0-1,2-1,-3 1,1 1,-8 0</inkml:trace>
</inkml:ink>
</file>

<file path=ppt/ink/ink36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2 1773,'13'-8,"-10"6,-2-1,-3 0,-1 1,0 1,0 1,0 0,-1 3</inkml:trace>
</inkml:ink>
</file>

<file path=ppt/ink/ink36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49 2008,'27'7,"-24"-7,1 0,-1 0,1 0,-1 0,2 1,-1-1,-1 0,1 0,0-1,0 0,-1-1,0 1,0-1,0 1,0 1,1 0,0 0,1 0,0 0,2 0,-3 0,-1 0,2 0,0 3,0-2,-2 0,3 1,-3-2,3 0,-1 0,1 0,-2 0,1 0,-1 0,-1 1,3 0,-2-1,-1 1,1-1,3 0,-3 0,1-1,-1 1,-1-1,1 0,0 1,1-1,-1 1,-1 0,0 0,2 0,-1 0,0 0,-1 1,0-1,2 0,-2 0,4-1,-4 0,3 0,-2 0,-1 1,2-2,-4-7,-4 2</inkml:trace>
</inkml:ink>
</file>

<file path=ppt/ink/ink36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15 1023,'-1'17,"0"-11,0 1,0-4,0 0,1 1,-1 2,0 0,0 0,1 0,-1-1,0 0,0-1,0-1,-1 1,1-1,1 1,-1-1,0 0,0 3,1-3,-1 0,1 0,0 0,3-2,1-2,0 1,-1 0,0-1,2 1,-1 0,0 0,0 0,-1 0,3-1,0 1,-3 0,1-1,0 0,1 1,-2-2,-7-2,-2-3,-1 1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2 1487,'-19'52,"22"-53,2 0,-2 0,0-1,1 1,-1 0,0 0,3 1,-3-1,-3 5,0 0,-1 0,1 0,-1 5,0-4,-1 7,1-7,0-1,-1 4,2-4,-1 0,1-1,-2 1,2-1,4-11,-2 5,1-3,-1 2</inkml:trace>
</inkml:ink>
</file>

<file path=ppt/ink/ink36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7 1037,'28'-7,"-24"5,-1 2,3-3,-3 2,0-1,0 2,0-1,-3 4,-2 0,0 0,-1-1</inkml:trace>
</inkml:ink>
</file>

<file path=ppt/ink/ink36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5 1089,'22'-1,"-18"1,0 0,0 1,-1 0,0 0,1-1,-1 0,1 0,-1 1</inkml:trace>
</inkml:ink>
</file>

<file path=ppt/ink/ink36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90 1101,'24'0,"-21"0,0 0,0 0,0 0</inkml:trace>
</inkml:ink>
</file>

<file path=ppt/ink/ink36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86 1124,'16'-1,"-13"1,1 0,-1 0,1 1,0-1,0 1,-1-1,0 0,0-5</inkml:trace>
</inkml:ink>
</file>

<file path=ppt/ink/ink36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8 1066,'18'5,"-14"-6,2 1,-3-1,0 2,3-1,-2 0,-1 1,0 0,-1 3,-10 17,2-10,4-7,-1 5,-2 9,0-5,1-5,2-5,-1 2,2-2,-2 0,1-6,1 0</inkml:trace>
</inkml:ink>
</file>

<file path=ppt/ink/ink36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04 1053,'32'-2,"-28"1,0 1,-1-1,2 1,1-1,-3 1,0 0,0 0,0 1,-3 2,-2 0</inkml:trace>
</inkml:ink>
</file>

<file path=ppt/ink/ink36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43 1061,'1'47,"-1"-43,0 1,0-1,0 0,0 2,0-2,0-1,0 1,0-1,0 0,0 0</inkml:trace>
</inkml:ink>
</file>

<file path=ppt/ink/ink36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0 1040,'-1'21,"1"-17,0 1,-1 0,1 0,-1 0,0 0,1-1,0 0,-4 13,2-11,2-1,-1-1,2-1,-1 1,3-1,1-2,-1-1,4-2,-4 2,13-7,-5 1,-5 4,-3 0,1-1,3-2,-4 3,1-2,-1 1,-2 0,-1-1,-7-7</inkml:trace>
</inkml:ink>
</file>

<file path=ppt/ink/ink36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1 1045,'26'-2,"-22"1,0 1,-1 0,1 0,-4 5</inkml:trace>
</inkml:ink>
</file>

<file path=ppt/ink/ink36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99 1089,'13'-6,"-8"3,0 0,-2 2,2-2,-1 1,1 1,-2-1,0 1,0-3,-1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9 1503,'17'-6,"-13"5,0 0,-1 0,0 0,0 1,-2 4,-1 1,0 0,-1 3,0-4,0 0,-1 0,-1-1,0-1,-1 0,1-1,0-1,-1 0,1-4,3 1,0-3,0 2,0 1,0 6,0 5,0-4,-1-1,0 3,1-3,-1 0,0 1,0 7,-1 1,1-7,1-1,-2 4,1-5,1 0,-1 1,0-1</inkml:trace>
</inkml:ink>
</file>

<file path=ppt/ink/ink36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72 981,'-4'26,"4"-23,1 0,-1 1,0 6,-2 1,1-6</inkml:trace>
</inkml:ink>
</file>

<file path=ppt/ink/ink36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27 1317,'-16'-10,"13"9,0-2,0 2,-2-2,2 1,0 0,-1 2,0 2,-1 4,1 1,2-2,0-1,1-1,1 8,1 4,-1-9,1-1,0 2,1-2,-1-2,2-1,0-2,1-4,7-19,-9 18,-1 1,1 1,-1-1,1 1,5-7,-5 6,0 1,0 0,0 0,-2 7,0-1,0 1,0 4,0-4,1-1,0 10,-1-9,0-1,1 1,-1 0,1 0,-1-1,0 0,2 0,-1 0</inkml:trace>
</inkml:ink>
</file>

<file path=ppt/ink/ink36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44 1319,'30'-2,"-27"2,0 0,1 0,-1 0,0 0</inkml:trace>
</inkml:ink>
</file>

<file path=ppt/ink/ink36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73 1271,'3'38,"-1"-30,-2-4,1 0,0 6,-1-4,0-1,1 1,-1 3,0-1,1-5,-1 0,0 0,3-6</inkml:trace>
</inkml:ink>
</file>

<file path=ppt/ink/ink36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9 1262,'-3'55,"3"-48,0-4,0 1,0 1,0 1,0-2,0 1,-1-1,1-1,-1 0,0 1,-2-3,3-4,-1-11,1 9,1-3,-1 3,3-2,-1 3,1-1,0 2,0 1,0 2,0 0,0 2,2 5,-4-4,0 0,0 4,-1-4,-1 0,-1 2,-4 6,4-8,-1-1,0 0,0-2,4-3,0-1</inkml:trace>
</inkml:ink>
</file>

<file path=ppt/ink/ink36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51 1319,'23'0,"-17"-1,-3 1,2 1,-2-1,1 2,-1-1,0 0</inkml:trace>
</inkml:ink>
</file>

<file path=ppt/ink/ink36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81 1307,'4'20,"-3"-14,0 10,0-7,-1-4,1-1</inkml:trace>
</inkml:ink>
</file>

<file path=ppt/ink/ink36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52 1311,'-15'-2,"11"2,-2 3,-2 1,4-1,0 1,2 0,0-1,1 3,1-3,0 7,1-6,0-1,0 1,0-1,0 2,4-2,0 0,7 0,-9-3,7-2,-6 0,-1-1,-2 0,-1 0</inkml:trace>
</inkml:ink>
</file>

<file path=ppt/ink/ink36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42 1258,'-1'28,"1"-24,0 2,1-1,-1-1,-1-1,1 2,-1-2,1 0,0 1,-1 10,1-7,-1 0,2 4,-1-2,1-5,-1 0,0 3,0-4,0 3,1 0,-1-2,0 0,0-1,3-2,1 0,0-2,0 1,0 0,0 0,-1-1,1 0,0 0,2-1,-1 1,3 0,-5 0,0 0,3 1,-3 0,2-1,1 2,-3-1,0 1,1 1,-1-2,0 0,-2-4,-1 1,0 0,0 0,0-4,0 4,0-3,0 3,0 0,1-1,-1 0,0-1,1-1,-1-1,0-6,1 8,-1 0,0-6,0 5,0-2,0-12,0 15,0 0,-1 0,1-2,0 3,0-1,0 2,-1-4,0 4,1 0,-3 2,-1 4,-2 4,4-4,-1 0,-1 1,1-3,0 0,0 1,-4 1,4-3,-4 3,4-2,-1-1,1 1,-3 2,3-3,-1 1,0-1,1 1,-1 0,0 0,0-1,1 1,0 0,0 0,0 0,0 0,0-1</inkml:trace>
</inkml:ink>
</file>

<file path=ppt/ink/ink36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5 1328,'-18'17,"18"-14,0 2,1-2,0 2,0-2,2 0,0-1,0-1,0-2,0 0,0-1,-3-1,-1 0,0-2,0 1,0 1,0 0,-1 0,-1 0,-1 1,1 1,1 5,2 0,1 0,0 0,1 0,0-1,0 0,1-2,1-1,-1-2,0 1,-1-2,-1 0,-1 0,0 0,0-1,-1 0,0 1,-1 0,-1 1,0 2,0 0,0 4,2-1,1 0,0 0,0 0,0 3,0-3,2 0,1-1,1-2,-1 0,1-4,-3 0,-1 1,-1 0,-1-3,0 3,-1 0,-1 1,1 0,0 2,3 4,1 5,1-5,-1-1,-1 0,3-3,0-3,-1-2,0 2,-2 0,0-1,-1 1,-2 1,-2 3,1 2,3 0,-1 4,1-2,1-2,0 0,3-2,0-2,1-1,-1 0,0-1,-2 0,0 0,0 0,-1 0,-3 1,-1 3,2 3,2 4,2 0,-1-5,1 1,0-1,1-3,-3-3,0-5,-1 3,-1 1,-1 1,0 3,0 1,-1 4,3-1,1-1,0 0,3-1,0-2,0-1,-2-2,-3 0,0 0,-1 2,5 4,1 0,0-1,-2-9,-2 3,0 1,-2 0,0 3,1 3,1 4,1-3,0-1,1-6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50 1554,'51'-24,"-48"23,0-1,-6 5,-1-1,0-2,-1-2,2 1,0-1</inkml:trace>
</inkml:ink>
</file>

<file path=ppt/ink/ink36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9 1085,'-8'13,"11"-11,1-1,-1 0,0-1,0-2,-2-1,-3-1,-1 2,-2-1,2 0,-1 0,1 2,1 4,1 1,1 0,1 0,1-1,1-1,0-1,1-1,0-1,0 0,-1 1,-2-3,0 0,-1 0,0-1,-1 1,-1 0,-1 1,-4 1,3 4,1 0,2 0,0 1,0-1,4 0,0-1,0 0,0-3,-5-3,1 1,-1-1,0 0,0 1,-1 1,2 5,1 1,0-1,3-1,0-2,1 0,-1-1,0 1,0-1,-3-2,0-1,-1 1,0 0,-2 3,0 3,2 0,1 0,0 0,3-1,0-2,0-2,-2-1,-1 0,-3 0,0 2,-1 5,2-1,1 0,0 0,3 0,0 0,1-2,0-1,0-2,-3-1,-3 1,1 5,2 0,1 0,2-2,0 0,0-1,0-1,-2-2,-1 0,-1 0,1 0,-1 0,-2 1,1 5,0 0,1 0</inkml:trace>
</inkml:ink>
</file>

<file path=ppt/ink/ink36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2 1101,'-7'14,"9"-11,1-2,0-1,-2-3,-1 0,-1 0,-2 0,0 2,-1 2,1-1,2 3,2 0,2 2,-1-2,1-2,0-2,-2-2,-1 0,-1 0,-1 0,0 0,-1 2,0 2,3 2,2 0,3 1,-2-4,0-2,1 0,-1 0,-1-1,-1 0,-3 0,-1 0,1 0,-2 2,1 1,0 1,0 1,2 2,0 0,1-1,1 1,0 0,-1-1,3-1,0-2,-3-3,0-1,-1 1,1 0,-3 1,3 5,2 0,1-3,0-1,0-1,0-1,-2 0,0 0,-2 0,0 0,-2 2,0 2,-1 2,1 0,1 0,1 0,1 0,1 0,2-2,-1-4,-3 0,1 6,0 0,3-2,0-3,-1-1,-3-1,-2 2,1 5,2 0,0 0,3-3,-2-3,-2 0,1 6,2-6,-4 6,5-2,-3-4,-3 1,4 5,1 0,1-3,-2-3,-1 0,-2 0,-1 2,2 4,4-3</inkml:trace>
</inkml:ink>
</file>

<file path=ppt/ink/ink36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15 1023,'-1'17,"0"-11,0 1,0-4,0 0,1 1,-1 2,0 0,0 0,1 0,-1-1,0 0,0-1,0-1,-1 1,1-1,1 1,-1-1,0 0,0 3,1-3,-1 0,1 0,0 0,3-2,1-2,0 1,-1 0,0-1,2 1,-1 0,0 0,0 0,-1 0,3-1,0 1,-3 0,1-1,0 0,1 1,-2-2,-7-2,-2-3,-1 1</inkml:trace>
</inkml:ink>
</file>

<file path=ppt/ink/ink36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7 1037,'28'-7,"-24"5,-1 2,3-3,-3 2,0-1,0 2,0-1,-3 4,-2 0,0 0,-1-1</inkml:trace>
</inkml:ink>
</file>

<file path=ppt/ink/ink36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05 1089,'22'-1,"-18"1,0 0,0 1,-1 0,0 0,1-1,-1 0,1 0,-1 1</inkml:trace>
</inkml:ink>
</file>

<file path=ppt/ink/ink36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90 1101,'24'0,"-21"0,0 0,0 0,0 0</inkml:trace>
</inkml:ink>
</file>

<file path=ppt/ink/ink36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86 1124,'16'-1,"-13"1,1 0,-1 0,1 1,0-1,0 1,-1-1,0 0,0-5</inkml:trace>
</inkml:ink>
</file>

<file path=ppt/ink/ink36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8 1066,'18'5,"-14"-6,2 1,-3-1,0 2,3-1,-2 0,-1 1,0 0,-1 3,-10 17,2-10,4-7,-1 5,-2 9,0-5,1-5,2-5,-1 2,2-2,-2 0,1-6,1 0</inkml:trace>
</inkml:ink>
</file>

<file path=ppt/ink/ink36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04 1053,'32'-2,"-28"1,0 1,-1-1,2 1,1-1,-3 1,0 0,0 0,0 1,-3 2,-2 0</inkml:trace>
</inkml:ink>
</file>

<file path=ppt/ink/ink36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43 1061,'1'47,"-1"-43,0 1,0-1,0 0,0 2,0-2,0-1,0 1,0-1,0 0,0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74 1521,'3'24,"-3"-21,0 0,0 0,0 2,0-1,-1 1,0 2,0-3,0-1,0-6,1-7,-1 1,1 2,1 0</inkml:trace>
</inkml:ink>
</file>

<file path=ppt/ink/ink36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0 1040,'-1'21,"1"-17,0 1,-1 0,1 0,-1 0,0 0,1-1,0 0,-4 13,2-11,2-1,-1-1,2-1,-1 1,3-1,1-2,-1-1,4-2,-4 2,13-7,-5 1,-5 4,-3 0,1-1,3-2,-4 3,1-2,-1 1,-2 0,-1-1,-7-7</inkml:trace>
</inkml:ink>
</file>

<file path=ppt/ink/ink36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1 1045,'26'-2,"-22"1,0 1,-1 0,1 0,-4 5</inkml:trace>
</inkml:ink>
</file>

<file path=ppt/ink/ink36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99 1089,'13'-6,"-8"3,0 0,-2 2,2-2,-1 1,1 1,-2-1,0 1,0-3,-1 0</inkml:trace>
</inkml:ink>
</file>

<file path=ppt/ink/ink36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72 981,'-4'26,"4"-23,1 0,-1 1,0 6,-2 1,1-6</inkml:trace>
</inkml:ink>
</file>

<file path=ppt/ink/ink36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27 1317,'-16'-10,"13"9,0-2,0 2,-2-2,2 1,0 0,-1 2,0 2,-1 4,1 1,2-2,0-1,1-1,1 8,1 4,-1-9,1-1,0 2,1-2,-1-2,2-1,0-2,1-4,7-19,-9 18,-1 1,1 1,-1-1,1 1,5-7,-5 6,0 1,0 0,0 0,-2 7,0-1,0 1,0 4,0-4,1-1,0 10,-1-9,0-1,1 1,-1 0,1 0,-1-1,0 0,2 0,-1 0</inkml:trace>
</inkml:ink>
</file>

<file path=ppt/ink/ink36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44 1319,'30'-2,"-27"2,0 0,1 0,-1 0,0 0</inkml:trace>
</inkml:ink>
</file>

<file path=ppt/ink/ink36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73 1271,'3'38,"-1"-30,-2-4,1 0,0 6,-1-4,0-1,1 1,-1 3,0-1,1-5,-1 0,0 0,3-6</inkml:trace>
</inkml:ink>
</file>

<file path=ppt/ink/ink36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19 1262,'-3'55,"3"-48,0-4,0 1,0 1,0 1,0-2,0 1,-1-1,1-1,-1 0,0 1,-2-3,3-4,-1-11,1 9,1-3,-1 3,3-2,-1 3,1-1,0 2,0 1,0 2,0 0,0 2,2 5,-4-4,0 0,0 4,-1-4,-1 0,-1 2,-4 6,4-8,-1-1,0 0,0-2,4-3,0-1</inkml:trace>
</inkml:ink>
</file>

<file path=ppt/ink/ink36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51 1319,'23'0,"-17"-1,-3 1,2 1,-2-1,1 2,-1-1,0 0</inkml:trace>
</inkml:ink>
</file>

<file path=ppt/ink/ink36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81 1307,'4'20,"-3"-14,0 10,0-7,-1-4,1-1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4 1495,'-25'62,"23"-59,-2 1,2-1,-1 0,0 0,-1 1,12-4,-5-1,0-1,5-3,-3-1,-2 2,0 1,0 0,3-1,-3 2,-4 5,-1 0,0 1,0 1,1 0,-1 0,1-1,0 0,-4 10,4-10,-1 5,1-3,1-1,-1-2,4-5,-1-1,3-1,0-2,3-2,-3 3,-1 1,0 0,-1 1,-6 1,-1 1,1 0,2 4,0 4,1-3,0-1,1 0,2-2,1-1,0-1,-1-1,1 0,3-4,-4 3</inkml:trace>
</inkml:ink>
</file>

<file path=ppt/ink/ink36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52 1311,'-15'-2,"11"2,-2 3,-2 1,4-1,0 1,2 0,0-1,1 3,1-3,0 7,1-6,0-1,0 1,0-1,0 2,4-2,0 0,7 0,-9-3,7-2,-6 0,-1-1,-2 0,-1 0</inkml:trace>
</inkml:ink>
</file>

<file path=ppt/ink/ink36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42 1258,'-1'28,"1"-24,0 2,1-1,-1-1,-1-1,1 2,-1-2,1 0,0 1,-1 10,1-7,-1 0,2 4,-1-2,1-5,-1 0,0 3,0-4,0 3,1 0,-1-2,0 0,0-1,3-2,1 0,0-2,0 1,0 0,0 0,-1-1,1 0,0 0,2-1,-1 1,3 0,-5 0,0 0,3 1,-3 0,2-1,1 2,-3-1,0 1,1 1,-1-2,0 0,-2-4,-1 1,0 0,0 0,0-4,0 4,0-3,0 3,0 0,1-1,-1 0,0-1,1-1,-1-1,0-6,1 8,-1 0,0-6,0 5,0-2,0-12,0 15,0 0,-1 0,1-2,0 3,0-1,0 2,-1-4,0 4,1 0,-3 2,-1 4,-2 4,4-4,-1 0,-1 1,1-3,0 0,0 1,-4 1,4-3,-4 3,4-2,-1-1,1 1,-3 2,3-3,-1 1,0-1,1 1,-1 0,0 0,0-1,1 1,0 0,0 0,0 0,0 0,0-1</inkml:trace>
</inkml:ink>
</file>

<file path=ppt/ink/ink36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5 1328,'-18'17,"18"-14,0 2,1-2,0 2,0-2,2 0,0-1,0-1,0-2,0 0,0-1,-3-1,-1 0,0-2,0 1,0 1,0 0,-1 0,-1 0,-1 1,1 1,1 5,2 0,1 0,0 0,1 0,0-1,0 0,1-2,1-1,-1-2,0 1,-1-2,-1 0,-1 0,0 0,0-1,-1 0,0 1,-1 0,-1 1,0 2,0 0,0 4,2-1,1 0,0 0,0 0,0 3,0-3,2 0,1-1,1-2,-1 0,1-4,-3 0,-1 1,-1 0,-1-3,0 3,-1 0,-1 1,1 0,0 2,3 4,1 5,1-5,-1-1,-1 0,3-3,0-3,-1-2,0 2,-2 0,0-1,-1 1,-2 1,-2 3,1 2,3 0,-1 4,1-2,1-2,0 0,3-2,0-2,1-1,-1 0,0-1,-2 0,0 0,0 0,-1 0,-3 1,-1 3,2 3,2 4,2 0,-1-5,1 1,0-1,1-3,-3-3,0-5,-1 3,-1 1,-1 1,0 3,0 1,-1 4,3-1,1-1,0 0,3-1,0-2,0-1,-2-2,-3 0,0 0,-1 2,5 4,1 0,0-1,-2-9,-2 3,0 1,-2 0,0 3,1 3,1 4,1-3,0-1,1-6</inkml:trace>
</inkml:ink>
</file>

<file path=ppt/ink/ink36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49 1085,'-8'13,"11"-11,1-1,-1 0,0-1,0-2,-2-1,-3-1,-1 2,-2-1,2 0,-1 0,1 2,1 4,1 1,1 0,1 0,1-1,1-1,0-1,1-1,0-1,0 0,-1 1,-2-3,0 0,-1 0,0-1,-1 1,-1 0,-1 1,-4 1,3 4,1 0,2 0,0 1,0-1,4 0,0-1,0 0,0-3,-5-3,1 1,-1-1,0 0,0 1,-1 1,2 5,1 1,0-1,3-1,0-2,1 0,-1-1,0 1,0-1,-3-2,0-1,-1 1,0 0,-2 3,0 3,2 0,1 0,0 0,3-1,0-2,0-2,-2-1,-1 0,-3 0,0 2,-1 5,2-1,1 0,0 0,3 0,0 0,1-2,0-1,0-2,-3-1,-3 1,1 5,2 0,1 0,2-2,0 0,0-1,0-1,-2-2,-1 0,-1 0,1 0,-1 0,-2 1,1 5,0 0,1 0</inkml:trace>
</inkml:ink>
</file>

<file path=ppt/ink/ink36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2 1101,'-7'14,"9"-11,1-2,0-1,-2-3,-1 0,-1 0,-2 0,0 2,-1 2,1-1,2 3,2 0,2 2,-1-2,1-2,0-2,-2-2,-1 0,-1 0,-1 0,0 0,-1 2,0 2,3 2,2 0,3 1,-2-4,0-2,1 0,-1 0,-1-1,-1 0,-3 0,-1 0,1 0,-2 2,1 1,0 1,0 1,2 2,0 0,1-1,1 1,0 0,-1-1,3-1,0-2,-3-3,0-1,-1 1,1 0,-3 1,3 5,2 0,1-3,0-1,0-1,0-1,-2 0,0 0,-2 0,0 0,-2 2,0 2,-1 2,1 0,1 0,1 0,1 0,1 0,2-2,-1-4,-3 0,1 6,0 0,3-2,0-3,-1-1,-3-1,-2 2,1 5,2 0,0 0,3-3,-2-3,-2 0,1 6,2-6,-4 6,5-2,-3-4,-3 1,4 5,1 0,1-3,-2-3,-1 0,-2 0,-1 2,2 4,4-3</inkml:trace>
</inkml:ink>
</file>

<file path=ppt/ink/ink36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3 920,'-7'19,"6"-14,1-2,-1 1,1-1,0 0,-1 0,1 0,-1 2,0 2,1-4,0 0,-1 1,0-1,1 1,0-1,2 0,1-2,0 0,1-1,1 1,2-1,3-1,-4 0,-3-1,1 2,-1-1,1 1,-1-1,1 0,-1 1,0 0,1 0,0 2</inkml:trace>
</inkml:ink>
</file>

<file path=ppt/ink/ink36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4 922,'21'2,"-17"-2,-1-1,0-1,0 1,0-1,0 2,0-1,0 2,-1 2,-1 1,0 1,-2-2,0 0,-2-2</inkml:trace>
</inkml:ink>
</file>

<file path=ppt/ink/ink36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7 955,'38'-1,"-35"1,0 2</inkml:trace>
</inkml:ink>
</file>

<file path=ppt/ink/ink36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0 1017,'-11'20,"8"-17,0 1,1-1,-2 1,1-1,1 0,0 1,-1 0,0 1,0 0,-4 8,4-7,0-2,1 0,-1 0,1-1,-1 2,-3 2,4-2,0-1,1-1,0 1,1 0,1-1</inkml:trace>
</inkml:ink>
</file>

<file path=ppt/ink/ink36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00 1017,'18'7,"-10"-3,-5-3,0 1,4 1,-3-2,4 2,-4-2,5 3,-5-2,-1-1,0 0,0 1,0 0,1 1,-1-1,1-1,0 1,-1 0,2 1,0 3,-2-4,-1 2,0-1,-2 1,-1-1,-4 0,0-3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3 1542,'2'13,"-2"-6,1 3,-1-6,0-1,-1 2,1 0,1 0,-1 0,0-2,0 0,0-9,0 2,-1 0</inkml:trace>
</inkml:ink>
</file>

<file path=ppt/ink/ink36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 1155,'-6'21,"6"-17,0 0,-3 10,2-8,0-3,1 0,-1 1,1 0,0-1,2 0,1-2,5-2,-5 1,5-2,-4 1,-1 0,0-1,1 1,-1 0,1 0,-1-1,1 0,1 1,0-1,-2 0</inkml:trace>
</inkml:ink>
</file>

<file path=ppt/ink/ink36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 1155,'18'-2,"-15"1,1 0,-1 1,0 0,0 0,0 1</inkml:trace>
</inkml:ink>
</file>

<file path=ppt/ink/ink36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8 1187,'14'-7,"-11"6,1-2,4-2,-5 4,1 0,0 0,4 0,-5 0,3 1</inkml:trace>
</inkml:ink>
</file>

<file path=ppt/ink/ink36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7 1158,'14'0,"-7"-2,-2 1,-1 0,-1 0,0 0,1 0,-1 1,0 0,0 0</inkml:trace>
</inkml:ink>
</file>

<file path=ppt/ink/ink36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08 1119,'1'19,"0"-14,-1-1,1 3,0-3,0-1,-1 3,1 0,-1 1,0-3,0 0,-2-1,0-6</inkml:trace>
</inkml:ink>
</file>

<file path=ppt/ink/ink36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84 1013,'3'14,"-1"-8,3 8,-4-11,0 1,1 0,0 0,-1 0,0 0,-1 3,-5-5,1-3</inkml:trace>
</inkml:ink>
</file>

<file path=ppt/ink/ink36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06 1119,'65'-2</inkml:trace>
</inkml:ink>
</file>

<file path=ppt/ink/ink36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44 1116,'10'91</inkml:trace>
</inkml:ink>
</file>

<file path=ppt/ink/ink36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9 1251,'-12'25,"11"-21,-2 3,2-2,0 0,-2 4,2-5,-2 2,-1 0,2-3,0 2,1-2,0 1,0-1,-1 1,1 3,1-3,-2 1,1-2</inkml:trace>
</inkml:ink>
</file>

<file path=ppt/ink/ink36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7 1394,'-4'13,"4"-4,0-6,0 0,0 3,0-3,1 3,-1-2,0-1,1 6,0-4,-1-1,0 1,0-2,0 2,1-1,-1-1,1 0,2-1,4-2,-3-1,-1 0,1-1,-1 1,1-2,0 1,2-1,-3 1,1 1,-1 0,-2-2,-6-10,3 1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67 1154,'16'1,"-13"0,3 0,-3-1,0 1,0 0,0 0,2 5,-1-1,-3-2,0 0,0 5,-1-4,1 6,-2-6,0 0,0-1,-1 1,-1 0,-1 1,2-2,0 0,-2 1,1-1,-1-4,2-2,-4-2,4 2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7 1533,'18'-5,"-14"3,-1 1,1 1,2-1,-2 0,1 2,-5 2,-5 2,-4 2,2-1,3-1,7-5,0 0,2-1,2 2,-2-1,-2 0,0 0,0 1,0 3,-3 0,-1 2,0-1,0-1,-1-1,1 0,-4 2,2-3,-2 2,1-1,0-1,0 1,1-1,-1 0,2-6,4 0,1-3,-2 4,0-1</inkml:trace>
</inkml:ink>
</file>

<file path=ppt/ink/ink37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 1412,'10'-16,"-6"12,-1 1,1 1,-1 0,0 1,0 0,0 1</inkml:trace>
</inkml:ink>
</file>

<file path=ppt/ink/ink37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 1435,'24'-5,"-21"5,5 0,-5-1,0 1,2-2,3 0,-4 0,2-1,-3 0</inkml:trace>
</inkml:ink>
</file>

<file path=ppt/ink/ink37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1 1239,'11'15,"-9"-12,2 1,-1-2,-1 1,3 2,-2-3,2 4,-2-3,5 6,-4-5,-1 0,3 4,-1-3,0 0,-2-3,0 1,0 0,0-2,-2 3</inkml:trace>
</inkml:ink>
</file>

<file path=ppt/ink/ink37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66 1374,'23'-5,"-18"5,0 0,-2-1,1 0,0 0,-1 0,1 1,-1-1,0 0,0 0,0 1,0 0,-1 3</inkml:trace>
</inkml:ink>
</file>

<file path=ppt/ink/ink37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3 1371,'6'22,"-4"-17,0 7,0-3,-1-5,-1-1,0 0,-1 1,-3-2</inkml:trace>
</inkml:ink>
</file>

<file path=ppt/ink/ink37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1 1413,'16'-4,"-8"2,-5 1,3-3,-1 2,-1 0,-1 0,0 0,0 1,1 0,-1 0</inkml:trace>
</inkml:ink>
</file>

<file path=ppt/ink/ink37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0 1376,'14'52,"-14"-48,1-1,0 1,0-1</inkml:trace>
</inkml:ink>
</file>

<file path=ppt/ink/ink37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2 1260,'4'17,"-2"-12,0-1,1 5,3 7,-4-12,2 2,-5-3</inkml:trace>
</inkml:ink>
</file>

<file path=ppt/ink/ink37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 1501,'3'13,"-3"-10,1 0,-1 0,1 1,0 2,1 2,-1-5,-1 0,1 0,-1 1,-1 0</inkml:trace>
</inkml:ink>
</file>

<file path=ppt/ink/ink37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 1587,'14'-5,"-10"3,0-1,0 1,0 0,4 0,-4 0,0 1,0 1,-2 3,-3 0,-1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4 1516,'-6'32,"6"-27,-1 0,1 1,0 0,-1-1,1 0,-1-1,0 2,0-3,1 0,0 0,0 0,-1 1,1-1,1-8,-1 2,0-1,0 0,0 1,1 0,-1 0,0 0,1-10,-1 3,0 3,0-1,1 5,0 0,-1 0,0 0,2 0,-1 0,0 7,0 0,1 0,0 0,-1 1,2 10,-2-9,0-1,1 2,0-2,0 1,1-9,-2-1,0 0,3-28,-4 28,0 0,1-4,-1 5,0 0,2 0,-1-2,0 2,-1 0,-1 7,1-1,1 1</inkml:trace>
</inkml:ink>
</file>

<file path=ppt/ink/ink37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 1592,'10'19,"-9"-14,-1-1,2 2,-2-3,1 2,-1-2,0 0</inkml:trace>
</inkml:ink>
</file>

<file path=ppt/ink/ink37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 1662,'5'31,"-3"-27,-2-1,2 1,1 1,0 5,-3-6,1-1,-2-7,0-1,0 1,1 1</inkml:trace>
</inkml:ink>
</file>

<file path=ppt/ink/ink37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3 1661,'15'-5,"-12"3,0 2,0-1,0 0</inkml:trace>
</inkml:ink>
</file>

<file path=ppt/ink/ink37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6 1692,'16'-6,"-13"5,0 0,0 1</inkml:trace>
</inkml:ink>
</file>

<file path=ppt/ink/ink37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 1617,'-3'21,"3"-17,0-1,-1 0,2 0,2 0,0-1</inkml:trace>
</inkml:ink>
</file>

<file path=ppt/ink/ink37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 1723,'1'19,"0"-11,0-3,0-2,0 2,0 0,0-2,-1 0,1 0,-1 0,0 1,2 2,-2-3,0 1,1 0</inkml:trace>
</inkml:ink>
</file>

<file path=ppt/ink/ink37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 1835,'-16'-11,"13"11,0 2,1 1,2 1,0 1,0-2,0 0,2 3,-1-2,1-1,-1 0,3 1,-1-2,0-3,-2-2,0-5,-1 2,0 1,1-10,-1 12,0 0,0 0,1-1,-1 1,3 2,-1 4,0 1,13 29,-13-30,0 0,1 0,2 2,-2-6</inkml:trace>
</inkml:ink>
</file>

<file path=ppt/ink/ink37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3 1454,'7'26,"-7"-22,0-1,1 0,-1 0,1 1,2 4,-4-11</inkml:trace>
</inkml:ink>
</file>

<file path=ppt/ink/ink37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4 1538,'3'23,"-2"-18,-1 0,1-1,-1 0,2 2,0-1,-1-2,1 2,-1-2,1 0,-3-6</inkml:trace>
</inkml:ink>
</file>

<file path=ppt/ink/ink37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3 1539,'23'-10,"-20"8,0 1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1 1517,'0'34,"0"-29,0 1,0 1,0-2,0-1,0 0,0 0,0 5,0-2,0-4,1 5,-1-12,0 1,0-1,0 1,0 0,0 0,0-7,0 6,0-1,0-1,-1-6,2 8,-1 0</inkml:trace>
</inkml:ink>
</file>

<file path=ppt/ink/ink37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1 1553,'15'-3,"-12"3,0-1,0 0,0 1,0 2</inkml:trace>
</inkml:ink>
</file>

<file path=ppt/ink/ink37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7 1620,'3'27,"-2"-24,0 0,0 1,0 1,0-2,2 1</inkml:trace>
</inkml:ink>
</file>

<file path=ppt/ink/ink37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7 1721,'-13'-5,"10"6,0 0,0 3,2 1,1-1,-1 1,1-2,0 0,0 0,0 0,2 0,-1 0</inkml:trace>
</inkml:ink>
</file>

<file path=ppt/ink/ink37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8 1691,'9'21,"-8"-18,0 4,1-4,-1 1,-1 1,1-1,1 1,0-1,0 1,2 0,-1-2,-1 0,-2-7,1 1,-1-1,0-3,0 1,0 1,1-5,-1 6,0 0,0 1,0 0,0-1,1 0,-1 0,3 1,0 1,0 6,-2-1,3 4,-3-4,0 4,0-4,-1 0,-1 2,1 1,-3 1,0 0,1-3,0 2,1-3,-1 1,-1-4</inkml:trace>
</inkml:ink>
</file>

<file path=ppt/ink/ink37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59 1244,'9'20,"-9"-16,1-1,0 2,-1-1,1 0,0 6,0-6,0-1,0 0,-1 0,2 4,-1-3</inkml:trace>
</inkml:ink>
</file>

<file path=ppt/ink/ink37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8 1361,'10'39,"-9"-35,-1 0,2 3,-1-4,0 0,1 4,-1-3,0-1</inkml:trace>
</inkml:ink>
</file>

<file path=ppt/ink/ink37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8 1367,'23'-10,"-19"10,-1 0,0-1</inkml:trace>
</inkml:ink>
</file>

<file path=ppt/ink/ink37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86 1398,'32'-9,"-29"11</inkml:trace>
</inkml:ink>
</file>

<file path=ppt/ink/ink37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3 1467,'1'14,"-1"-11,3 2,-2-2,0 0,-1 0,1 1,0-1,-1 4,1-4,0 2,-1-2,1 0,-1 0</inkml:trace>
</inkml:ink>
</file>

<file path=ppt/ink/ink37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50 1586,'-13'15,"11"-9,2-1,0 1,0 8,0-11,0 2,1-1,1 0,0-1,3 0,-1-2,2-2,0 0,-2 0,1-2,-2 2,2-6,-5-1,0 1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0 1512,'15'-7,"-10"6,2-1,-3 1,-1 1,0-1,0 1,-5 5,-1 0,1 0,-7 6,6-9,0 0</inkml:trace>
</inkml:ink>
</file>

<file path=ppt/ink/ink37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4 1373,'-6'16,"6"-13,0 0,0 4,0-4,1 2,-1-2,0 3,1-3,0 0,1 0,-1 0,3 1,-1-1,1 0,-1-1,1-1,-1 1,1-1,0 1,-1-1,1 0,1 0,0-2,-2-1,0 0,3-2,-2 1,2 0,-3 1,2 1,-2-3,0 1,0 0,-2 0,0-4,-1 2,0 1,0 1,-1-4,0 3,-2 0,0 1,0 1,0 0,-1-1,0 0,-2-1,3 1,-2 0,2 1,0 1,0 0,0 1,-2 2,2-1,-1 1,1 0,-1 3,0-3,-1 2</inkml:trace>
</inkml:ink>
</file>

<file path=ppt/ink/ink37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2 1482,'-6'14,"8"-10,0 5,-1-6,0 0,0 2,0-2,2 2,-1-2,2-1,0-3,0 0,-1-1,1-1,0 0,0-2,0-3,-1 3,-2-1,0 2,-1 1,-2 0,0 0,-1 2,0-2,0 1,-1-1,-2 0,2 2,1 1,0 0,0 4,3-1,-1 0</inkml:trace>
</inkml:ink>
</file>

<file path=ppt/ink/ink37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0 1471,'16'51,"-13"-49</inkml:trace>
</inkml:ink>
</file>

<file path=ppt/ink/ink37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65 1109,'-8'35,"8"-32,0 3,0-2,1-1,0 0,0 0,1 2,-2-2,2 2,0 1,-1-3,1 1,-1-1,4 1,-1-1,-1-1,0-1,0 0,1-1,2 1,-2-1,-1 1,0-1,1-1,-1 0,1 1,-1-1,0-3,1 0,-1 2,-1-1,2-4,-2 4,1 0,-1 0,2-3,-1 3,1-1,-3 0,3-1,-4 2,1 0,-1-2,-1-3,1 5,-1-1,0 1,0 0,-2-1,0 1,0 1,0 0,-2 1,2 0,-3 0,1 1,2 0,-2 1,1 2,0 0,0 2,0-1,3-1,-1 5,1-5,1 3,0-2,0 0,0-1</inkml:trace>
</inkml:ink>
</file>

<file path=ppt/ink/ink37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1 1232,'-2'20,"2"-16,2-1,0 1,0-1,1 2,1-1,1 0,-1-1,-1-2,1 2,0-3,-1 0,1 0,-1-1,0 0,0-2,3-7,-5 5,2-6,-2 8,0 0,-1 0,1-2,-1 2,-1-3,1 3,-1 0,0-1,-1 1,-1 0,1 0,-2 0,1 2,-3-1,2 2,0 2,-3 3,2 0,4-1,-1-1,1 1,0-1,1 0,-1 0,1 0,3-3,0-1,6-4,-5 3,0-1,-1 1,1 0,-1 2,0 1,-2 3,-2 1,-2 4,0-5,1-1,-1 0,1 0,5 0,1-4,-1 1,0-1,0 1,0-1,0 0,0 0,0 0,2-5,-5 1</inkml:trace>
</inkml:ink>
</file>

<file path=ppt/ink/ink37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4 518,'-38'31,"34"-27,0 1,1-1,1-1,0 0,-1 3,3-3,-2 4,2-4,0 0,-2 0,2 2,-1-2,1 0,-1 0,0 0,1 2,0-1,0 0,-1-1,1 0,0 1,0-1,0 1,1-1,0 0,0 0,0 0,1 0,1-1,0 0,0 0,0 0,0-1,0 1,0 0,0-2,0 1,1 1,-1-1,0 1,0-1,0 0,0 0,0-1,0 0,1 1,-1-1,0 1,0-1,0 0,0 0,1 0,-1 1,0-1,1 0,0 0,-1 0,0 0,2-1,-2 1,0 0,0 0,0 0,0 0,0 0,0 0,0 0,0 0,0 0,0 1,0 0,0 1,0 0,-2 1,-3 1,2-1,-2 1,1-1,0 0,-1 0,0 0,0 0,-1 1,-1 0,2-1,-2 0,0 1,2-1,-4 4,4-4,0 0,0 0,0 1,0-1,1 0,-1 0,1 0,-2 1,1 0,1 0,-1 0,1-1,-3 6,3-5,0 0,0 0,-1 1,1-1,0-1,0 0,0 0,0 1,0-1,0 1,0 1,1 3,-1-3,1 0,-1 5,-1-1,2-3,-1-2,0-1,1 3,-1-3,0 2,0 7,0-4,0-3,0-1,0 1,1-2,-1 0,0 1,1-1,-1 1,-1 11,0-7,1-3,0 0,1-2,-1 1,0-1,0 1,-1 5,2-4,-2 15,1-9,0-6,0 0,1 1,0 1,0 11,0-13,0 0,1 0,-1-1,1 0,-1 0,0 0,0 1,1 0,0 0,-1 0,1 2,0-4,-1 0,1 0,0 3,1-1,-1-1,0-1,0 0,2 8,-2-6,0-1,1 0,-1-1,1 1,0 0,0 0,-1-1,1 1,0 0,0 1,-1-2,1 5,2 1,-4-6,2 2,0-2,-1 0,0 0,1 0,0 0,0 1,0-1,0 0,1 1,0 0,0-1,1 1,-1-1,1 0,-1 0,0-1,1 0,0 0,-1-1,0 0,0 0,0 0,0-1,0 0,1 0,1 1,-1-1,-1 0,1 0,0 0,-1 0,0 0,0 0,0 0,0 0,1-1,2 1,-2-1,1 0,-2 1,2-2,-2 2,0-1,0 0,1 0,0-1,0 1,0-1,0-1,-1 0,1-1,-1 2,0-3,0 3,1-2,1 0,-1 0,0 1,-1 0,0-1,1 0,3-8,-3 0,-2 7,-1 2,1-3,0 2,0 1,0-2,0 1,-1 1,1 0,-1-1,1 0,1-5,-1 4,0 1,0 0,-1 1,1-1,-1 1,2-5,-2 3,0 2,0 0,-1-1,0 1,1-1,-1 1,0 0,0-1,0 0,0 1,1-2,-1 1,0 1,1-2,-1 2,0-14,-1 8,1 6,-1 0,1 0,-1-1,1 1,-1-1,0-1,0-1,0 2,1 0,-1 0,0-4,1 3,0 1,-1-2,0 2,1 1,-1-2,1 2,0 0,-2-8,2 7,0-1,-1 1,0 1,0 0,1 0,-1-2,0 1,0-1,-2-10,1 5,0-3,2 8,0 1,0 0,0 1,-1 0,1-2,0 2,0-1,0-1,0-3,-1 4,1 0,0 1,-1 0,0 0,1 0,-1-2,1 2,-1-1,1 0,0-3,-1 3,1 1,0-1,-1 1,1 0,-1-1,0-1,0 1,0 1,1-1,-1 1,0-1,1 1,-1 0,0-2,0 0,1 2,-1-1,0 1,0-6,1 6,-1 0,1 0,0 0,0 0,0 0,1 0,-1-1,2 0,-1 0,1 1,-1 0,0 0,1 0,1 0,0 1,0 1,0-1,0 1,1 0,-1 0,0 1,1-1,0 0,-1 0,0-1,0 2,0 0,0 0,1 0,0-1,2 1,-2 0,0-1,2 1,-3 0,0 0,0 0,1 0,0 0,0-1,0 1,1-2,-1 2,-1-1,0 1,2-1,-1 0,1 0,-2 0,0 0,0 0,2-4,-2 1,0 0,0-1,-1 2,0 0,0 0,-1 0,0 0,1-2,-1 2,-1 0,3-11,-3 11,0-1,0-2,1 3,-1 0,0 0,-1 0,0 0,0 0,-1 0,0-1,-2-1,2 2,0 0,-1 0,-1-1,-1-2,2 4,0 0,0 0,0-1,0 2,-1-2,0 0,-1 0,1 1,0 0,1 1,0-1,0 1,0 0,-14-2,13 2,0 1,1-1,0 1,-3-1,2 1,-1 0,0-1,2 1,-8-1,6 1,-7 0,7-1,1 1,0 0,0 0,-4 1,4-1,0 0,0 0,-6 1,5-1,-3-1,4 2,0-2,0 2,-1-2,2 2,-1-1,1-1,-1 1,-5 0,6 0,-7-1,7 1,0 0,-2 0,0-1,1 2,1-1,0 0,-1 0,-2 0,1 0,1 0,0 0,0 0,1 0,0 0,-1 0,1 1,-8 0,2 2,2-3,1 1,0 1,1 0,0 0,1 0,-8 6,1 2,5-5,0-3,-2-1,5-2,0 0</inkml:trace>
</inkml:ink>
</file>

<file path=ppt/ink/ink37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9 462,'3'28,"-1"-19,1-3,-1-3,0 0,1 0,0-1,1 0,6 0,0-5,-5 2,-2 0,0-1,5-3,-5 4,1-3,2-3,-4 3,1-6,-3 7,-1 0,-1-4,1 4,-5-4,0 2,1 1,0 2,2 1,0 0,-2 1,1-1,1 1,-1 1,-3 1,3 0,0 0,-3 3,4-2,-1 1,2-1</inkml:trace>
</inkml:ink>
</file>

<file path=ppt/ink/ink37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1 472,'14'1,"-11"-1,0 1,0-1,0 1,0-2,0 0,-7-1</inkml:trace>
</inkml:ink>
</file>

<file path=ppt/ink/ink37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9 458,'0'17,"0"-14,1 1,-1 1,1 3,-1-4,0 0,0-1,1 0</inkml:trace>
</inkml:ink>
</file>

<file path=ppt/ink/ink37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0 444,'-7'32,"7"-27,0-2,-1 0,1 0,0 0,-1 0,0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4 1562,'15'-5,"-11"4,0 0,-1-1,0 1,2-1,-1 0,-1 2,1-2,-1 2,-9-2</inkml:trace>
</inkml:ink>
</file>

<file path=ppt/ink/ink37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5 1282,'-15'19,"13"-16,0 2,0 0,-2 0,2 0,0-1,0 1,1-2,0 3,-1 5,2-8,0 0,0 0,-1 1,3 3,0-2,1-2,0 0,1 1,0 0,0 0,-2-1,1 0,0 0,0-1,1 1,3 0,-4-2,7 1,-7-3,1 1,-1 0,0 0,0-1,9-6,-7 4,-1-2,5-2,-6 3,0 1,0 0,0 0,0 0,2-4,3-11,-6 13,0 0,0 0,0 1,0 1,-1 0,2-4,-2 2,-1 0,-1 0,-1 2,-2-4,2 4,-1 1,0-1,1 0,-4 0,3 2,-1 0,1 0,-1 0,-2 1,-4 0,5 0,-1 0,-2 1,4 0,-1 0,1 1,1 0,-2 1,1-1,-1 1,-3 3,4-4,1 0,0-1,-1 2,1 0</inkml:trace>
</inkml:ink>
</file>

<file path=ppt/ink/ink37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7 1328,'31'-2,"-28"2,1 0,0-1,-1 2,0-1,1 1,-1-1,0 1,0-1</inkml:trace>
</inkml:ink>
</file>

<file path=ppt/ink/ink37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9 1313,'-5'18,"5"-14,2 5,-2-5,0 1,0 1,0-2,1 0,-1 0,0 0,1 4,-1-5,-1 1,-2-2</inkml:trace>
</inkml:ink>
</file>

<file path=ppt/ink/ink37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93 1442,'11'15,"-8"-12,2 2,-3-2,0 0</inkml:trace>
</inkml:ink>
</file>

<file path=ppt/ink/ink37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96 1490,'3'29,"-2"-18,-1-5,0-3,0 0,1 1,-1 1,0-1,0 1,1-2,-1 0,3-2,0-4,-1 0,-1 0,0 0,1-1</inkml:trace>
</inkml:ink>
</file>

<file path=ppt/ink/ink37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0 1469,'3'15,"-2"-12,-1 0,1 1,-1 0,0-1,0-7,1 1,0-1,-1 0,0 1,1 0,2-6,-2 6,0 0,0-1,1 1,-1-2,3-2,-1 6,-1 4,-1 1,0 11,0-8,-1-1,1-2,0 0,1-1,1-3,0-2,0 1,-2-2</inkml:trace>
</inkml:ink>
</file>

<file path=ppt/ink/ink37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3 1533,'22'-18,"-18"16,7-1,-8 5,0 2,-2 1,-1-2,-1 2,-1-1,0-1,-2 3,1-3,-2 1,2 0,0 0,0-1,0 1,0-3,-1-5,2-1,1 2,0 0,0-1,1 1,0 0,0 0,3 3,2 3,-1-1,-1 1,1-1,-1-1,1 1,2-1,-1 0,-1-2,1 1,-2 1,0-1</inkml:trace>
</inkml:ink>
</file>

<file path=ppt/ink/ink37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4 1478,'23'-5,"-18"3,0 1,-1 0,-1 1,0-1,0 0,3 0,-3 2</inkml:trace>
</inkml:ink>
</file>

<file path=ppt/ink/ink37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7 1436,'-5'54,"5"-49,-1 6,0-4,0-1,1-1,-1 0,-1 8,1-10,1 0,0-7,1 1,-1 0</inkml:trace>
</inkml:ink>
</file>

<file path=ppt/ink/ink37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9 1500,'22'-5,"-19"4,0 1,0 0,-3 3,0 0,-1 1,-1 3,0-3,1-1,-3 4,0-2,3-2,6-3,-2 0,0-1,0 0,0 1,0-1,0 0,0 1,1-1,-1 2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14 1850,'-1'17,"1"-14,0 0,0 0,0 0,0 3,0-3,0 9,-2-8,2-1,0 2,-1-2,1 0,3-1,3-4,-1 1,-1 1,0-1,0 0,2 0,-2 1,0 0,-1 0,0 0,0 0</inkml:trace>
</inkml:ink>
</file>

<file path=ppt/ink/ink37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4 1423,'11'17,"-12"-13,0-1,0 0,0 1,0-1,0 3,1-2,-1 0,2 1,0-2,1 0,1 0,-1 0,0 0,0 1,-1 7,-1-7,-1-1,1 0,0 1,-1-1,1 0,-1 1,0-1,0 1,0-1,-1 0,-1-1,0-2,0-1,-1-1,0-1,1-1,0 2,2-1,2 0,-1 0,3-1,-1 0,3-4,-3 5,-1 0,3-2,-2 1,3-2,-1 2,-1 2,-1-1,1 0,-1 0,-1 0,0 0</inkml:trace>
</inkml:ink>
</file>

<file path=ppt/ink/ink37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8 1394,'2'19,"-4"-16,1 0,-5 5,5-5,-3 0,1 1,-1 2,2 1,2-4,0 1,-1-1,2 0,2-1,0-2,0-1,0 1,0-1,2-3,-1 2,-1-2,0 1,1-1,-1 3,-4 4,0 0,0 0,-1 2,0 0,0-2,0 1,0-1,-1 0,0 2,0-2,1 0,9-1,-4-3,1 0,4-5,-6 3,2-1,-1 0,-1 0,-2 8,-3 1,1-2,0 0,-1 2,0 0,0-1,2-1,-1 3,1-2,-2 0,1 2,0-3,1 0,1 0,4-2,2-5,-4 1,0-2</inkml:trace>
</inkml:ink>
</file>

<file path=ppt/ink/ink37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3 1474,'-22'52,"19"-47,1-1,0-1,1 0,3-10,-1 3,2-4,-2 4,-1 1,1 0,2-4,-1 4,1 1,1 4,2 7,-2-1,0-3,-1-2,-1 0,-1-13,-1 3</inkml:trace>
</inkml:ink>
</file>

<file path=ppt/ink/ink37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3 1428,'14'14,"-15"-8,1-2,-1 0,1 3,0-3,-1-1,1 0,3 1,-1-1,1-1,1 3,-1-2,-2 3,-1-3,0 2,0-1,0-1,-3 8,2-7,-2-1,0-2,0-1,0-1,-1 0,1-1,1-1,2-1,4-11,-3 12,2-2,0 2,0-1,0 3,3-1,-1 2,-2-1,1 0,-1 1,0 0,0-3</inkml:trace>
</inkml:ink>
</file>

<file path=ppt/ink/ink37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1 366,'-19'8,"16"-6,0 0,0 1,0 0,-1 1,0 0,-1 2,3-3,-2 3,1-1,1-2,1 0,0 0,0 2,-1 3,2-5,-1 1,1 0,0-1,0 4,0-3,2-1,-1 1,1 0,-1-1,-1 0,2 5,-2-5,1 0,2 3,-1-3,-1 1,1-1,1 0,0-1,0-1,1 1,1 0,0-1,-2-1,2 0,4 1,-4-2,-2 2,2-2,1 1,-2 1,-1-2,1 2,-1-1,2 0,-1 0,6-1,-7 0,0 0,0 0,8-4,-8 4,3-2,-3 1,5-1,-5 0,0 0,5-7,-4 4,-2 2,2-1,-2 2,1-1,0 0,0-1,0-3,-2 5,0 0,-1 0,2-4,-1 3,-1 1,0-1,0 0,-1 1,0 0,-2-3,0 1,0 0,-1 0,3 2,-1 0,0 0,1-1,-2 1,-1-1,-1-1,2 3,0 1,-2 0,0 0,1 0,-1 1,1 0,-2 0,1 1,-8 2,-3 3,10-2,0 0,-1 1,0 0,1-2,-3 0</inkml:trace>
</inkml:ink>
</file>

<file path=ppt/ink/ink37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4 1444,'-11'49,"12"-43,0-2,0-1,0 0,3 5,2-2,-2-4,-1-1,0 0,2-1,22-2,-22 0,0-1,-2 2,0-1,0 0,1-3,3-3,-4 4,0 0,-1-2,-1-2,-1 3,0 2,-1-1,0 0,0-1,0 0,0 2,-1-6,1 5,0 1,-1 0,0 0,-1-1,-1 0,-3-2,4 4,-6-5,5 6,-1 2,-1 1,-5 6,8-6,-1 0,-2 2,3-2,-2 3,2 0,1-1,2 0</inkml:trace>
</inkml:ink>
</file>

<file path=ppt/ink/ink37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5 1460,'14'-3,"-10"2,0 0,-1 0,1 0,1 0,-1 0,0 0,-1 1,0 0,0-1,0 2,-6-3</inkml:trace>
</inkml:ink>
</file>

<file path=ppt/ink/ink37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32 1434,'-2'36,"1"-33,1 0,0 0,-1 6,1-6,1 0,-1 0,1 2,-1-9,0-1,0 1,0-1</inkml:trace>
</inkml:ink>
</file>

<file path=ppt/ink/ink37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19 1433,'21'-1,"-18"1,0 0,0 0,1 0,0 0,3-1,-3 0,-1 0,1 1,3 0,-2 0,-1 1,-1 0,0 0,1 1,-8-3,1-2,0 1</inkml:trace>
</inkml:ink>
</file>

<file path=ppt/ink/ink37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64 1382,'-3'40,"1"-36,1 1,0 0,-1 1,1 3,1-1,-1-1,-1 0,-1 6,2-7,-3 17,2-14,1-6,0 1,0-1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09 1856,'13'-5,"-10"4,0 0,0 0,0 0,0 0,-2 5,-3-1,0 0</inkml:trace>
</inkml:ink>
</file>

<file path=ppt/ink/ink37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3 1479,'28'-5,"-24"5,-1-1,1 1,-1 1,-4 2,-3 6,2-5,0-1,-1 6,0 3,2-9,-1 3,1-3,4-2,0-2,3-2,-3 1,0 0,1-2,1 1,-2 0,1-1,-1 2,1 0,-1-1,0 1,1-1</inkml:trace>
</inkml:ink>
</file>

<file path=ppt/ink/ink37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7 1383,'-12'41,"11"-38,0 0,-2 2,2 0,1 0,0-2,0 0,1 1,2-2,0 0,1 0,-1 1,-1 0,-3 0,0 0,-2 0,-1 2,1-2,1 0,3 0,2-2,1 0,-1 0,2 0,-2 0,-2 3,-1 0,-1-1,-4 12,3-12,-3 5,3-5,1 1,-2-3,4-4,-1-2,1-2,0-2,-1 2,1 0,-1 1,0 1</inkml:trace>
</inkml:ink>
</file>

<file path=ppt/ink/ink37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2 1432,'34'-4,"-31"3,0 0,0 2,-7-3,0-2,0-1,1 1,2 1,-1 0,-1 0,1-1,0 7,2 0,0 0,0 1,4 6,-3-7,0 0,-1 1,1-1,-1 1,-1-1,0 0,0 0,0 0,0 0,0 0,0 0,-1 1,-2 3,10-6,-3-2,6-2,-5 0,-1 2,0-1,-3 6,-3 1,0-2,0 0,1 1,-1-1,1 0,2 0,-1 0,1 2,0-1,0 0,1 5,0-6,0 0,3 3,0-5,0-2,-1 0,2-2,-3 0,0 0,-1 0,0 0,0 0,3-6,-3 5,0 0,-3-1,0 2,-2 1,0 1,-1 1,2-1</inkml:trace>
</inkml:ink>
</file>

<file path=ppt/ink/ink37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9 1374,'-14'33,"9"-27,1-2,-1-1,1 0,1 0,-1 1,1-1,8-4,0 1,0-1,6-1,-8 0,0 1,0 1,1-2,-1 1,1 0,0-1,-1 1,0-1,0 2,-6 2,1 1,-2-1,1 0,-3 2,1 0,-3 2,-4 5,8-7,2 0,1-1,5-1,1-1,-2 0,1-1,-1 0,0-1,1 0,5-4,-5 1,-2 1,-7 7,-1 4,4-4,1-1,-1 1,1 0,0 2,-1-2,3 0,-1-1,0 0,0 0,-1 3,1-2,0-1,0-8,1 1,0 1,0-1,0 1,1 0,0-1,0 0,1 2,-1-1,2 1,-1 1,0 2,0-1,-2 3,-2 0,0 1,-2-1,2 0,-2 1,-1-1,1 0,0 0,1 0,6-2,2 0,-3-1,1 0,0 0,-1-1,-2-3</inkml:trace>
</inkml:ink>
</file>

<file path=ppt/ink/ink37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4 1685,'-11'29,"11"-26,0 1,0 2,0-1,0 0,0-1,1 0,0-1,0 0,2 4,0-1,-1-3,1 1,9 2,-9-6,1 0,-1-2,0 0,0 1,0-1,0-1,1 1,0 0,-1 0,0-1,0 0,0 0,1-4,0-1,-2 3,0 0,0 0,-1 0,0 1,-1 0,1 0,0 0,0 1,-1-4,0 2,-1 0,0 0,0 0,0 1,0-1,-5-4,2 5,1 2,-2 0,2 2,-1-1,1 1,-6 0,5 0,1 0,0 0,-1 1,1 1,-6 3,5-2,1 0,0 1,2 2,2-3,0 1,1-1</inkml:trace>
</inkml:ink>
</file>

<file path=ppt/ink/ink37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6 1667,'6'17,"-3"-11,2 2,0-4,-1 0,-1-2,-1 1,1-1,-1 1,1 3,-1-2,0 0,0 0,-1-1,1-12,-2 4,0 0</inkml:trace>
</inkml:ink>
</file>

<file path=ppt/ink/ink37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8 1655,'-31'60,"29"-54,1-2,1 0,-1-1,0 1,-1-1,0 0</inkml:trace>
</inkml:ink>
</file>

<file path=ppt/ink/ink37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2 1684,'15'11,"-12"-13,4 1,-4-1,1 1,0 0,-1 0,0 0,2-4,-1 2,-1 0,0 3,0 0,-9 2</inkml:trace>
</inkml:ink>
</file>

<file path=ppt/ink/ink37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8 1665,'-8'66,"8"-62,1-1,-1 2,2 0,0-2,1-2,3 0,-2-1,-1 0,0-1,1 0,0 1,0-1,0-1,1 1,-1 0,0-1,-1-1,0 0,0 0,-1 0,0-1,0 1,1-1,-2 1,1 0,2-6,-3 3,-1 2,-1-1,-1 0,-1-4,1 5,0 1,1 0,-3-1,-1 0,1 2,1 1,0 0,-1 0,1 0,-1 0,-5 1,6 1,-2 0,1 3,2 0,-1 1,2-2,1 6,-1-6</inkml:trace>
</inkml:ink>
</file>

<file path=ppt/ink/ink37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3 1690,'16'4,"-9"-5,-4 0,2 0,-1 0,0 0,-1 0,0 0,0 1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17 1886,'17'-3,"-13"3,1 0,-1-1,-1 1,0-1,0 0,-1-3,-1 0</inkml:trace>
</inkml:ink>
</file>

<file path=ppt/ink/ink37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9 1657,'9'65,"-8"-60,-1-1,1 0,1-1</inkml:trace>
</inkml:ink>
</file>

<file path=ppt/ink/ink37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3 1639,'-17'37,"14"-32,1-2,-1 1,-2 4,2-3,0 0,1-2,1 0,4-8,-1 2,0-1,0 1,2-1,0 0,-1 2,3 0,-3 2,0 2,-2 1,-1 1,1 3,-1-4,0 0,0 1,0-1,0 1,-1 10,1-10,-1 0,0 2,1-3,2-6,-1-3,0-2,0 1,-1 1,1 2,0-4,0 4,0 0,1 1,1 2,5-4,-5 3,2-1,-2 1,0 0,6-2,-6 2,1 0,-1-1,0 3,-5-3,-1 0,0 0,0 0</inkml:trace>
</inkml:ink>
</file>

<file path=ppt/ink/ink37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7 1648,'-10'65,"10"-61,-1 0,1 2,0-2,0-1,-1 2,2-2,3-21,-4 13,2-1,-1 3,-1 0,1 0,2 1,-1 5,-2 0,1 0,1 3,1-1,-1-1,-1 1,1-1,0-1,2 2,-1-1,1-1,-1-2,1-1,-1-3,0-5,0-9,-2 12,-1 1,0-7,-1 4</inkml:trace>
</inkml:ink>
</file>

<file path=ppt/ink/ink37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29 1640,'11'15,"-8"-16,0-1</inkml:trace>
</inkml:ink>
</file>

<file path=ppt/ink/ink37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66 1624,'-17'35,"17"-32,0 1,0-1,3-1,0-2,1-1,2-1,-2 1,-1 0,4-2,-2 1,1-1,-3 2,1 0,-4-2,-1 0,-2-1,1 0</inkml:trace>
</inkml:ink>
</file>

<file path=ppt/ink/ink37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87 1633,'-5'15,"0"-9,3-3,-2 2,1 3,1-3,0-2,1 0,-1 0,1 1,-1 0,1-1,1 0,3-3,2-1,8-5,-9 4,-1 1,-4 5,-2 1,1-1,0-1,-2 2,2-2,-3 9,2-4,2-4,0 0,-1 3,5-8,0-2,0-1,0-2,-1 0,0 1,-1 1,1 1,2-3,-2 3,1 1,-4 6,1-1,0 2,0-1,-1 5,2-5,0 3,0-4,1 0,1 0,1-1,1 0,-2-2,0-1,0-1,1-3,-2-1,-1-1,0 0</inkml:trace>
</inkml:ink>
</file>

<file path=ppt/ink/ink37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9 1648,'-12'36,"12"-33,-1 0,0 0,1 0,2 0,1 1,2-2,1 0,3-1,-6-1,0 1,-4 2,0 0,0 0,-1 0,-2 3,1-2,2-1,-1 0,0 1,-1 2,3-3,1 0,12 3,-10-3,0-2,-1 2,-1 0,0 1,-1 0,-1 1,0-2,-2-1,-1-4,1-5,2 3</inkml:trace>
</inkml:ink>
</file>

<file path=ppt/ink/ink37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0 1687,'30'-34,"-27"34,-6 6,1-1,0-1,0 0,1 0,0 0,0-1,1 0,6-1,-3-2,2 1,-2-1,4 0,-4 0,0 2,-2 1,-2 10,0-10,-1 1,1 1,-1 1,-2 4,2-6,-2 3,1-3,0 0,0-1,-2-3,2-3,1-1</inkml:trace>
</inkml:ink>
</file>

<file path=ppt/ink/ink37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7 1720,'0'-6,"-1"11,0 1,0 1,0 4,-1-4,1-3,1-1,0 2,0-1,3-2,-1-5,0-2,-1 0,0 1,0-1</inkml:trace>
</inkml:ink>
</file>

<file path=ppt/ink/ink37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5 1700,'43'32,"-40"-30,1 2,0 0,-1-1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65 1852,'4'28,"-4"-24,0 0,1 1,0-2,-1 0,0 0,1 0,-1 1,1 0,-2-13,0 1,1 1,-2-4,2 7,0 1</inkml:trace>
</inkml:ink>
</file>

<file path=ppt/ink/ink37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1 1546,'24'-1,"-21"-1,0 1,0 1,0-1,1 0,0 1,0-1,0 0,0 1,-1-1,0 0,0 0,5 0,-5 0,0 0,1 1,1 0,-1-1,1 1,-1-1,1 1,-1-1,7 0,-8 0,0 0,0 1,0 0,1-1,4 1,-4-1,5 0,-5 1,0 0,-1-1,1 0,9 0,-10 1,1 0,0 0,0 0,6 1,-6-1,0 0,0 1,0 0,-1-1,1 0,0 1,4 0,-4-1,1 0,0 1,1-1,-1 0,0 0,3 0,-4 0,0 0,1 0,0-1,0 1,1 1,-1-1,10 0,-11 1,0-1,0 1,1-1,25 4,-25-4,0 2,-1-2,0 0,5 2,-4-1,1-1,-1 1,1-1,-1 1,3 0,-1-1,-3 1,-1-1,0 0,0 1,7-1,-4 1,-3-1,0 0,0 1,0-1,-9 0,1 0,0 0</inkml:trace>
</inkml:ink>
</file>

<file path=ppt/ink/ink37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15 1802,'17'3,"-10"-4,-1 1,-1 0,-1-1,1 0,4 0,1-1,-7 2,0-1,2 1,0-1,-2 1,5-2,-5 1,0 1,0-1,0 1,0-1,2 1,2-1,-4 0,0 1,1-1,0 1,-1 0,1 0,-1-1,0 1,4-1,-3 2,1-1,0 0,-2 0,0 1,0-2,1 2,11-1,-11 1,1-1,-2 0,4 2,-1-1,-3-1,0 0,0 1,1-1,0 1,1-1,9 2,-11-1,0-1,0 0,0 1,4-1,-4 1,1-1,0 0,0 0,1 0,0 0,2 0,-3 0,0 0,-1-1,1 1,-1 1,0-1,6 0,6 1,-10-1,-1 1,1-1,3 1,-4-1,5 2,-4-2,0 1,7 0,-3-1,-4 0,-1 0,0 0,6 1,2 0,1 0,-2 0,-6 0,7 1,-5-1,1 0,0 0,-2 0,0 0,0 0,0 0,6 2,-6-2,9 1,-10 0,1-1,0 0,0 0,5 2,-4-2,4 1,-2 0,-5-2,-1 1,3 0,-2 0,-3-4</inkml:trace>
</inkml:ink>
</file>

<file path=ppt/ink/ink37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5 954,'-1'15,"1"-12,0 2,0-2,0 1,0-1,-1 1,0 2,1-3,-1 1,0 0,0 0,1-8,1 1,1-1,-1 0,0 1,1-1,0 0,-1 0,-1 0,0 1,1 0,-2 0,0 8,0-1,0 0,0-1,0 1,1 0,-1-1,1 0,0 0,-1 0,2 0,0 0,0 5</inkml:trace>
</inkml:ink>
</file>

<file path=ppt/ink/ink37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3 979,'3'13,"-2"-10,2 1,0-2,2 1,-1-1,6 0,-6-1,0-1,0 0,-1 0,0-1,4 0,0-2,-4 3,1-1,-1 0,4-3,-3 2,0 0,1-1,-1-3,-1-1,-3-4,0 8,-2 0,-2-1,1 2,0 1,-2-1,0 0,2 1,-1 0,1 0,0 0,0 1,0 0,0-1,-1 1,-4 0,3 0,1 1,1 0,-1 0,-3 1,4-1,1 2,-1-1,-1 2,2-1,-1 8,2-8,1 1,-1 0,1 5</inkml:trace>
</inkml:ink>
</file>

<file path=ppt/ink/ink37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01 980,'15'-2,"-9"-1,-3 1,2-1,-1 0,-1 1,0-1,0 2,-3-2,-2-1</inkml:trace>
</inkml:ink>
</file>

<file path=ppt/ink/ink37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8 939,'0'15,"0"-11,0 1,1 0,-2-1,1 0,1 6,-1-7,-1 2,1 0,-1-1,1-1,0 1</inkml:trace>
</inkml:ink>
</file>

<file path=ppt/ink/ink37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14 1036,'-11'22,"9"-18,1-1,-1 0,1 0,-1 1,1 0,-1 4,1-5,0 0,0 0,-1 2,1-1,0-1</inkml:trace>
</inkml:ink>
</file>

<file path=ppt/ink/ink37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6 1022,'14'6,"-10"-4,-1-1,0 0,2 2,-1-2,1 2,-1-1,0 0,0 0,0 1,-1-2,0 2,-6-2,-1-2</inkml:trace>
</inkml:ink>
</file>

<file path=ppt/ink/ink37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77 1091,'-15'1,"12"1,0 0,0 1,3 1,1-1,0 0,5 4,-3-6,1 0,0-1,0 0,-1 0,1-2,0 0,0-1,0 0,0 0</inkml:trace>
</inkml:ink>
</file>

<file path=ppt/ink/ink37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1 1140,'-1'22,"2"-19,1 4,-1-4,1 1,-1-1,0 1,1 0,0 1,1-3,0 0,1 0,-1-2,0 0,3 0,-3-1,0 0,0 0,5-1,-5 0,2-5,-3 2,-1 2,2-1,-1 1,-1-1,2-6,-1 6,-2 1,1-2,-1 2,0-2,0 2,-2-1,0 0,-3 0,2 3,-1-1,0 2,-2-1,2 1,0 0,0 0,-3 1,4 0,-1 0,1 0,-1 2,1-1,0 1,-2 3,3-3,1 1,1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61 1844,'13'0,"-10"0,0 2,0 0,-1 1,-2 0,-1 4,0-4,-1 0,0 1,-1 0,2-1,4-1,2 0,-2-2,1 3,-1-4,0 3,0-1,-1 2,-1 1,-2 0,0-1,-1 1,0 1,-2 2,1-4,1 1,-1-1,1 0</inkml:trace>
</inkml:ink>
</file>

<file path=ppt/ink/ink37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1 1157,'25'-3,"-21"1,0 2,0-1,-1 1</inkml:trace>
</inkml:ink>
</file>

<file path=ppt/ink/ink37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3 1125,'10'38,"-9"-35,0 0,1 1,-2 0,1-1,-1 4,-1-1,-2-6,0-2</inkml:trace>
</inkml:ink>
</file>

<file path=ppt/ink/ink37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5 1230,'-2'15,"1"-11,1 1,-1 1,1-3,-1 0,1 2,0-2,0 2,0 2,0-3,0 0,-2-7</inkml:trace>
</inkml:ink>
</file>

<file path=ppt/ink/ink37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01 1316,'-13'3,"10"-1,2 1,1 2,0-2,-1 2,1-2,1 2,-1-2,0 0,2 4,0-3,1-2,0-5,-2 0,1-2,-1 0,-1 2,1 0,-1 0,0 0,0 0,3 3,2 4,-3-1,0 0,2 1,-1-2,0-1,-1-4,0-4,-2 3,0 0,0-1</inkml:trace>
</inkml:ink>
</file>

<file path=ppt/ink/ink37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41 1226,'18'44,"-16"-41,-1 0,0 1,-2-1,1 0,-3 3,1-3</inkml:trace>
</inkml:ink>
</file>

<file path=ppt/ink/ink37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4 1310,'8'20,"-7"-17,0 1,-1-1,1 5,-1-5,0 2,0-1,1 1,-1-9,0-1,0 0,0 1,0-2,0 3,1 0,1 0,2 3,-1 0,1 0,-1 1,-3 3,0 1,-1-2,-1 4,-1-3,1 0,0-1,0 0,-1-2</inkml:trace>
</inkml:ink>
</file>

<file path=ppt/ink/ink37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0 1427,'-1'25,"1"-19,0-1,0-1,0 1,0 2,1-3,-1-1,1 1,-1-1,2 10,-2-8,1-1,-1 1,1-1,0 0,-1 0,1-7,-1-2,0-1</inkml:trace>
</inkml:ink>
</file>

<file path=ppt/ink/ink37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6 1442,'11'6,"-9"0,1-1,-1 0,0-2,0 0,-1 0,3 1,-1-1,-1 0,1-2,-8-1</inkml:trace>
</inkml:ink>
</file>

<file path=ppt/ink/ink37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4 1481,'31'-48,"-28"45,0 0,-1 0,1 0,-5 6,-1 1,1 0,0 1,2-1,0-1,2 0,1-2,0 0,0 0,2 0,-2-1,1 0,5 0,-5-1,0 2,-1-1,0 1,-3 6,0-2,-1-1,0-1,1 0,-1 0,-4 4,2-4,-2-2,1-3</inkml:trace>
</inkml:ink>
</file>

<file path=ppt/ink/ink37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3 1408,'22'-14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73 1260,'22'-2,"-17"1,0 0,0 0,-1-1,1 1,-1-2,-1 2,0 0,1-1,0 1,-1 0,0 0,0 1,-8 1,1-1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10 1855,'2'17,"-2"-14,1 1,0 1,-1 1,0-2,1 0,-1-1,1 4,0-4,0 0,-1 0,0-15,-1 3,1 1</inkml:trace>
</inkml:ink>
</file>

<file path=ppt/ink/ink38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3 1413,'16'39,"-11"-25,-3-8,-1-2,1 0,-1 0,0 0,0-1,0 3,-5-9,0 0,0-1,-1-1</inkml:trace>
</inkml:ink>
</file>

<file path=ppt/ink/ink38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1 578,'7'15,"-5"-11,-1-1,0 2,0-1,1-1,1-2,0-5,0-2,0 0,1-6,-2 7,1 2,0-1,0 0,3-3,-3 4,-1 0,1 0,-1 0,0 0,1-4,1-2,-4 4,-3 2</inkml:trace>
</inkml:ink>
</file>

<file path=ppt/ink/ink38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14 1640,'4'14,"-4"-10,0-1,-1 3,0-3,0 0,1-7,0-4,1 4,0-2,0 2,0-2,1 2,-1 1,1-2,-1 0,1-2,0 4,1 7,-2-1,0 3,0-2,0-1,0 2,-1-2,0 1,0 0,1 0,-1 4,0-3,0-2,0 0,3-6</inkml:trace>
</inkml:ink>
</file>

<file path=ppt/ink/ink38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5 1642,'-1'14,"1"-10,1-1,0 1,2-4,1-7,0 0,-3 4,0 0,0 0,0-2,0 2,-1-1,-1 1,-3 1,1 3,-2 2,1 0,1 0,1 0,7-5,-1-2</inkml:trace>
</inkml:ink>
</file>

<file path=ppt/ink/ink38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05 1642,'14'-2,"-11"1,1 1</inkml:trace>
</inkml:ink>
</file>

<file path=ppt/ink/ink38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6 1600,'-3'16,"3"-12,0 2,0-3,0 2,0-2,0 0,0 0,1 3,-1-3,1 3,-1 1,0-2,4-5,-1-4,0 0,-1 1</inkml:trace>
</inkml:ink>
</file>

<file path=ppt/ink/ink38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9 1636,'12'-13,"-12"6,-1 4,0 0,-2 7,0 5,2-5,0-1,-1 2,2-2,-2 1,1-1,1 1,2-1,0 1,2 1,1-1,0-4,0-3,-3 0,1 1,-2-1,0 0</inkml:trace>
</inkml:ink>
</file>

<file path=ppt/ink/ink38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6 1641,'17'-5,"-14"4,0 0,0 0,2-1,-2 2,0 0,-1-5,-2 2,0 0</inkml:trace>
</inkml:ink>
</file>

<file path=ppt/ink/ink38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0 1596,'-2'18,"3"-13,0 0,0-1,0-1,-1 3,0-1,0 8,0-10,0 3,0-2,0-1,0 7,0-7,0 0,0 0,-1 0,1 0,-3-1,0-1,0-5,3 1,-1 0,0-1</inkml:trace>
</inkml:ink>
</file>

<file path=ppt/ink/ink38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7 1579,'-3'41,"3"-37,0 3,0-1,-1-3,2 3,2 1,-2-4,6-1,-3-2,-1-1,2-5,-5 2,-3 0,1 1,0 0,-1 1,0 0,-3-1,2 2,1 2,8 0,2-4,-3 2,5 0,-5 1,0 0,-1 2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10 1848,'2'14,"0"-10,0 0,2 1,-3-1,0 0,1 0,1 5,-1-6,-1 0,0-12,-2 2,1-8,0 12,-1 0,0 0,1 0,0 0,-2-8,2 7,0-1,-1 0,1 1,0 1,-1 0,0-2,1-1,3 9</inkml:trace>
</inkml:ink>
</file>

<file path=ppt/ink/ink38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5 1640,'13'-1,"-10"1,1 0</inkml:trace>
</inkml:ink>
</file>

<file path=ppt/ink/ink38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5 1599,'0'45,"0"-42,-1 1,4-8,-2 0,0 1,0 0,-1 0,3-5,-2 5,1-5,-1 4,2-1,0 3,0 1,-2 8,-1-1,0-1,0-2,0 0,0 0,-1 0,1 0,1 0,1 0,-1 0</inkml:trace>
</inkml:ink>
</file>

<file path=ppt/ink/ink38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6 1615,'-3'19,"3"-15,2-1,0 0,1-3,0-2,-1-2,0 0,0-1,-2 0,-1 1,0-3,0 4,-1 0,-1 1,0 1,5 4,1-2,1 0,-1-1,0 1,1 0,0-2,1 0,-2-1,0 1,0-2,-4 8,-1-1,1 1,0 0,0-1,-1 1,2-1,-1-1,1 0,0 0,3-2,1-2,-1-1,-1-1,0-5,0 0,-1 4,-1-6,1 6,-1 1,0 0,0-4,0 4,0-7,0 6,0-4,0 4,-1 1,1 0,-1 0,1 0,-2 15,2-7,0 1,0-1,-1-2,1 1,0-1,0 1,0-1,0 1,0-1,0 5,0-4,0 0,1-1,-1 0,2 1,0-1,0-6,-1 0,-1 0,1 0</inkml:trace>
</inkml:ink>
</file>

<file path=ppt/ink/ink38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4 1614,'25'-21,"-25"18,0-1,-1 1,-2 2,-2 1,1 1,0 2,1-1,0 1,1 1,1 0,0 0,0 2,1-3,1 1,-1-1,3 9,-2-9,3 1,1-2,-2 0,1-2,-1 1,1 0,0-1,0-2,-4-2</inkml:trace>
</inkml:ink>
</file>

<file path=ppt/ink/ink38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9 78,'-21'5,"18"-3,-1 1,1 1,0 0,1-1,0 1,1-1,0 0,-1 5,1-4,1 3,1-4,2 0,0-2,1 0,0-2,0-2,-1 1,1-3,-1 3,-1-1,0-1,1-4,-1 4,0 0,1-3,0 3,1-2,-2 13,-2 5,1-5,-1-3,0 0,1-1,-1 0,1 0,1 2,1-2,0-5,0 0,-1-1</inkml:trace>
</inkml:ink>
</file>

<file path=ppt/ink/ink38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89 98,'35'-4,"-32"4,0-1,0 1,1 0,-1-1,3 0,-3 0,0 2,-7 0,1 0,-1-2,1-2</inkml:trace>
</inkml:ink>
</file>

<file path=ppt/ink/ink38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34 69,'0'55,"0"-51,0-1</inkml:trace>
</inkml:ink>
</file>

<file path=ppt/ink/ink38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6 52,'3'48,"-2"-51,3-4,-1 4,0 2,0 1,0 1,0 0,-1 2,-1 0,-1 2,-1-2,1 0,-1 1,0-1,0 0,-1 1,-3 0,2 0,0-2,0 2,0-2,0 1,5-8,-1 1,2 1</inkml:trace>
</inkml:ink>
</file>

<file path=ppt/ink/ink38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5 93,'2'0</inkml:trace>
</inkml:ink>
</file>

<file path=ppt/ink/ink38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6 93,'16'3,"-13"-4,1 0,-1 0,1 1,-1-2,2 1,-2 1,0 0,0 0,-7 0,-1-2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62 1833,'0'16,"1"-9,-1-3,1-1,1 4,0-2,-1 0,0 2,0 0,0-2,0-1,0 4,1-5,-2 0,-3-9,2 1,-1 0</inkml:trace>
</inkml:ink>
</file>

<file path=ppt/ink/ink38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2 64,'2'35,"-3"-31,1 1,0-1,0 0,0-1,0 2,0-1,0-1,0 0</inkml:trace>
</inkml:ink>
</file>

<file path=ppt/ink/ink38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3 66,'2'0</inkml:trace>
</inkml:ink>
</file>

<file path=ppt/ink/ink38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4 66,'-3'5,"-2"-3,2-2,0 1,-3 2,3-1,-1 1,1 0,0 3,2-3,0 0,1 1,0-1,0 0,0 0,1 1,0 1,2 0,0-2,1-1,0-1,0-1,-1-1,0 1,1-1,0 0,-1 0,2-1,-2 0</inkml:trace>
</inkml:ink>
</file>

<file path=ppt/ink/ink38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5 43,'4'12,"-4"-9,0 1,0-1,0 0,-1 2,1 1,1-1,-2-2,1 2,0-2,-1 1,1 1,-1-1,1 1,-1 3,0-4,1 0,0-1,0 0,0 1,0-1,0 0,0 1,0-1,0-7,-2-1</inkml:trace>
</inkml:ink>
</file>

<file path=ppt/ink/ink38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89 639,'-7'15,"4"-11,1-1,-2 1,1 0,-1 1,0-1,1-2,0 1,0 1,0-1,-1 2,0-1,-5 6,5-7,0 0,1 0,-1 1,1-1,0-1,-1 1,0 0,-2 2,2-2,-1 1,0-1,1 2,0-1,-4 4,5-5,-1 0,1 0,-1 0,1-1,0 0,-5 2,4-2,-6 1,6-1,1 0,-1 0,0 0,0 0,1 1,0-1,-1 1,-1 0,0 0,0 0,-11 5,11-6,0 0,0 1,0-1,-5 2,5-2,0 0,-1 1,1-1,-3 4,4-3,-4 3,4-3,-3 2,-2-2,5-1,-9 3,10-5,-1 2,-2 0,3-1,0 1,-4 3,4-4,-1 1,1 0,0 1,-1-1,1 0,-3 3,3-3,-2 4,4-3,-6 3,1 1,3-5,-1 0,1 0,0 1,3-6</inkml:trace>
</inkml:ink>
</file>

<file path=ppt/ink/ink38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7 883,'-6'21,"5"-18,0 1,-1 5,1-5,-1 0,-2 3,2-4,1 0,-2 1,0 1,1-2,-1 0,1 0,1 0,1 0,2 0,3-1,-2-2,2-1,-2 0,0 0,0 0,0 0,0-1,2 0,-2 1,1-1,0 1,0 0,0 0,1 1,1-1,-2 0</inkml:trace>
</inkml:ink>
</file>

<file path=ppt/ink/ink38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38 223,'-1'13,"1"-8,-1-2,1 0,-1 2,1 0,0 0,0 0,-1 5,1-6,-1-1,1 3,-1-11,-1-3,2 4</inkml:trace>
</inkml:ink>
</file>

<file path=ppt/ink/ink38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7 212,'2'0</inkml:trace>
</inkml:ink>
</file>

<file path=ppt/ink/ink38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8 212,'21'2,"-20"1,2 0,-2 0,0 0,-1 0,-1 0,-1 0,-1 0,0 0,-1 0,0 1,1-3</inkml:trace>
</inkml:ink>
</file>

<file path=ppt/ink/ink38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2 251,'2'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49 1827,'14'-4,"-11"3,0 1,1 0,-1 2,-1 1,-1 0,-1 0,0 3,0-3,-3 0</inkml:trace>
</inkml:ink>
</file>

<file path=ppt/ink/ink38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3 251,'-3'2,"0"0,0 2,0 3,2-3,0-1,0 2,1-1,0 1,0-2,1 0,2-2,0-2,3-6,-3 2,0 0,-2 0,0 1,-1-1,1 10,-1 3,0-5,0 1,0-1,-1 0,3-6,1-2,-2-2,1 1,0 0,0 3,1 0,0 5,-2 6,0-3,-1-1,-1-1,1 3,-1-2,0-1,0 1,0 0,1-9,1 2,0 0,0 0,-1 0,2 0,1-2,1 1,-1 1,0 1,0-2,0 4,0-3,1-1,-1 1</inkml:trace>
</inkml:ink>
</file>

<file path=ppt/ink/ink38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7 270,'2'0</inkml:trace>
</inkml:ink>
</file>

<file path=ppt/ink/ink38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8 270,'0'6,"3"-5,1 0,-1-1,0-1,-2-2,-1-1,-1-2,0 3,-4 2,2 3,-1 1,2 0,-1-1,0 4,1 0,1-3,1 2,0-1,2 1,-1-2,2-2,1-3,-1 0,0-2,0 1,-1 0,0 0,1 0,-2 0,1 0,0 7,-2 0,0 0,0 1,-1-2,1 0,3-5,0-3,1 1,-3 1,2 0,0-1,0 1,-1 0,1 2,0 2,-3 6,-1-3,1-1,-1 0,0 0,4-7,-1 1,3-7,-4 7,0-1,0-1,1 1,-1 0,0 1,-1-2,2 0,-1 2,2-1,-1-1,-3 11,0-3,1 1,-1-1,0 0,1 2,0-1,-1-1,0 2,1-2,0 1,-1 1,2 0,0-2,2-3,-1-3,-1-1,-1 1,-2 0,-1-3,-1 0,1 4,0-1,0 1,-1 1,8 1,0 0,1 2,-1-3,0 2,-1-1</inkml:trace>
</inkml:ink>
</file>

<file path=ppt/ink/ink38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1 273,'2'0</inkml:trace>
</inkml:ink>
</file>

<file path=ppt/ink/ink38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2 273,'26'-18,"-27"22,1-1,0 2,0-2,-3 2,2-1,-1-1,1 0,0 0,2-6,2-1,-1 0,0-1,-1 0,3 0,0-1,0 4,0-3,-1 4,0-1,-9 27,4-21,1-1,-1 0,-1 3,8-8,-2 1,0-2,3-5,-3 1,2-3,-2 5,-4 11,0 0,0-2,0 3,1-4,0 0,-1 0,1 0,3-1,0-3,0-1,-1-1,0 0,-1 0,0 0,-1 0,-1-1,0 1,0 0,-2 2,6 3,2 0,-2-2,2 0,0-1,-3-2,3 3,-1-4,-1 3,0-2,-6 2,-3 2,3 1,0 1,0-2,2 2,-2 0,2 0,1 1,-2 0,1 0,0 1,-1-2,2 0,1 0,8-11,-3 3,-2 0,-1-2,-1-1,0 4,0 1,-1-1,0 0,0 0,1 1,-1-2,0 0,-1 1,0 1,0 0,0 0,-3 12,2-3,0-1,0-1,-1 2,2 1,-1-1,-1 8,1-8,1-2,-1-1,1 1,0 0,4-2,1-1,-2-1,0 0,1-1,2-2,-2-1,0 0,-1 0,-1 0,2-1,-3 1,1 1,-2 0,0 0,0 0,-1 0,-1 0,-1 1,0 2,-1 3,0 1,1-2,1 3,0-1,1 0,1 0,-1 0,0-1,2 0,0 0,2-1,0-1,0-1,2 0,-2 0,1-1</inkml:trace>
</inkml:ink>
</file>

<file path=ppt/ink/ink38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91 704,'-23'0,"20"1,0 0,-2 2,2-2,-6 3,5-3,1 1,-1 0,-1 1,1 0,1 0,0 1,-1 0,1 1,2-1,0-1,0 1,0 0,0 1,0-1,1 0,-2 2,2-3,-1 0,0 0,1 4,-1-4,0 8,0-8,1 4,0-3,0 0,0-1,1 0,1 0,1 1,-2-1,2 0,0 1,0-1,-1 0,1 1,3 3,-3-4,2 0,1-1,-3-1,2 0,1 0,0 1,1-1,-2 0,1 0,3 0,4-2,-5-1,0-4,-6 3,1-1,4-6,2 2,2 0,-8 6,7-3,-5 1,0 0,1-3,-3 3,0-2,0 2,-1 0,0 1,-1 0,0 0,-1 0,-2 0,0-2,-2-2,1 2,-1-3,3 5,-4-8,4 8,-1 0,-3-2,0 0,-13-4,14 8,0-1,0 0,0 0,-4 0,4 1,-1 1,-2 0,0-1,2 1,-1 1,0 0,0 0,1 0,0 1,-16 3,14-4,2 1,-1-2,1 0</inkml:trace>
</inkml:ink>
</file>

<file path=ppt/ink/ink38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8 1455,'20'1,"-15"-1,-1 0,4 1,-5 0,4 0,1-3,-5 2,1-2,4 0,10-3,-15 5,0-1,0 0,1 1,0-1,-1 2,0-1</inkml:trace>
</inkml:ink>
</file>

<file path=ppt/ink/ink38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1 1422,'-1'13,"1"-9,-1 0,0 1,1-1,-1 1,0 4,1-6,-1 2,-1 0,6-21,-3 4,1 5,0 2,0 1,-1 1,0 0</inkml:trace>
</inkml:ink>
</file>

<file path=ppt/ink/ink38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0 1426,'2'0</inkml:trace>
</inkml:ink>
</file>

<file path=ppt/ink/ink38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1 1426,'-16'18,"19"-18,0 1,1 0,0-1,-1-1,0-1,-1-1,-1 0,-1 0,0 0,-1 0,1-1,-2 1,1 0,-2 1,-1 5,0 1,1-1,1 0,0 0,0 0,0 1,0 0,0 1,0 1,0 5,0 2,2-9,0 1,0-2,3 1,1-2,-1-3,1-2,0-2,-1 3,-1-1,1 0,-1-1,0 0,1-1,0-1,-1 0,0 0,1 1,0 1,0 0,-1 1,2-2,-1 2,-1 0,-6 6,1 1,1-1,-1 6,1-1,0-1,2 1,-1-3,0-2,1 2,0-2,0 0,3-8,0-1,0 1,2-10,-3 12,0 0,1-3,0 2,-1 1,1 0,-2 7,-2 9,1-6,0-2,-1 0,1-1,0-1,-1 0,0 3,1-3,1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66 1867,'16'-3,"-13"2,0 1,2 1,-2 0,1-1,-1 1,1 1,0 0,1 1</inkml:trace>
</inkml:ink>
</file>

<file path=ppt/ink/ink38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7 1425,'-14'1,"11"0,-1 2,0 0,2 1,0 0,2-1,-2 2,2-2,0 1,0 1,1-1,2-3,0 1,0-2,0 1,1-2,-1 2,3-1,-4 3,-4 0,0 0,-2 0,-1-1,2-1</inkml:trace>
</inkml:ink>
</file>

<file path=ppt/ink/ink38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6 1431,'-9'32,"8"-27,2-1,0-1,2-2,1-2,1-2,-2-1,-1 1,-1-1,0 0,1-1,-1 1,1 1,-1 0,1-2,0 2,-1-2,-4 10,1 0,1-2,0 0,1 1,-1 0,1-1,0 0,0 2,2-2,1-2,1-5,0 0,-3-1,3-1,-3 2,2-1,-2 2,1-1,1-1,-1 2,0 0,0 6,-2 2,1-2,-1 0,0 2,0-1,-1-1,1 0,0 1,0-1,0 0,-1 0,1 1,-2-1,2-6,3-6,-3 6,1 0,1-3,0 3,1-2,0 1,-1 1,0 0,3-4,-1 3,-1 1,1-2,-1 3</inkml:trace>
</inkml:ink>
</file>

<file path=ppt/ink/ink38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50 1449,'19'-1,"-16"-1,0 1,1-2,-2 0,-1 0,-4 0,-1 0,-1 3,0 2,2-1,-1 1,1 0,0 1,-2 5,4-3,-1 0,1 0,0 0,1 0,0-2,2 1,1-2,0-1,1-1,5-1,-4 0,-1-2,0-1,0-1,0-2,1-6,-4 7</inkml:trace>
</inkml:ink>
</file>

<file path=ppt/ink/ink38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78 1423,'34'3,"-31"-3,1 0,1-1,-2 1,0-1</inkml:trace>
</inkml:ink>
</file>

<file path=ppt/ink/ink38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05 1384,'0'54,"0"-50,0 0,-1 2,1 0,0-1,-1 0,-1-2</inkml:trace>
</inkml:ink>
</file>

<file path=ppt/ink/ink38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8 1409,'-3'14,"3"-11,-1 1,0 1,1-2,0 0,-1 1,1 0,0-1,0 0,2-8,-1 2,-1 0</inkml:trace>
</inkml:ink>
</file>

<file path=ppt/ink/ink38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34 1380,'6'17,"-2"-12,-1-2,1-1,0-3,-1 0,1-2,-1 1,-5 5,0 0,0 0,-1 1,0 0,2-1,1 0,0 0,0 0,2 0,0 0,0 0,1-1,-3 1,-1 0,-2 1,1-1,-1 1,1-1,2-6,1-2,0 1,-1 0</inkml:trace>
</inkml:ink>
</file>

<file path=ppt/ink/ink38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6 1379,'-14'7,"11"-5,0 2,1-1,0 1,2-1,-2 7,1-6,1-1,1 1,0-1,2 0,0-2,1 1,-1 0,-3 1,-3 1,0 1,-1 0,2 0,0-2,0 1,5-11,-1 2,1 0</inkml:trace>
</inkml:ink>
</file>

<file path=ppt/ink/ink38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7 1359,'-21'47,"20"-42,-1 0,0-1,1 0,0 0,0 0,-1-1,2 1,-1-1,1 0,-1 0,1 0,1 0,0 0,3-4,1-2,-2 1,0 0,2-2,-2 0,0 1,-1 0,-1 0,0 0,-1 0,-1 0,-2 0,-1 0,-1 1,-2 0,4 1,-1-1,1 1,0 2,10-1,-2-2,0 1,-1 0,0-1,-1 1,4-4,-1 3,-3 2,0 0,-1 4,-2-1,0 1,0 3,0-4,0 0,-1 1,0 0,1 1,0-2,0 0,3-6</inkml:trace>
</inkml:ink>
</file>

<file path=ppt/ink/ink38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7 1369,'10'13,"-7"-13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38 1872,'25'-2,"-22"2,0 0,2-1,3 0,-3 0,0 0,0 0,7-1,-9 2,3-1,-2 0,-1 3</inkml:trace>
</inkml:ink>
</file>

<file path=ppt/ink/ink38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1 1336,'-10'49,"9"-44,0 2,0-1,0 0,0-1,0 0,0 0,-1 2,1-1,2-1,-1-2,2 0,1-4,4-5,-4 3,-1 0,0 0,-1-1,1 0,-1-1,1-1,0-1,0 0</inkml:trace>
</inkml:ink>
</file>

<file path=ppt/ink/ink38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1 1366,'-1'6,"1"-1,-1 1,0-1,1 2,0-1,-1 1,0-1,1-1,0-1,0-1,-1 0,1 0,0 0,0 6,1-6</inkml:trace>
</inkml:ink>
</file>

<file path=ppt/ink/ink38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7 1332,'-4'32,"4"-26,0-1,-1 0,1 6,0-4,0-1,0 0,0-1,1-1,-1-1,3 3,0-4,0-1,1-3,4-6,-4 2,-2 2,0 0,-2-1</inkml:trace>
</inkml:ink>
</file>

<file path=ppt/ink/ink38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86 1380,'12'7,"-11"-10,0 0,-2 0,-1 0,-3 1,0 1,2 2,0 2,0 2,2-2,0 1,-1 6,2-4,-1-1,0 0,1-1,0-1,-1 0,1 0,1 1,-1-1,3-3,0-1,4-3,-5 1,-1 0</inkml:trace>
</inkml:ink>
</file>

<file path=ppt/ink/ink38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04 1391,'13'4,"-7"-4,-3-1,0 1,0-1,0 0,-1-2,-1-2</inkml:trace>
</inkml:ink>
</file>

<file path=ppt/ink/ink38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28 1349,'-8'21,"7"-17,0-1,1 1,-1-1,1 3,-1 0,-1 0,2 0,-1 7,0-8,0 5,1-4,0 0,-1 13,0-15,2 3,-1-4,-1 1,2-1,-2 1,0-1,1 0,-3 0,0-2,-1 1,0-1,0-2,1 1,0-2,0 1,-1-2</inkml:trace>
</inkml:ink>
</file>

<file path=ppt/ink/ink38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32 1413,'17'-1,"-12"-3,-2 3,0-1,2-1,-1 0,-1 1,-2-1</inkml:trace>
</inkml:ink>
</file>

<file path=ppt/ink/ink38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54 1373,'-4'15,"3"-10,1-1,-1 0,-1 5,2-6,0 0,-1 0,0 0,0 1,0 0,1 0,-1-1,2 0,2-2,0-2,4-2,-2 1,-2 0,1 0,1-3,-2 2</inkml:trace>
</inkml:ink>
</file>

<file path=ppt/ink/ink38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80 1407,'6'3,"2"-2,0-1,-15 0,7-3</inkml:trace>
</inkml:ink>
</file>

<file path=ppt/ink/ink38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24 1362,'-10'15,"8"-11,0 0,0 1,0 0,-3 16,4-16,0 0,0 0,0 0,0 0,0 0,0 7,0-8,0 3,1-4,-1 2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44 1858,'14'-1,"-11"0,-2-2,-7-4,2 3,1 1,-2 1,2 4,1 3,1-2,-1 2,1-2,2 0,0 1,1-1,-1 0,2 1,0 2,-2-3,1 0,3-5,-2 0,0-1,1 1,-1-1,0 1,0 0</inkml:trace>
</inkml:ink>
</file>

<file path=ppt/ink/ink38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21 1366,'0'22,"0"-16,0 0,0 0,1 9,-1-12,0 0,1 0,0 0,-1 1,1 0,-1-1,-1 0,-2-5</inkml:trace>
</inkml:ink>
</file>

<file path=ppt/ink/ink38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99 1413,'13'2,"-10"-2,3 2,-2-2,0-1,1-3,-4 1,1-1,2-7,-2 8</inkml:trace>
</inkml:ink>
</file>

<file path=ppt/ink/ink38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54 1374,'-20'29,"19"-25,0-1,1 0,1 0,2-1,0-1,1 1,-2 1,-3 0,-2 0,2 0,-2-1</inkml:trace>
</inkml:ink>
</file>

<file path=ppt/ink/ink38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73 1385,'-14'6,"14"-3,0 0,2 2,0-2,-1 1,1-1,0 0,1 1,-3-1,-2 0,-1 0,0-1,-1 1,1-2</inkml:trace>
</inkml:ink>
</file>

<file path=ppt/ink/ink38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82 1412,'-3'13,"4"-10,-1 0,3-2,0-1,0-2,-1-1,-1 0,0 0,-1 0,0-4,0 4,0-1,-1 1,1 0,3 3,0 0,1-1,0-1,0 0,-1 0,-5 5,-2 0,3 1,-1 0,1 0,1-1,-3 4,2-4,1 0,-1 0,0 0,4-2,0-2,0 1,0-2,0 2,0-3</inkml:trace>
</inkml:ink>
</file>

<file path=ppt/ink/ink38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37 1400,'-10'16,"9"-13,-1 1,1-1,0 0,0 0,2-6,1 0,2-10,-3 5</inkml:trace>
</inkml:ink>
</file>

<file path=ppt/ink/ink38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40 1360,'3'29,"-2"-25</inkml:trace>
</inkml:ink>
</file>

<file path=ppt/ink/ink38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63 1406,'-13'10,"12"-6,1-1,-1 0,4-3,1-5,0-1,-3 3,1 11,-2-5,2 0,0 0,2 0,-1-4,1-1,-1-4,0 3,-1-1,-1 0,0-2,0 0,1 0,-1 2,1-3</inkml:trace>
</inkml:ink>
</file>

<file path=ppt/ink/ink38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98 1360,'-12'35,"12"-30,-2 0,1-1,0 4,-1-5,0 1,3 0,-4-1,4 0,2-2,1-1,-1-7,-2 0,-2 4,1 0,0-3,-1 3,0 0,0-1,-2 1,0 1,0 2,0-1,0 1,7 2,2-1,-2 0,-1-1,0-1,1 1,-1 2,-1 1,-2 5,0-4,-1-1,1 0,0 0,-1 0,1 3,0-3,0-7,0-3,0 3,1 0</inkml:trace>
</inkml:ink>
</file>

<file path=ppt/ink/ink38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706 1375,'2'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78 1843,'14'21,"-11"-18,-1 1,0-1,0 0,0 1</inkml:trace>
</inkml:ink>
</file>

<file path=ppt/ink/ink38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707 1375,'3'24,"-3"-21,-1 2,0-1,1 1,-2-1,2-1,-2 0,2 0,3-1,0-6,-1-1,-1 2,-1 0,1-1,-1-2,1 3</inkml:trace>
</inkml:ink>
</file>

<file path=ppt/ink/ink38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708 1437,'22'-6,"-22"3,-4 2,1 1,-1 1,1 1,-1 2,2 0,1-1,-1 4,2-4,0 2,0-1,1 0,1 1,1-3,1-2,0-2,-1-1,-3-1,-4-3</inkml:trace>
</inkml:ink>
</file>

<file path=ppt/ink/ink38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4 1681,'15'-3,"-12"1,8-2,-8 2,1 2,0-1,-1 1,1-1,-1 1,0 0,0 0,2 1,-1-1,-1 2,0-1,-1 2,-11-10</inkml:trace>
</inkml:ink>
</file>

<file path=ppt/ink/ink38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8 1651,'2'16,"-1"-8,-1-1,1-1,-1 0,0-1,1 1,0 7,-1-4,0-2,0-2,0 0,0-1,0 1,0-2,0 1,0-7,-1 0,1 0</inkml:trace>
</inkml:ink>
</file>

<file path=ppt/ink/ink38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45 1645,'14'-4,"-11"3,0 1,1 3,-3 0,-1 0,0 0,-2 4,0 2,1-5,0 1,-1-1,0 0,0-1,-1 0,0-2,4-4,1-1,0 1,0-1,1 0,0-1,1 1,-1 0,-1 1,1-1,-1 1,1 2,-2 5,0 7,-1-8,-1 5,1-3,0-1,0 0,0-1,0-6,3-21,-3 20,1 1,0-1,0 1,2-1,-2 1,2-1,2-1,-2 3,0 2,-1 4,1-1,-1 0</inkml:trace>
</inkml:ink>
</file>

<file path=ppt/ink/ink38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0 1642,'0'35,"0"-32,-1 3,1-3,0 0</inkml:trace>
</inkml:ink>
</file>

<file path=ppt/ink/ink38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9 1598,'7'35,"-5"-32,0 0</inkml:trace>
</inkml:ink>
</file>

<file path=ppt/ink/ink38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38 1655,'-1'20,"1"-17,0 0,0 2,0-2,3 1,0-3,0-2,4-3,-4 1,-2-3,0 3,0 0,0-1,-1 1,1-2,-1 2,0 0,0 0,-1 0,-2 2,0 2,6-1,0 0,4 2,-4 1,-1 1,-1 2,-1 1,-1 5,0-2,1-14,1-1,-1-6,1 8,-1 0,0 0,1-1,1-1,0 2,0 0,1 0,-1 0,2 0,0-2</inkml:trace>
</inkml:ink>
</file>

<file path=ppt/ink/ink38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5 1653,'8'33,"-5"-39,-3 2,-1-1,0-1,1 2,-1 1</inkml:trace>
</inkml:ink>
</file>

<file path=ppt/ink/ink38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3 1607,'24'26,"-21"-28,0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98 1842,'-9'15,"8"-7,0-5,1 0,0 0,-1 1,2-1,-1 0,0 2,0-8,0 0,0-1,0 0</inkml:trace>
</inkml:ink>
</file>

<file path=ppt/ink/ink38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44 1601,'-12'46,"12"-43,0 2,0 0,1-1,0 4,0-5,-1 0,2 5,0-4,1-4,3-2,-3 0,-1-3,0 1,-2 1,1-2,-1 2,-3-4,-1 2,2 2,-2 2,1-1,-1 1,1 0,0 1,-1 0,7-1,6-2,-5 2,-1 0,1 0,0 1,-1 1,0 1,-2 1,0 1,0 5,0-5,1 0,2 0,-1-4,1-8,-3 5,0-1,0 1,0 0,-1 0,1 0,-2 7,0 3,1-3,0 0,0 1,0 0,-1-1,1 1,-1-1,-1 3,1-4,0 0,0 0,0 0,-2 2,2-1,-2-1,0 0,-2 1,1 0,0-2,-1-2,1 2,-2-4,1 0</inkml:trace>
</inkml:ink>
</file>

<file path=ppt/ink/ink38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3 920,'-7'19,"6"-14,1-2,-1 1,1-1,0 0,-1 0,1 0,-1 2,0 2,1-4,0 0,-1 1,0-1,1 1,0-1,2 0,1-2,0 0,1-1,1 1,2-1,3-1,-4 0,-3-1,1 2,-1-1,1 1,-1-1,1 0,-1 1,0 0,1 0,0 2</inkml:trace>
</inkml:ink>
</file>

<file path=ppt/ink/ink38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4 922,'21'2,"-17"-2,-1-1,0-1,0 1,0-1,0 2,0-1,0 2,-1 2,-1 1,0 1,-2-2,0 0,-2-2</inkml:trace>
</inkml:ink>
</file>

<file path=ppt/ink/ink38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7 955,'38'-1,"-35"1,0 2</inkml:trace>
</inkml:ink>
</file>

<file path=ppt/ink/ink38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0 1017,'-11'20,"8"-17,0 1,1-1,-2 1,1-1,1 0,0 1,-1 0,0 1,0 0,-4 8,4-7,0-2,1 0,-1 0,1-1,-1 2,-3 2,4-2,0-1,1-1,0 1,1 0,1-1</inkml:trace>
</inkml:ink>
</file>

<file path=ppt/ink/ink38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00 1017,'18'7,"-10"-3,-5-3,0 1,4 1,-3-2,4 2,-4-2,5 3,-5-2,-1-1,0 0,0 1,0 0,1 1,-1-1,1-1,0 1,-1 0,2 1,0 3,-2-4,-1 2,0-1,-2 1,-1-1,-4 0,0-3</inkml:trace>
</inkml:ink>
</file>

<file path=ppt/ink/ink38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 1155,'-6'21,"6"-17,0 0,-3 10,2-8,0-3,1 0,-1 1,1 0,0-1,2 0,1-2,5-2,-5 1,5-2,-4 1,-1 0,0-1,1 1,-1 0,1 0,-1-1,1 0,1 1,0-1,-2 0</inkml:trace>
</inkml:ink>
</file>

<file path=ppt/ink/ink38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 1155,'18'-2,"-15"1,1 0,-1 1,0 0,0 0,0 1</inkml:trace>
</inkml:ink>
</file>

<file path=ppt/ink/ink38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8 1187,'14'-7,"-11"6,1-2,4-2,-5 4,1 0,0 0,4 0,-5 0,3 1</inkml:trace>
</inkml:ink>
</file>

<file path=ppt/ink/ink38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7 1158,'14'0,"-7"-2,-2 1,-1 0,-1 0,0 0,1 0,-1 1,0 0,0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15 1807,'3'14,"-4"-10,1-1,0 0,0 1,0 0,-1 2,2-1,0 0,-1 0,0-2,2 0,1-1,2-1,-2-2,0 0,0 0,0-1,-6 0,-5-3,1 2,4 1,-1 0,-3-3,1 0,3 2,14 4,-8 0,0-1,3 2,-3-1,0-1,2 1,-2-1,0 0,0-1,0 0,0-1,-1-1,0 0,-5-1,0 1,1 0,-1 3,1 3,-1 5,2-5,0 4,1-3,1 0,0 0,1 0,-1-1,3 2,-3-2,6 6,-4-5,0-4,-1-3,0-2,-1 2,-1-2,0 1,0 1,0-1,0 1,1-1,0 1,0 6,1 4,-1-3,0-1,0 0,-1 0,0 0,0 0,3-8,-3 2,2-2,-2 2,1-1,1 0,-2 0,2-1,-1 2,1-1,-1 1,1 6,-1 1,2 4,-2-4,0-1,-1 0,1 0,0 0</inkml:trace>
</inkml:ink>
</file>

<file path=ppt/ink/ink38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08 1119,'1'19,"0"-14,-1-1,1 3,0-3,0-1,-1 3,1 0,-1 1,0-3,0 0,-2-1,0-6</inkml:trace>
</inkml:ink>
</file>

<file path=ppt/ink/ink38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84 1013,'3'14,"-1"-8,3 8,-4-11,0 1,1 0,0 0,-1 0,0 0,-1 3,-5-5,1-3</inkml:trace>
</inkml:ink>
</file>

<file path=ppt/ink/ink38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06 1119,'65'-2</inkml:trace>
</inkml:ink>
</file>

<file path=ppt/ink/ink38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44 1116,'10'91</inkml:trace>
</inkml:ink>
</file>

<file path=ppt/ink/ink38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9 1251,'-12'25,"11"-21,-2 3,2-2,0 0,-2 4,2-5,-2 2,-1 0,2-3,0 2,1-2,0 1,0-1,-1 1,1 3,1-3,-2 1,1-2</inkml:trace>
</inkml:ink>
</file>

<file path=ppt/ink/ink38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7 1394,'-4'13,"4"-4,0-6,0 0,0 3,0-3,1 3,-1-2,0-1,1 6,0-4,-1-1,0 1,0-2,0 2,1-1,-1-1,1 0,2-1,4-2,-3-1,-1 0,1-1,-1 1,1-2,0 1,2-1,-3 1,1 1,-1 0,-2-2,-6-10,3 10</inkml:trace>
</inkml:ink>
</file>

<file path=ppt/ink/ink38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 1412,'10'-16,"-6"12,-1 1,1 1,-1 0,0 1,0 0,0 1</inkml:trace>
</inkml:ink>
</file>

<file path=ppt/ink/ink38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 1435,'24'-5,"-21"5,5 0,-5-1,0 1,2-2,3 0,-4 0,2-1,-3 0</inkml:trace>
</inkml:ink>
</file>

<file path=ppt/ink/ink38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1 1239,'11'15,"-9"-12,2 1,-1-2,-1 1,3 2,-2-3,2 4,-2-3,5 6,-4-5,-1 0,3 4,-1-3,0 0,-2-3,0 1,0 0,0-2,-2 3</inkml:trace>
</inkml:ink>
</file>

<file path=ppt/ink/ink38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66 1374,'23'-5,"-18"5,0 0,-2-1,1 0,0 0,-1 0,1 1,-1-1,0 0,0 0,0 1,0 0,-1 3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84 1283,'14'-4,"-10"3,1 0,0 1,-1-1,-1 1,2-1,0 0,0 0,-2 0,0 0,1 0,0 0,2-1,-2 2,-7-1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24 1846,'-14'1,"11"2,0-1,3 1,0 0,1 0,0 0,2-1,0-3,1-3,-1 0,-2-2,0-1,-1 2,1 1,-1-1,0 1,0 0,0 0,1 1,-1-6,0 5,1 1,-1 0,-1 6,1 1,-1-1,1 1,0-1,1 0,-1 0,0 0,1 1,1 5,-1-4,0-2,0 1,2 2,0-2,0 0,-1-1,1-2,0 0,2-1,-2-1,0 1,0-1,-1-2,0-1,-1 0,-1 0,1 1,-1-6,0 6,-1 0,0 0,-1 0,-1 1,0 2,1 3,1 2,1-2,0 2,2 1,2 3,-1-6,1 0,-1-2,0 0,4 1,-2-2,-1-2,-1 1,1-2,-2 0,-1 0,0-4,0 2,-1 2,1-1,-1 0,0 1,-4 5,2 1,0 0,-5 6,6-6,-2 4,3-3,0-1,1 0,0 0,2-1,0 1,3-1,-3-3,-1-3,0 0,0-3,-1 0,-1-9,-1 6,1 5,-1 1,0 1,1 0,0 0,-1-2,0 2,0-7,1 6,0 1,-1 0,0-1,2 16,0-3,1 3,0-4,-1-1,0 1,0 1,1 0,0-3,0-2,1 7,-1-7,0 1,0 3,0 0,0-3,0-2,4 4</inkml:trace>
</inkml:ink>
</file>

<file path=ppt/ink/ink39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3 1371,'6'22,"-4"-17,0 7,0-3,-1-5,-1-1,0 0,-1 1,-3-2</inkml:trace>
</inkml:ink>
</file>

<file path=ppt/ink/ink39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1 1413,'16'-4,"-8"2,-5 1,3-3,-1 2,-1 0,-1 0,0 0,0 1,1 0,-1 0</inkml:trace>
</inkml:ink>
</file>

<file path=ppt/ink/ink39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0 1376,'14'52,"-14"-48,1-1,0 1,0-1</inkml:trace>
</inkml:ink>
</file>

<file path=ppt/ink/ink39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2 1260,'4'17,"-2"-12,0-1,1 5,3 7,-4-12,2 2,-5-3</inkml:trace>
</inkml:ink>
</file>

<file path=ppt/ink/ink39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 1501,'3'13,"-3"-10,1 0,-1 0,1 1,0 2,1 2,-1-5,-1 0,1 0,-1 1,-1 0</inkml:trace>
</inkml:ink>
</file>

<file path=ppt/ink/ink39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 1587,'14'-5,"-10"3,0-1,0 1,0 0,4 0,-4 0,0 1,0 1,-2 3,-3 0,-1 0</inkml:trace>
</inkml:ink>
</file>

<file path=ppt/ink/ink39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 1592,'10'19,"-9"-14,-1-1,2 2,-2-3,1 2,-1-2,0 0</inkml:trace>
</inkml:ink>
</file>

<file path=ppt/ink/ink39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 1662,'5'31,"-3"-27,-2-1,2 1,1 1,0 5,-3-6,1-1,-2-7,0-1,0 1,1 1</inkml:trace>
</inkml:ink>
</file>

<file path=ppt/ink/ink39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3 1661,'15'-5,"-12"3,0 2,0-1,0 0</inkml:trace>
</inkml:ink>
</file>

<file path=ppt/ink/ink39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6 1692,'16'-6,"-13"5,0 0,0 1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74 1807,'3'26,"-1"-16,-1-7,0 1,1 3,-1-4,1 2,0-1,0 0,-1 0,-3-10,1 2,-1 0,1 1,-1 0,1-2</inkml:trace>
</inkml:ink>
</file>

<file path=ppt/ink/ink39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 1617,'-3'21,"3"-17,0-1,-1 0,2 0,2 0,0-1</inkml:trace>
</inkml:ink>
</file>

<file path=ppt/ink/ink39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 1723,'1'19,"0"-11,0-3,0-2,0 2,0 0,0-2,-1 0,1 0,-1 0,0 1,2 2,-2-3,0 1,1 0</inkml:trace>
</inkml:ink>
</file>

<file path=ppt/ink/ink39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 1835,'-16'-11,"13"11,0 2,1 1,2 1,0 1,0-2,0 0,2 3,-1-2,1-1,-1 0,3 1,-1-2,0-3,-2-2,0-5,-1 2,0 1,1-10,-1 12,0 0,0 0,1-1,-1 1,3 2,-1 4,0 1,13 29,-13-30,0 0,1 0,2 2,-2-6</inkml:trace>
</inkml:ink>
</file>

<file path=ppt/ink/ink39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3 1454,'7'26,"-7"-22,0-1,1 0,-1 0,1 1,2 4,-4-11</inkml:trace>
</inkml:ink>
</file>

<file path=ppt/ink/ink39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4 1538,'3'23,"-2"-18,-1 0,1-1,-1 0,2 2,0-1,-1-2,1 2,-1-2,1 0,-3-6</inkml:trace>
</inkml:ink>
</file>

<file path=ppt/ink/ink39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3 1539,'23'-10,"-20"8,0 1</inkml:trace>
</inkml:ink>
</file>

<file path=ppt/ink/ink39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1 1553,'15'-3,"-12"3,0-1,0 0,0 1,0 2</inkml:trace>
</inkml:ink>
</file>

<file path=ppt/ink/ink39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7 1620,'3'27,"-2"-24,0 0,0 1,0 1,0-2,2 1</inkml:trace>
</inkml:ink>
</file>

<file path=ppt/ink/ink39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7 1721,'-13'-5,"10"6,0 0,0 3,2 1,1-1,-1 1,1-2,0 0,0 0,0 0,2 0,-1 0</inkml:trace>
</inkml:ink>
</file>

<file path=ppt/ink/ink39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8 1691,'9'21,"-8"-18,0 4,1-4,-1 1,-1 1,1-1,1 1,0-1,0 1,2 0,-1-2,-1 0,-2-7,1 1,-1-1,0-3,0 1,0 1,1-5,-1 6,0 0,0 1,0 0,0-1,1 0,-1 0,3 1,0 1,0 6,-2-1,3 4,-3-4,0 4,0-4,-1 0,-1 2,1 1,-3 1,0 0,1-3,0 2,1-3,-1 1,-1-4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868 1819,'13'-14,"-10"13,0 1,0 0,-4 3,0 1,-1 0,1-1,-1 0,1 0,0 0,1 0,-1 0,0 2,0-1,4-5,1 0,1-2,-1 2,0 0,-1 2,0 0,0 1,-1 1,0 0,-1 0,-1 0,0 1,-1 1,0-2,-2 2,1-2,-1-1,-1 1,1-1,0-3</inkml:trace>
</inkml:ink>
</file>

<file path=ppt/ink/ink39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59 1244,'9'20,"-9"-16,1-1,0 2,-1-1,1 0,0 6,0-6,0-1,0 0,-1 0,2 4,-1-3</inkml:trace>
</inkml:ink>
</file>

<file path=ppt/ink/ink39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8 1361,'10'39,"-9"-35,-1 0,2 3,-1-4,0 0,1 4,-1-3,0-1</inkml:trace>
</inkml:ink>
</file>

<file path=ppt/ink/ink39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8 1367,'23'-10,"-19"10,-1 0,0-1</inkml:trace>
</inkml:ink>
</file>

<file path=ppt/ink/ink39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86 1398,'32'-9,"-29"11</inkml:trace>
</inkml:ink>
</file>

<file path=ppt/ink/ink39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3 1467,'1'14,"-1"-11,3 2,-2-2,0 0,-1 0,1 1,0-1,-1 4,1-4,0 2,-1-2,1 0,-1 0</inkml:trace>
</inkml:ink>
</file>

<file path=ppt/ink/ink39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50 1586,'-13'15,"11"-9,2-1,0 1,0 8,0-11,0 2,1-1,1 0,0-1,3 0,-1-2,2-2,0 0,-2 0,1-2,-2 2,2-6,-5-1,0 1</inkml:trace>
</inkml:ink>
</file>

<file path=ppt/ink/ink39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4 1373,'-6'16,"6"-13,0 0,0 4,0-4,1 2,-1-2,0 3,1-3,0 0,1 0,-1 0,3 1,-1-1,1 0,-1-1,1-1,-1 1,1-1,0 1,-1-1,1 0,1 0,0-2,-2-1,0 0,3-2,-2 1,2 0,-3 1,2 1,-2-3,0 1,0 0,-2 0,0-4,-1 2,0 1,0 1,-1-4,0 3,-2 0,0 1,0 1,0 0,-1-1,0 0,-2-1,3 1,-2 0,2 1,0 1,0 0,0 1,-2 2,2-1,-1 1,1 0,-1 3,0-3,-1 2</inkml:trace>
</inkml:ink>
</file>

<file path=ppt/ink/ink39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2 1482,'-6'14,"8"-10,0 5,-1-6,0 0,0 2,0-2,2 2,-1-2,2-1,0-3,0 0,-1-1,1-1,0 0,0-2,0-3,-1 3,-2-1,0 2,-1 1,-2 0,0 0,-1 2,0-2,0 1,-1-1,-2 0,2 2,1 1,0 0,0 4,3-1,-1 0</inkml:trace>
</inkml:ink>
</file>

<file path=ppt/ink/ink39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0 1471,'16'51,"-13"-49</inkml:trace>
</inkml:ink>
</file>

<file path=ppt/ink/ink39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65 1109,'-8'35,"8"-32,0 3,0-2,1-1,0 0,0 0,1 2,-2-2,2 2,0 1,-1-3,1 1,-1-1,4 1,-1-1,-1-1,0-1,0 0,1-1,2 1,-2-1,-1 1,0-1,1-1,-1 0,1 1,-1-1,0-3,1 0,-1 2,-1-1,2-4,-2 4,1 0,-1 0,2-3,-1 3,1-1,-3 0,3-1,-4 2,1 0,-1-2,-1-3,1 5,-1-1,0 1,0 0,-2-1,0 1,0 1,0 0,-2 1,2 0,-3 0,1 1,2 0,-2 1,1 2,0 0,0 2,0-1,3-1,-1 5,1-5,1 3,0-2,0 0,0-1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12 1796,'5'20,"-5"-17,0 0,1 1,-1 4,0-3,1 4,-1-6,3 11,-3-11,0 0,1 1,0 1,-1-2,0 0,0-7,-1-6,1 6,0 1,0 0</inkml:trace>
</inkml:ink>
</file>

<file path=ppt/ink/ink39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1 1232,'-2'20,"2"-16,2-1,0 1,0-1,1 2,1-1,1 0,-1-1,-1-2,1 2,0-3,-1 0,1 0,-1-1,0 0,0-2,3-7,-5 5,2-6,-2 8,0 0,-1 0,1-2,-1 2,-1-3,1 3,-1 0,0-1,-1 1,-1 0,1 0,-2 0,1 2,-3-1,2 2,0 2,-3 3,2 0,4-1,-1-1,1 1,0-1,1 0,-1 0,1 0,3-3,0-1,6-4,-5 3,0-1,-1 1,1 0,-1 2,0 1,-2 3,-2 1,-2 4,0-5,1-1,-1 0,1 0,5 0,1-4,-1 1,0-1,0 1,0-1,0 0,0 0,0 0,2-5,-5 1</inkml:trace>
</inkml:ink>
</file>

<file path=ppt/ink/ink39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5 954,'-1'15,"1"-12,0 2,0-2,0 1,0-1,-1 1,0 2,1-3,-1 1,0 0,0 0,1-8,1 1,1-1,-1 0,0 1,1-1,0 0,-1 0,-1 0,0 1,1 0,-2 0,0 8,0-1,0 0,0-1,0 1,1 0,-1-1,1 0,0 0,-1 0,2 0,0 0,0 5</inkml:trace>
</inkml:ink>
</file>

<file path=ppt/ink/ink39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3 979,'3'13,"-2"-10,2 1,0-2,2 1,-1-1,6 0,-6-1,0-1,0 0,-1 0,0-1,4 0,0-2,-4 3,1-1,-1 0,4-3,-3 2,0 0,1-1,-1-3,-1-1,-3-4,0 8,-2 0,-2-1,1 2,0 1,-2-1,0 0,2 1,-1 0,1 0,0 0,0 1,0 0,0-1,-1 1,-4 0,3 0,1 1,1 0,-1 0,-3 1,4-1,1 2,-1-1,-1 2,2-1,-1 8,2-8,1 1,-1 0,1 5</inkml:trace>
</inkml:ink>
</file>

<file path=ppt/ink/ink39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01 980,'15'-2,"-9"-1,-3 1,2-1,-1 0,-1 1,0-1,0 2,-3-2,-2-1</inkml:trace>
</inkml:ink>
</file>

<file path=ppt/ink/ink39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8 939,'0'15,"0"-11,0 1,1 0,-2-1,1 0,1 6,-1-7,-1 2,1 0,-1-1,1-1,0 1</inkml:trace>
</inkml:ink>
</file>

<file path=ppt/ink/ink39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14 1036,'-11'22,"9"-18,1-1,-1 0,1 0,-1 1,1 0,-1 4,1-5,0 0,0 0,-1 2,1-1,0-1</inkml:trace>
</inkml:ink>
</file>

<file path=ppt/ink/ink39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6 1022,'14'6,"-10"-4,-1-1,0 0,2 2,-1-2,1 2,-1-1,0 0,0 0,0 1,-1-2,0 2,-6-2,-1-2</inkml:trace>
</inkml:ink>
</file>

<file path=ppt/ink/ink39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77 1091,'-15'1,"12"1,0 0,0 1,3 1,1-1,0 0,5 4,-3-6,1 0,0-1,0 0,-1 0,1-2,0 0,0-1,0 0,0 0</inkml:trace>
</inkml:ink>
</file>

<file path=ppt/ink/ink39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1 1140,'-1'22,"2"-19,1 4,-1-4,1 1,-1-1,0 1,1 0,0 1,1-3,0 0,1 0,-1-2,0 0,3 0,-3-1,0 0,0 0,5-1,-5 0,2-5,-3 2,-1 2,2-1,-1 1,-1-1,2-6,-1 6,-2 1,1-2,-1 2,0-2,0 2,-2-1,0 0,-3 0,2 3,-1-1,0 2,-2-1,2 1,0 0,0 0,-3 1,4 0,-1 0,1 0,-1 2,1-1,0 1,-2 3,3-3,1 1,1 0</inkml:trace>
</inkml:ink>
</file>

<file path=ppt/ink/ink39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1 1157,'25'-3,"-21"1,0 2,0-1,-1 1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18 1807,'9'20,"-8"-16,0 0,1 0,-1 0,0 0,1 1,0-2,0 1,0-1,0 0,-1 0,-1-8,-1 2,-2-9,2 9,0-2,1 1,-1-3,-1 0,2 3,-1-2,1 2,0 0,0 1,0 0,0-1,1 0,-1-1,1 1</inkml:trace>
</inkml:ink>
</file>

<file path=ppt/ink/ink39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3 1125,'10'38,"-9"-35,0 0,1 1,-2 0,1-1,-1 4,-1-1,-2-6,0-2</inkml:trace>
</inkml:ink>
</file>

<file path=ppt/ink/ink39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5 1230,'-2'15,"1"-11,1 1,-1 1,1-3,-1 0,1 2,0-2,0 2,0 2,0-3,0 0,-2-7</inkml:trace>
</inkml:ink>
</file>

<file path=ppt/ink/ink39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01 1316,'-13'3,"10"-1,2 1,1 2,0-2,-1 2,1-2,1 2,-1-2,0 0,2 4,0-3,1-2,0-5,-2 0,1-2,-1 0,-1 2,1 0,-1 0,0 0,0 0,3 3,2 4,-3-1,0 0,2 1,-1-2,0-1,-1-4,0-4,-2 3,0 0,0-1</inkml:trace>
</inkml:ink>
</file>

<file path=ppt/ink/ink39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41 1226,'18'44,"-16"-41,-1 0,0 1,-2-1,1 0,-3 3,1-3</inkml:trace>
</inkml:ink>
</file>

<file path=ppt/ink/ink39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4 1310,'8'20,"-7"-17,0 1,-1-1,1 5,-1-5,0 2,0-1,1 1,-1-9,0-1,0 0,0 1,0-2,0 3,1 0,1 0,2 3,-1 0,1 0,-1 1,-3 3,0 1,-1-2,-1 4,-1-3,1 0,0-1,0 0,-1-2</inkml:trace>
</inkml:ink>
</file>

<file path=ppt/ink/ink39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0 1427,'-1'25,"1"-19,0-1,0-1,0 1,0 2,1-3,-1-1,1 1,-1-1,2 10,-2-8,1-1,-1 1,1-1,0 0,-1 0,1-7,-1-2,0-1</inkml:trace>
</inkml:ink>
</file>

<file path=ppt/ink/ink39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6 1442,'11'6,"-9"0,1-1,-1 0,0-2,0 0,-1 0,3 1,-1-1,-1 0,1-2,-8-1</inkml:trace>
</inkml:ink>
</file>

<file path=ppt/ink/ink39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4 1481,'31'-48,"-28"45,0 0,-1 0,1 0,-5 6,-1 1,1 0,0 1,2-1,0-1,2 0,1-2,0 0,0 0,2 0,-2-1,1 0,5 0,-5-1,0 2,-1-1,0 1,-3 6,0-2,-1-1,0-1,1 0,-1 0,-4 4,2-4,-2-2,1-3</inkml:trace>
</inkml:ink>
</file>

<file path=ppt/ink/ink39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3 1408,'22'-14</inkml:trace>
</inkml:ink>
</file>

<file path=ppt/ink/ink39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3 1413,'16'39,"-11"-25,-3-8,-1-2,1 0,-1 0,0 0,0-1,0 3,-5-9,0 0,0-1,-1-1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54 1800,'13'35,"-12"-31,-1-1,1 4,-1-4,1 0,0 4,-1-4,1 1,1-1,-1 1,-1-1,1 0,-2-9,1 3</inkml:trace>
</inkml:ink>
</file>

<file path=ppt/ink/ink39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9 78,'-21'5,"18"-3,-1 1,1 1,0 0,1-1,0 1,1-1,0 0,-1 5,1-4,1 3,1-4,2 0,0-2,1 0,0-2,0-2,-1 1,1-3,-1 3,-1-1,0-1,1-4,-1 4,0 0,1-3,0 3,1-2,-2 13,-2 5,1-5,-1-3,0 0,1-1,-1 0,1 0,1 2,1-2,0-5,0 0,-1-1</inkml:trace>
</inkml:ink>
</file>

<file path=ppt/ink/ink39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89 98,'35'-4,"-32"4,0-1,0 1,1 0,-1-1,3 0,-3 0,0 2,-7 0,1 0,-1-2,1-2</inkml:trace>
</inkml:ink>
</file>

<file path=ppt/ink/ink39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34 69,'0'55,"0"-51,0-1</inkml:trace>
</inkml:ink>
</file>

<file path=ppt/ink/ink39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6 52,'3'48,"-2"-51,3-4,-1 4,0 2,0 1,0 1,0 0,-1 2,-1 0,-1 2,-1-2,1 0,-1 1,0-1,0 0,-1 1,-3 0,2 0,0-2,0 2,0-2,0 1,5-8,-1 1,2 1</inkml:trace>
</inkml:ink>
</file>

<file path=ppt/ink/ink39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5 93,'2'0</inkml:trace>
</inkml:ink>
</file>

<file path=ppt/ink/ink39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6 93,'16'3,"-13"-4,1 0,-1 0,1 1,-1-2,2 1,-2 1,0 0,0 0,-7 0,-1-2</inkml:trace>
</inkml:ink>
</file>

<file path=ppt/ink/ink39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2 64,'2'35,"-3"-31,1 1,0-1,0 0,0-1,0 2,0-1,0-1,0 0</inkml:trace>
</inkml:ink>
</file>

<file path=ppt/ink/ink39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3 66,'2'0</inkml:trace>
</inkml:ink>
</file>

<file path=ppt/ink/ink39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4 66,'-3'5,"-2"-3,2-2,0 1,-3 2,3-1,-1 1,1 0,0 3,2-3,0 0,1 1,0-1,0 0,0 0,1 1,0 1,2 0,0-2,1-1,0-1,0-1,-1-1,0 1,1-1,0 0,-1 0,2-1,-2 0</inkml:trace>
</inkml:ink>
</file>

<file path=ppt/ink/ink39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5 43,'4'12,"-4"-9,0 1,0-1,0 0,-1 2,1 1,1-1,-2-2,1 2,0-2,-1 1,1 1,-1-1,1 1,-1 3,0-4,1 0,0-1,0 0,0 1,0-1,0 0,0 1,0-1,0-7,-2-1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53 1803,'19'-2,"-16"1,0 0,-2 4,-1 0</inkml:trace>
</inkml:ink>
</file>

<file path=ppt/ink/ink39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08 198,'4'39,"-4"-35,0-1,-3-4,2-3,1 1,0-4,1 3,0 1,2-10,-2 10,2-1,1-2,-2 2,3 1,-2 2,0 1,-2 3</inkml:trace>
</inkml:ink>
</file>

<file path=ppt/ink/ink39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43 202,'2'0</inkml:trace>
</inkml:ink>
</file>

<file path=ppt/ink/ink39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44 202,'-4'21,"1"-18,2 0,2 1,2-2,0-1,5-1,-4-1,0-1,-1 0,-1-1,-1 0,-1 0,-1 0,-1-1,-1 1,0 1,9-1,0 0,-3 3,1-1,0 2,-1-1,0 0,0 0,0 1,-6-1,0 2,0 1,1 1,0 0,1-1,-1 0,2 0,0 0,0 0,2 0,1-3,2-1,-2 0,1-1,-1-1,0 1,-1-2,-1 0,-1 1,-2 0,-3-3,2 4,0 2,0 0,10 0,2 1,-5-1,-1 0,0-1,2 2,0-3,-1 1,-1 1,2-1,-2 2,-6-4,0 0,0 0</inkml:trace>
</inkml:ink>
</file>

<file path=ppt/ink/ink39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022 183,'0'15,"0"-12,0 0,0 2,-1 5,1-4,1-3,0 0,2 0,0-3,1 1,-1-1</inkml:trace>
</inkml:ink>
</file>

<file path=ppt/ink/ink39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703 311,'-14'3,"10"-2,1 1,0 0,-2 0,2-2,0 1,-1 0,1 0,0 0,0 0,-2 2,2-1,0-1,-1 1,1-1,0 0,-1 0,1 0,0-1,0 0,0 0,0 1,0-1,-4 2,3-1,-1 0,2 0,0-1,-2 2,0-1,2-1,0 1,-1 0,1 0,-2-1,2 0,0 1,0-1,0 0,-1 1,-1 0,-1 1,3-2,0 1,0 0,-1 0,1 0,-1-1,-4 1,3 1,0-1,1 0,-3 2,4-2,0 0,-1 1,-4 2,0 2,5-5,0 0,-2 2,1 0,0-1,-4 4,1-1,3-1,1-2,-2 2,3-1,-3 2,0 1,3-3,-3 3,3-3,-2 2,2-2,-1 1,-1 0,1 4,1-5,0 2,-1 1,1 0,1-3,0 0,0 0,-1 2,-2 0,3-2,-1 1,0 0,-1 1,1 0,1-2,0 0,-2 11,3-11,-1 1,-3 6,3-6,0 0,0-1,0 0,0 0,0 0,0 1,1 0,-1 0,1 0,0-1,-2 4,1-4,0 0,1 0,-1 0,1 0,0 0,-2 7,1-6,0 0,0 5,1-6,-1 0,1 0,0 0,-2 1,1 1,0-1,0 1,0-2,1 1,-1 1,1-2,-1 1,1-1,0 0,0 0,-1 2,0-1,1-1,-1 0,1 0,0 0,-1 1,1 0,-1 6,1-7,-1 4,0-3,1-1,-1 0,1 1,-1 0,0-1,0 0,0 2,0-2,0 0,0 2,-1-1,2-1,-1 1,-1 0,2-1,-1 0,0 2,0-2,0 0,1 0,-1 0,1 0,0 0,0 1,1 0,-1-1,0 2,1-2,-1 0,0 2,0-1,0-1,-1 0,1 0,0 0,0 0</inkml:trace>
</inkml:ink>
</file>

<file path=ppt/ink/ink39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67 845,'2'0</inkml:trace>
</inkml:ink>
</file>

<file path=ppt/ink/ink39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268 845,'2'4,"-2"-1,1 6,0-5,0 6,-1-7,0 2,1-1,-1-1,0 0,1 0,1 0,-1 0,1 0,2-1,-1-4,0 0,4-5,-4 4,0-1,0 0,0 2,-1-1,1 0,-5 6</inkml:trace>
</inkml:ink>
</file>

<file path=ppt/ink/ink39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87 1097,'-13'-3,"10"3,-1 1,1 0,2 2,0 0,0 0,1 0,0 0,1 0,0 1,0-1,0 0,0 0,2-3,0-1,1-1,-2-1,0 0,1 0,-1 0,-2-1,1 1,-3 6,4 0,0 1,1-1,0-3,0 0,0 0,0 0,1-2,-2-1</inkml:trace>
</inkml:ink>
</file>

<file path=ppt/ink/ink39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362 1079,'-24'28,"23"-25,0 1,1-1,0 0,-1 0,1 1,0-1,0 0,1 1,0-1,1 0,-1 0,3 0,-1-2,0 1,0-2,0 1,0 0,0-1,0 0,0 0,0 0,0 0,0 0,0-1,0 0,1-1,-1 1,2-2,-2 3,0-1,0-1,0-1,-1 0,0 0,0 0,0 0,-1 0,0 0,1 0,0 0,-1 0,0 0,-2 0,0 0,-4-2,2 3,-2-1,2 1,0 1,-6-4,4 1,1 2,1 0,-3 0,3 2,0 0,0 0,0 1,0 1,0-1,0-2</inkml:trace>
</inkml:ink>
</file>

<file path=ppt/ink/ink39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31 838,'13'8,"-11"-5,3 1,-2 0,0-1,-1 0,1 0,0 0,0-1,0 0,0 2,0-2,1 2,0-1,-1-1,-1 1,1 1,-1-1,1 0,-1 0,1-1,-2 1,3 4,-2-3,0-1,1 0,0-1,-1 1,1-1,0 1,0-2,-1 2,1-1,0 0,0 0,0 1,0-1,-2 1,-5-1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971 1842,'13'-3,"-9"2,1-1,-2 2,2 0,-2-1,3-2,-3 3,-7 0</inkml:trace>
</inkml:ink>
</file>

<file path=ppt/ink/ink39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41 931,'5'16,"-4"-11,-1 7,1-5,-1-2,1 1,-1-1,0 0,0-1,0-1,-1 0,1 0,-1 4,1-4,-2 3,2-3,-1 0</inkml:trace>
</inkml:ink>
</file>

<file path=ppt/ink/ink39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50 930,'15'1,"-10"-1,-1 0,2 0,-2-1,-1 1,3-1,-2 1,-1 0,0 0,0 0,0 0,4 0,-4 0,0-1,1 1,0-1,-1 0,1-1,-1 1,0 0,1 1,-1 0,0 0,0 3,-1 1,-1-1,-1 0,0 0,-1 2,1 1,-1 12,1-12,-1-1,1 5,0-6,0 1,0-1,-1 6,1-4,1 1,-1-1,0-1,-1 5,1-6,0 0,-1 7,1-7,-1 0,1 0,0 0,0-1,-1 0,2 1,-4-4,-1-17,1 11,1 1</inkml:trace>
</inkml:ink>
</file>

<file path=ppt/ink/ink39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41 1046,'25'-1,"-21"0,4 1,-5 0,0-1,0 1,0-1,7 0,-7 1,1 0,-1-1,1 1,-1 0,1 1,0-1,-1 1,-1 2,-5-3</inkml:trace>
</inkml:ink>
</file>

<file path=ppt/ink/ink39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79 960,'-5'16,"2"-9,1-2,2-2,-1 0,-2 1,2-1,0 0,0 0,0 0,0 0,1 0,-1 1,1-1,-1 3,-1-3,3-9,-1 0,1 1,-1 1</inkml:trace>
</inkml:ink>
</file>

<file path=ppt/ink/ink39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70 964,'14'9,"-12"-1,-2-4,1 3,-1-1,0-3,1 1,-1 0,-3-6,-2-3</inkml:trace>
</inkml:ink>
</file>

<file path=ppt/ink/ink39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67 990,'19'0,"-16"0,0 0,0 2,0-3</inkml:trace>
</inkml:ink>
</file>

<file path=ppt/ink/ink39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05 988,'-5'14,"8"-13,0 0,0-1,0-2</inkml:trace>
</inkml:ink>
</file>

<file path=ppt/ink/ink39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631 951,'-6'33,"6"-29,0 0,1 0,1 2,0 0,0-3,1-1,0-3,-1-2,0-1,-2 0,-1 0,-2-1,-2 2,1 0,0 1,0 0,1 1,0-1,0 1,0 2,8 1,-2-1,1-1,4 1,-5-1,1 1,-1-1,0 1</inkml:trace>
</inkml:ink>
</file>

<file path=ppt/ink/ink39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71 1037,'2'0</inkml:trace>
</inkml:ink>
</file>

<file path=ppt/ink/ink39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572 1037,'3'0,"-4"3,-2-2,0 1,0-1,-1 0,0 2,0 0,-1 0,4 0,-6 4,5-4,0 0,0 0,0 0,0 0,-1 2,0-1,-1-1,-3 2,4-3,0-1,0 2,0-1,2 1,-2-2,1 2,-1-2,0 1,2 1,-2-1,0-1,0 1,0 0,0 0,0-1,0 0,0 0,4-5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6 398,'34'-11,"-30"11,1-1,0 0,3-1,-5 1,0 0,0 0,2 0,0 0,-1 1,-1 0,0 1,-6-1,0-1,2-2,-1-1,0 1,1-1,1 1,-1 0,0 0,-2 5,2 2,-1-1,-1 6,2-5,0 0,0 1,0-1,0 0,0 0,-2 4,1-3,1 1,-3 8,3-8,-1-1,0 0,0 0,-1 0,4-9,11-29</inkml:trace>
</inkml:ink>
</file>

<file path=ppt/ink/ink39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88 1094,'-16'14,"12"-11,0 1,0 0,1-2,-1 2,1 1,2-2,4 0,0-1,0 0,0-1,2 2,-1-1,-1 0,0-2,0 3,0-2,0 0</inkml:trace>
</inkml:ink>
</file>

<file path=ppt/ink/ink39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467 777,'2'0</inkml:trace>
</inkml:ink>
</file>

<file path=ppt/ink/ink39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9 772,'-2'19,"1"-16,1 0,0 0,0 0,-1 2,2-2,-1 0,0 0,2 0</inkml:trace>
</inkml:ink>
</file>

<file path=ppt/ink/ink39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9 741,'8'14,"-8"-10,0-1,1 1,-1 1,1-2,0 0,0-6</inkml:trace>
</inkml:ink>
</file>

<file path=ppt/ink/ink39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4 780,'-9'14,"9"-10,0-1,1 0,1 0,1-3,1-7,-3 4,-1 0,1 0,0 0,1-5,-1 5,0 0,1-5,-1 4,0 0,1-2,-1 2,0-1,0 2,0-1,-5 17,3-6,1-1,-1 4,1-5,0-1,0 1,0-1,1 1,-1 1,1-3,0 0,1 0,1-3,0-2</inkml:trace>
</inkml:ink>
</file>

<file path=ppt/ink/ink39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0 783,'2'0</inkml:trace>
</inkml:ink>
</file>

<file path=ppt/ink/ink39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3 774,'-1'16,"0"-12,1 0,0-1,1 1,-2-1,1 1,0 0,1-9,-1-6,1 2,1 3,3 0,-3 2,2 1,-2 0,1 1,0 7,-3-2,1 0,-1 0,0 1,0-1,0 0,-1 3,1-3,0 0,0 0,0 0,1-10</inkml:trace>
</inkml:ink>
</file>

<file path=ppt/ink/ink39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8 775,'-1'13,"1"-9,1-1,1-6,-2 0,0 0,0 0,-1 0,-1 6,1 0,3-6,0 6,-1-6,-4 0,0 3,3 3,2 0,0 0,0 0</inkml:trace>
</inkml:ink>
</file>

<file path=ppt/ink/ink39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2 844,'17'3,"-14"-3,3-1,-2 1,-1-1,0 1</inkml:trace>
</inkml:ink>
</file>

<file path=ppt/ink/ink39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0 866,'14'4,"-8"-2,-2-2,3 1,-3-1,-1 1,0-1,0 1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1 387,'3'12,"-5"-4,0 2,2-4,-1 0,-2 17,2-18,0-1,0 3,1-4,0 0,0 1,-1-1,2 0,0-10,0 2,-1-3,0 5,0-2,1 2,-1 0,0 0,1-8,0 7,1-6,-1 6,1-2,1-1,0 2,2-1,-3 3,4-4,-3 2,0 4,0-3,1 3,-1 1,-1 6,-1-2,-1 1,0-1,0 4,0 4,-1-7,0 0,1 0,-1 7,1-9,-1 4,0-1,-1-1,1-1,1 0,0 1,0-1,-3-8,-1-2,0 0,1 4,-1-5,2 3,-1-5,0 1,1 3,0 1,0-2,1 3,6-1,4 0,-4 1,1 2,1-1,-4 2,2 0,-2 0,-6 7,-1-3,-4 4,5-3,-3 2,3-4,1 0,-3 1,1 0,0 0,0-2,1 0,6-1,2-3,-1 1,0-1,-1 0,0 0,0 1,1-1,-1 0,2-1,-1 0,-1 2,-1-2,0 0</inkml:trace>
</inkml:ink>
</file>

<file path=ppt/ink/ink39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5 844,'-13'-9,"12"12,-1 0,2 1,0 0,1-1,-1 1,0-1,0 0,0 0,-1 0,3 2,1-8,1-3,-3 3,0 0,0-1,1 0,0 1,-3 9,1 0,0-3,1 0,0 0,1 0,2-3</inkml:trace>
</inkml:ink>
</file>

<file path=ppt/ink/ink39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7 825,'-10'15,"9"-12,1 0,0 0,0 0,-1 4,2-2,-1 0,0-2,1 2,0-2,-1 0,3 0,-1 0,1 1,0-1,0-2,0 0,0 0,0 0,0-1,0-1,1-2,-1 1,0-3,1-1,-1 1,-3 2,2-2,-1 1,-1 1,1-4,-1 4,0-1,0 1,-1 0,1 0,0 0,-2 0,-5-2,4 3,-1 0,0 1,1-1,0 2,0 0,-1 5,-2 1,3-5</inkml:trace>
</inkml:ink>
</file>

<file path=ppt/ink/ink39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2 572,'0'18,"0"-13,0-1,0-1,0 0,-1 4,1-4,-1 0,1 2,0-2,-1 0,1 1,-1-1,1 1,0-1,0-6,0-1,1 0,0 1,-1 0</inkml:trace>
</inkml:ink>
</file>

<file path=ppt/ink/ink39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6 570,'14'1,"-10"-2,-1 0</inkml:trace>
</inkml:ink>
</file>

<file path=ppt/ink/ink39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3 611,'17'-3,"-14"2,0 0,-1 4</inkml:trace>
</inkml:ink>
</file>

<file path=ppt/ink/ink39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4 622,'2'0</inkml:trace>
</inkml:ink>
</file>

<file path=ppt/ink/ink39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2 613,'-1'13,"1"-10,0 4,1-11,1 0,-1 1,1 0,2 0,0-1,-1 3,-2 5,0 0,-1-1,1 1</inkml:trace>
</inkml:ink>
</file>

<file path=ppt/ink/ink39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5 621,'2'0</inkml:trace>
</inkml:ink>
</file>

<file path=ppt/ink/ink39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2 620,'2'0</inkml:trace>
</inkml:ink>
</file>

<file path=ppt/ink/ink39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2 662,'14'7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2612 830,'-13'13,"10"-10,3 1,1-1,1 0,2-1,2 1,-2-3,-1 1,0-2,0-1,1-1,-1 0,0 1,0 0,-1-1,2 0,-1 0,-1 0,0 0,-2 0,-1 0,0 0,-3 0,3 0,-2 2,-3-1,3 2,0 1,-2 2,1 1,0 2,1-2,-1 0,2-1,-2 1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41 1272,'14'2,"-11"-2,3-1,-1 1,-1 0,-1-1,1 1,3-1,-4 0,0 0,0 0,0-1,0 1,-7-1,-1-2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2 368,'2'0</inkml:trace>
</inkml:ink>
</file>

<file path=ppt/ink/ink40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2 681,'15'0,"-12"0,1 1,-1-1,0 0,0-1,0 0,0-1</inkml:trace>
</inkml:ink>
</file>

<file path=ppt/ink/ink40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8 675,'-14'-3,"12"7,2-1,1 0,2 1,0-2,2-5,-3 0,0 0,2-1,-4 7,0 2,0-2,3-3,0-1,-3-2,1 0,-1 0,-1 0,0 0,1 0,-2 0,1 0,0 0,0 0,0 0,-2 2,0 1,0 2,0 0,0-1,0 2,2 0,0 0,-3 2,2-1,0 3,1-4,1 1,1-1,0 0,4 5,-1-5,-2 0,1-2,1-1,-1 0,0-1,0 1</inkml:trace>
</inkml:ink>
</file>

<file path=ppt/ink/ink40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4 508,'-13'-1,"11"4,1 0,1 0,3 0,0 0,-1 0,1-2,0-1,-4-3,-3 2,1 1,-1 4,1 0,2 1,0-2,4-1,0-2,1 0,-1 0,0 0,-1 3,-2 0,-3 0</inkml:trace>
</inkml:ink>
</file>

<file path=ppt/ink/ink40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9 418,'16'2,"-12"-3,2 1,-3 0,1-1,0 0,-1 0</inkml:trace>
</inkml:ink>
</file>

<file path=ppt/ink/ink40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15 423,'3'15,"-2"-12,-2 3,0-1,1 0,-1-2,1 0</inkml:trace>
</inkml:ink>
</file>

<file path=ppt/ink/ink40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7 442,'2'0</inkml:trace>
</inkml:ink>
</file>

<file path=ppt/ink/ink40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3 436,'-2'15,"1"-11,1-1,0 0,2-8,1 2,-1 0,0 0,1 0,0 2,0 2,-1 2,-1 0,-1 1,0-1</inkml:trace>
</inkml:ink>
</file>

<file path=ppt/ink/ink40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3 445,'2'0</inkml:trace>
</inkml:ink>
</file>

<file path=ppt/ink/ink40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85 433,'13'6,"-10"-6</inkml:trace>
</inkml:ink>
</file>

<file path=ppt/ink/ink40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81 447,'15'2,"-9"-3,-3 1,0 0,0-1,0 2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3 368,'28'-8,"-25"8,-1 3,-5 3,2-2,-1-1,-1 0,1 0,-1-1,0 1,0-1,0-1,0 2,8-1,-1-2,0 1,-1-1,0 0,0 0,2 1,-2 1,-4 1,-1 1,-1 0,0 1,0-3,0 1,0-5,1-2,-1-1,1-1,2 2,-1-1,1 1,-1 1,0 0,1 6,-1 1,0 8,1-7,-1 0,1 1,-1 1,1 0,0-1,-1-1,1 0,0-1,-1 0,0 0,1-1,0 2,0 0,0-2,3-13,-3 5,0 1</inkml:trace>
</inkml:ink>
</file>

<file path=ppt/ink/ink40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5 438,'-14'-11,"10"13,2 1,0 1,0 2,1-3,0 1,2 1,1-2,2-3,-1 0,3 0,-3-2,0-1,1-1,-2 1,0 0,-5 4,2 2,1 1,1 0,0-1,2-2,0-3,-1-1,-1 0,0-2,-1 2,-1 0,0 0,1-1,-1 0,0 0,0 1,-1 0,1 0,-1 0,-1 2,-1 0,1 2,-1-1,1 1,0 1,1 2,-1 5,3-6,-1 0,-1 1,-1 3,2-4,0 0,0 0,0 0,1 0,1 0,2-1,0-2,0 1,4-1,-2 1,-2-1,0 0,0 0,0 0,0 0,0-1</inkml:trace>
</inkml:ink>
</file>

<file path=ppt/ink/ink40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35 362,'13'3,"-10"-1,2 0,-1-1,-1 0,0-1,0 1,0 0,1 0,-1 1,2 0,-1 0,0-1,0 0,-1 0,1 0,0 1,-1-1,1-1,3 2,-4-2,0 0,2 2,-2-1,5 0,-3-1,4 1,-5-1,2 1,-3 0,3-1,-1 1,-2-1,0 1,0-1,1 0,0 0,0 1,2-1,-3 1,0 0,0 0,1-1,-1 1,0-1,0 1,1-1,-1 1,0-1,0 1,0-1,0 0,1 1,4 0,-5 0,0-1,1 0,-1 0,0 0,0 0,0 0,0 2,0-2,0 1,0-1,0 0,0 0,1 2,-1-2,0 0,1 1,-1-1,0 1,0-1,0 0,0 1,0-1,0 1,0-1,0 0,0 1,0-1,0 0,0 0,0 0,0 0,0 0,0 0,0 0,0 0</inkml:trace>
</inkml:ink>
</file>

<file path=ppt/ink/ink40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1 395,'15'5,"-12"-2,0-3,0 1,0 1,0-1,-1 2,-1 1,-2-1,-3-1,-1 2,1-2,-8 5,8-6,-4 5,5-5,-2 1,1-1,-1-10</inkml:trace>
</inkml:ink>
</file>

<file path=ppt/ink/ink40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0 416,'-8'16,"5"-12,0 0,0-1,-1 0,-1 0,2-1,0-1,8 2,-2-2,1-1,0 1,2-2,-3 1,1-1,-1 0,0 1,0 0,0-1,0 0,-6-4,0-1,1 2,-1-2,1 1,1 2,0 0,0 0,0 11,1-2,0 0,-1 2,1-5,0 0,-1 2,1-2,0 0,0 1,3-5,0-5,-2 1,0 2,1-2,0-5,-1 6,-1-1,1-3,0 5,1-2,-1 2,0 0,-1 0,-1 7,1 1,-1 2,0 0,0 0,0-2,1-1,0-1</inkml:trace>
</inkml:ink>
</file>

<file path=ppt/ink/ink40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5 957,'14'5,"-14"-8,1 0,-1 0,-2 0,-1 2,0 0,0 3,3 1,3-2,-6-3,5 5,-1-6,-2 0,-1 6,4 1,-1 0,1 0</inkml:trace>
</inkml:ink>
</file>

<file path=ppt/ink/ink40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7 938,'-1'20,"1"-16,-1-1,0 1,0 0,1-1,1-6,0 0,0-2,0-4,0 5,1 0,0 1,2-1,-1 1,0 6,-2 4,-1-3,1-1,-1 1,1 4,-1-4,0 0,0 1,-1-2</inkml:trace>
</inkml:ink>
</file>

<file path=ppt/ink/ink40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3 950,'2'0</inkml:trace>
</inkml:ink>
</file>

<file path=ppt/ink/ink40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57 997,'15'11,"-12"-9,-1 1,4 7,-2-4,-2-3,-1 0,3 1,1 1,-1-1,-1-3,0 1,0 0,1 2,0 0,0 1,0 0,-2 1,1 0,0-1,-1-2,0 0,-1 1</inkml:trace>
</inkml:ink>
</file>

<file path=ppt/ink/ink40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1 1099,'-1'14,"1"-11,0 0,1 1,-1 0,0 9,0-10,-1 0,1 1,0 0,0 0,0 0,0-1,0 0,2 0,-1-8,-2 2</inkml:trace>
</inkml:ink>
</file>

<file path=ppt/ink/ink40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1 1091,'14'-1,"-9"0,-1 0,3 1,-4-1,0 1,0-1,12 0,-12 1,0-1,4 2,-3-1,0-1,0 2,-1-1,0-1,0 1,0-1,4 2,-4 1,-2 1,-1 1,0-1,-1 1,1 0,-1 2,0-3,1 0,0 0,0 6,0-5,0 0,-1 5,1-6,-1 3,1-3,0 0,-1 3,1 0,0-3,0 4,0-3,-1 2,-1 2,0-5,0 0,-1-1,0 1,-5-1,5-3,-1 0,-1-2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5 359,'19'-5,"-16"5,0 0,0 1,-1 2,-1 0,-2 1,0 1,0 0,0 0,0-1,-1 1,1-2,-6 7,2-5,-4 2,5-3,1-4,0 3,-2-1,3-5,1 0,1-1,0 0,4-5,-2 4,2 1,-1 0,0 0,0 2,0-1,0 1,-5 6,-1 3,1-2,0-1,1-1,-3 5,1 1,0 2,0 3,2-10,0 1,0-1,0 0,2 1,2-4,0-2,0 0,7-2,-5 0,-1 1,3-3,-4 2,3-5,-4 4,2-6,0 4,-1 1,-1 1,1 0,-6 2,-2 2,0 1,0 1,0 2,2 0,0 2,2-1,-2 10,3-10,0-2,0 2,2-2,1-1,0-1,1-1,1-1,2-2,-3 0,1-2,-3 1,-1 1</inkml:trace>
</inkml:ink>
</file>

<file path=ppt/ink/ink40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8 1167,'41'5,"-36"-5,-1 0,-1-1,2 1,-2-2,0 2,-4 3,-3-2</inkml:trace>
</inkml:ink>
</file>

<file path=ppt/ink/ink40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79 1113,'-8'13,"5"-8,1 2,0-3,1 0,-1 0,0 1,1-1,0-1,0 0,2-7,0 0,-1 1</inkml:trace>
</inkml:ink>
</file>

<file path=ppt/ink/ink40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0 1096,'7'29,"-6"-24,-1-1,1-1,-1 0,1 1,-1-1,0 1,0 0,0-1,0 0,0 0,-2-6,-1-1,2 1</inkml:trace>
</inkml:ink>
</file>

<file path=ppt/ink/ink40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67 1127,'26'15,"-23"-14,0-3,0 0,1-3,-2 1,1 2,-6 1,-1 1,1 2,1 1,1 1,1-1,0 0,0 5,2-5,1-2,0-2,3-8,-3 6</inkml:trace>
</inkml:ink>
</file>

<file path=ppt/ink/ink40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7 1093,'-8'28,"8"-25,0 1,0 0,0-1,0 1,0-1,0 1,1 0,0-1,1 1,1-2,0 0,1-4,-2-1,-3-3,0 2,0 0,0-1,0 2,0-1,-1-1,0 2,-1-2,-3-1,1 3,0 0,2 2,-1 0,6 5,1-2,0-1,7 1,-7-1,1 0,-1 0,1 0,0-1,0 3</inkml:trace>
</inkml:ink>
</file>

<file path=ppt/ink/ink40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0 1233,'6'40,"-6"-37,0 0,1 0,-1 1,0 0,0 0,0 1,0 6,-1-6,1 0,0-11,0 3,0-7,1 6,-1 0,1 1,0-2,1 1,0 1,0-1,0 1,2 3,-1 3,-2 1,-1 0,-1 1,-1-1,1 1,-2-1,1-1,-1 0,0-1,0-1,0 1</inkml:trace>
</inkml:ink>
</file>

<file path=ppt/ink/ink40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54 1224,'-1'60,"1"-54,1 7,0-8,0 0,0 0,0 0,1-1,2 4,-2-4,0 0,5 8,-3-8,-1-3,2-1,0-2,-2-1,0 0,4-6,-3 5,0 1,-1 0,0-2,3-3,-4 4,0-1,0-1,1-7,-1 7,-1 1,0 0,0 0,-1 0,0 0,0 0,-1-8,1 6,-4-8,2 11,1 1,-1 0,0 0,-3-3,2 4,-1 0,1 0,-2 0,-3-1,2 3,3 1,-1 1,1 1,0-1,1 1,-1 1,0-1,-6 5,6-4,0-1,0 2</inkml:trace>
</inkml:ink>
</file>

<file path=ppt/ink/ink40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0 1094,'-13'6,"12"-3,-1 0,3 0,2 0,-1 2,0-1,2-2,-1-3,-1-2,-1 0,1 0,-1-3,1 3,-2-1,0 0,1 7,0 0,0 0,1 0,-1 0,0 0,1 0,1 0,0 0,-1 1</inkml:trace>
</inkml:ink>
</file>

<file path=ppt/ink/ink40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0 1071,'-14'8,"10"-7,1 0,-3 0,3 0,0 0,-1 1,1 0,0-1,0 1,0 1,0-1,0 2,1 0,0-1,2 0,-1 1,1-1,-1 1,2 3,0-3,0-1,-1 1,3 2,-1-3,0 1,1-2,0 0,1 0,-1-1,0-1,2 1,-1 0,-1 0,1-1,-1 0,0 0,0 0,0 0,0 1,0-1,0 0,0-1,0-1,0 2,1-3,-1 2,0 0,-2-2,1 0,0-1,-1 0,1-3,-1 3,0 1,0 0,0-1,0 1,-1-1,0 1,0 0,0 0,-1 0,0-1,-1 0,0 1,-2-1,1-1,0 3,-1-1,1 1,0 0,0 0,0 2,-1 0,1 0,-7 3,6-2,0 0,0 2,0 0,3 0,-2 1,0 0</inkml:trace>
</inkml:ink>
</file>

<file path=ppt/ink/ink40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0 950,'21'1,"-18"-1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0 350,'2'0</inkml:trace>
</inkml:ink>
</file>

<file path=ppt/ink/ink40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3 976,'26'-3,"-23"3</inkml:trace>
</inkml:ink>
</file>

<file path=ppt/ink/ink40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1 957,'-14'-7,"12"12,1 0,1-2,-1 0,1 3,0-2,2 1,1-4,1-2,-1-2,1 0,-3 0,1-2,0 2,0-1,0 1,-1 0,-4 10,3-4,0 1,1 1,-1-2,1 0,0-8,0 2,0 0,-1-1,1 0</inkml:trace>
</inkml:ink>
</file>

<file path=ppt/ink/ink40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7 907,'1'34,"-1"-31,0 0,0 1,-1 7,1-8,0 0,0 3,0-3,0 0,0 0,0-9,1 2,-1-1,0 2,2-1,-1-1,0 2,1-1,0 1,1 0,1-1,-1 4,0 1,-1 3,-1 0,-1 3,0-4,0 0,-1 0,0 0,-1 1,-1-1,0-2,0-1,0 1,0 0</inkml:trace>
</inkml:ink>
</file>

<file path=ppt/ink/ink40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1 914,'-3'18,"3"-15,0 0,0 4,0-4,0 0,1 4,-1-2,1 0,-1 5,0-7,1 0,1 2,-1-1,0 0,2-1,0-2,0 0,0-2,0 0,2-1,-2-1,0 0,1-1,0-2,-3 3,2-7,-3 6,1 1,-1-3,0 3,0-1,0 1,-2-6,2 5,-2-3,2 4,-1 0,-1-1,0 1,-3-5,3 5,-3-2,2 3,0 0,0 1,0 2,0-1,-2 3,-2 1,2 0</inkml:trace>
</inkml:ink>
</file>

<file path=ppt/ink/ink40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0 766,'2'0</inkml:trace>
</inkml:ink>
</file>

<file path=ppt/ink/ink40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10 756,'-4'25,"2"-21,2 0,-2-1,1 1,1 0,2-8,-1 1,0 0,1-1,-1-3,1 4,0-2,-1 2,2 4,-1 2,0 0,0 0,-1 0,-1 0,1 1,-1-1,0 4,0-4</inkml:trace>
</inkml:ink>
</file>

<file path=ppt/ink/ink40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8 772,'13'-1,"-10"1</inkml:trace>
</inkml:ink>
</file>

<file path=ppt/ink/ink40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4 781,'17'0,"-14"1</inkml:trace>
</inkml:ink>
</file>

<file path=ppt/ink/ink40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4 775,'-14'-10,"11"11,0 2,0 0,1 1,3 0,-1-1,1 0,1 0,1-6,1-4,-1 2</inkml:trace>
</inkml:ink>
</file>

<file path=ppt/ink/ink40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68 726,'-2'19,"2"-13,0-1,-1 1,1 2,-2 4,1-8,1-1,-1 2,1-2,2-8,-1 2,0 0,1-1,0 0,1 0,-1 0,0 1,-1 0,2 1,-1 5,0 0,-2 0,0 2,0-2,-1 0,1 0,-1 0,0 0,-2-2,-1 0,1-1,0-4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1 350,'-27'22,"24"-19,1 0,3 0,0 2,0 0,0 0,-1 3,2 1,-1 7,-1-11,0 10,0-12,0 1,0-1,-1 6,2-22,-1 8,0 1,-1 0,1 1,-1-5,1 4,0-3,0 2,1 2,0 0,1 0,-1 0</inkml:trace>
</inkml:ink>
</file>

<file path=ppt/ink/ink40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2 726,'-3'18,"3"-14,-1 0,1-1,0 1,0 0,0 1,-1-2,2 0,-1 2,-1 0,2-2,-1 0,1 2,0-2,0 1,2-1,-1 0,1-1,0-1,1 2,-1-2,0-1,0 0,0-2,-1-1,1-1,-2 0,1 1,-1 0,0-5,0 2,0 2,-1-2,1 3,-1 0,0-7,-1 1,-1 3,1 2,-1 0,-2-2,1 4,-1 0,-1 1,1 1,1 0,0-1</inkml:trace>
</inkml:ink>
</file>

<file path=ppt/ink/ink40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1 715,'-14'8,"12"-5,2 0,2 0,0 0,2-1,-1-1,0-1,0-1,-6 2,0 2,0 2,0 0,2-1,0 1,1-2,1 0,2 0,0-2,1-1,0-1,0 0,4-3,-5-1,-2 0,-1-2,-3 4</inkml:trace>
</inkml:ink>
</file>

<file path=ppt/ink/ink40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86 601,'2'0</inkml:trace>
</inkml:ink>
</file>

<file path=ppt/ink/ink40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5 591,'1'19,"-1"-15,-1-1,1 2,-1-2,0 0,0 3,3-10,-1 1,0 0,0 0,0-2,1 1,-1 1,2 1,0-2,0 1,1 1,-1-1,0 2,0 5,-2-1,0 1,-1-1,0 0,0 1,0-1,1 0</inkml:trace>
</inkml:ink>
</file>

<file path=ppt/ink/ink40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1 607,'2'0</inkml:trace>
</inkml:ink>
</file>

<file path=ppt/ink/ink40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8 599,'13'0,"-10"0</inkml:trace>
</inkml:ink>
</file>

<file path=ppt/ink/ink40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9 616,'13'3,"-10"-3,0 0</inkml:trace>
</inkml:ink>
</file>

<file path=ppt/ink/ink40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82 613,'1'-9,"-4"10,0 0,0 1,1 1,2 0,0 0,3-1,0-1,1-2,-1-1,-3-1,-1 0,-1 0,-1 2,2 4,2 0,2-2,0 0,0-2,-3-2,-2 0,0 6,3 0,-1-6</inkml:trace>
</inkml:ink>
</file>

<file path=ppt/ink/ink40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89 561,'3'18,"-3"-13,1 0,-1 0,0 4,0-5,-1-1,1 4,-1-2,1-2,-1 0,0 2,1-1,-1-1,1 0,-1 0,0 0,1 0,-1 1,2-7,0-2,-1 1,1-1,-1 2,0-1,1 1,0 0,0 0,4-3,-3 2,0 0,1 2,0 1,0 2,-1 2,0 2,-1-2,-2 0,-2-1,-7 5,5-6,2-2</inkml:trace>
</inkml:ink>
</file>

<file path=ppt/ink/ink40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4 550,'-9'14,"6"-10,-1 0,1-1,1 1,1 2,0-3,0 1,0-1,1 0,-1 1,1-1,1 0,-1 0,2 1,0 1,-1-2,0 0,0 1,0 0,0 0,0-1,0 2,1-1,0 0,0-1,1 0,0-1,0-1,0-1,0 0,1-1,0 0,-1-2,0 1,-1-1,2-2,-1 2,0-4,-1 4,0-1,0 1,-1-1,0 1,-1-1,0 0,-1 0,1 1,0 0,0 0,-1-4,0 1,1 2,-2 0,1 1,0 0,-2 0,0-1,1 1,-1 0,0 0,-1 0,1 2,0-1,0 2,0 1,0 1,-1 2,-1 0,2-1,0-1,0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5 397,'36'17,"-35"-13,-1 0,1 4,-1-4,0 0,0-1,0 0,0 1,0-1,-2 0,-3-3,1-1,-1-1,2-1,-1-4,1 3,-1-4,1 3,1 0,-1 3,8-6,2 1,-4 5,2 0,-2 1,1 1,-7 4,-5 4,3-3,1-1,0 0,0 1,8-4,-1-2,1-2,0 3,-1-1,1 0,-5 7,0-1,0-1,-1 0,-1-1,-2 4,2-5,1 1,-2 0,1-1,0 0,0 0,7-3,0 0,0 0,0-1,-1 1,0-2,1 2,1-2,-2 2</inkml:trace>
</inkml:ink>
</file>

<file path=ppt/ink/ink40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19 65,'-14'-9,"11"7,-3 3,2-1,1 1,-1 2,2 0,0 0,0 1,1 1,0 0,1-2,0 1,0 2,0 1,1-1,3-4,-1-4,0-1,0 1,1-2,0-1,-1 2,3-2,-2 2,-1 0,-1 0,1 8,-2-1,0-1,1 4,-1-4,2-1</inkml:trace>
</inkml:ink>
</file>

<file path=ppt/ink/ink40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8 74,'23'-1,"-20"1,0-1,0 1,1-1,-1 0,1 1,0 0,-1 0,0 0,0 0,-6 0,0-2,0 1,0-1</inkml:trace>
</inkml:ink>
</file>

<file path=ppt/ink/ink40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77 50,'2'16,"-2"-13,0 0,0 2,-1-2,1 0,0 0,0 3,0-2,0-1,1 0,1-8,0 1,-1 1</inkml:trace>
</inkml:ink>
</file>

<file path=ppt/ink/ink40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1 34,'-6'54,"5"-51,1 0,1-6,1-1,0 1,2-2,0 1,-1 1,1-1,-1 4,1 0,-1 1,0 1,0 0,-2 1,-1 0,0 0,-2 0,-2 0,1-1,0 0,0 0,0-1</inkml:trace>
</inkml:ink>
</file>

<file path=ppt/ink/ink40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4 43,'18'23,"-16"-20,1 2,-1-1,0-1,0 0,0 0,0 0,-5-7</inkml:trace>
</inkml:ink>
</file>

<file path=ppt/ink/ink40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1 34,'2'0</inkml:trace>
</inkml:ink>
</file>

<file path=ppt/ink/ink40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6 66,'48'-1,"-42"-1,-2 1,-1 1,0-2</inkml:trace>
</inkml:ink>
</file>

<file path=ppt/ink/ink40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8 37,'2'0</inkml:trace>
</inkml:ink>
</file>

<file path=ppt/ink/ink40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9 37,'-20'9,"17"-7,0 1,-1 1,2-1,-2 4,1-3,1 0,2 1,3 0,0-3,0-1,2 1,3-1,-5-1,0 1,0-1,-7-1</inkml:trace>
</inkml:ink>
</file>

<file path=ppt/ink/ink40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6 31,'2'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3 375,'35'-14,"-32"14,-10 7,3-2,0 0,1 0,0-1,0-1,-4 4,4-3,0-1,0-1,6-1,2-2,1 1,-3-2,2 0,-9 10,1-3,1 0,0-1,-1 4,1-5,1 0,0 0,0 0,-1 1,1 0,5-4,0-3,0-1,-2 1,1 1,0 1,-2 4,-1 0,5-3,7-10,-9 7,3-4,-2 2,1 1,-1 1,1-1,-1 3,2-1,-3 2,0 1,0 3,-2 2,-1 0,-1-1,1-2,-1 1,-1 0,1-1,-1 1,-1-1,-1-4,2-2,1 0,-1-1,2 0,-1-1,1 0,-1 2,1 0,-2-4,1 4,1 0,-1 0,1 0,0 0,-1-1,1 0,-1 8,1 8,0-5,0-1,0 1,0 7,-1-5,-1-3,1 0,0 0,0-3</inkml:trace>
</inkml:ink>
</file>

<file path=ppt/ink/ink40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7 31,'-16'26,"15"-23,0 1,0-1,-3 3,2-1,-2-1,1-1,1 0,-1 0,-1 3,2 0,3-9</inkml:trace>
</inkml:ink>
</file>

<file path=ppt/ink/ink40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03 127,'14'4,"-9"-3,-2-1,1 1,1-1,-2 1,2 0,2 0,-4 0,2-1,0 0,1 0,-1 0,0 0,10-2,-10 2,0-1,1 1,1-1,-1 0,1 0,-1 0,-1 0,1 1,-1-1,7 1,-5-1,0 1,5 0,-2 0,-4-1,-1 1,1 0,8 0,-8-1,0 1,0 0,-1-1,0 1,0 0,7 0,-6-1,6 1,-7 0,-1 0,4 0,-1 0,-4 0,2 1,-1-1,1 1,-11-2,0 0,1 0,-1-1,1 1</inkml:trace>
</inkml:ink>
</file>

<file path=ppt/ink/ink40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63 494,'15'8,"-12"-7,0 0,1 2,-1-1,0 0,1 0,0 0,-1-2,5 3,-5-1,0-2,1 1,0 1,2 0,-3 0,2 0,-2-1,1 1,0-1,1 1,0 0,-1 0,-1-1,2 0,-1 1,-1-1,1 0,-1-1,2 2,0-1,-2 0,1 0,-1-1,0 0,0 1,0 0,1 0,-1-1,1 1,0-1,0 1,0-1,-1 1,0-1,0 0,0 1,0 0,0-1,1 1,-1-1,1 1,0-1,-1 0,0 0,0 1,0-1,0 1,1-1,-1 0,0 0,1 1,-1-1,0 1,0-1,0 0,0 1,0-1,0 0,0 0,1 1,0-1,-1 0,0 1,0-1,0 1,0-1,0 0,0 0</inkml:trace>
</inkml:ink>
</file>

<file path=ppt/ink/ink40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0 543,'-4'25,"4"-20,-1 7,0-6,0 1,0-1,1-2,0-1,-1 0,1 3,0-3,0 0,1 0,-1 0,2-8,-2 2</inkml:trace>
</inkml:ink>
</file>

<file path=ppt/ink/ink40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4 553,'14'-1,"-11"1,1-1,2 1,-2 0,-1-1,0 1,0 0,0 0,4-1,-4 1,1 0,0 0,-1 1,0 1,-1 1,0 0,1-2,1 1,-1-1,1 0,-1-1,0 0,-2 3,0 0,0 1,-1 0,-1 6,1-5,0 3,-1-4,0 4,0-5,1 0,-1 2,1-2,0 0,0 0,-12-1,6-5,3 2</inkml:trace>
</inkml:ink>
</file>

<file path=ppt/ink/ink40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9 624,'16'-2,"-13"2,1 0,-1 0,1 0,6 0,-6 0,-1-1,0 1,1 0,0-1,-1 1,0 0,0-1,-6 0</inkml:trace>
</inkml:ink>
</file>

<file path=ppt/ink/ink40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5 557,'-8'16,"6"-12,1 0,0 1,0 0,-1-1,0 0,1-1,0 0,-2 4,2-4,0 0</inkml:trace>
</inkml:ink>
</file>

<file path=ppt/ink/ink40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8 555,'4'21,"-4"-17,1-1,0 1,0-1,-1 0,0 0,-1 0,-3 1,0-1,1-2</inkml:trace>
</inkml:ink>
</file>

<file path=ppt/ink/ink40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6 581,'17'-1,"-14"1,0 1,0 1,2 2,-2-4</inkml:trace>
</inkml:ink>
</file>

<file path=ppt/ink/ink40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2 577,'-9'12,"9"-8,0 0,0-1,1 0,2-5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81 406,'63'-18,"-60"17,0 1,-6-1,-3-1,2 0,0-1,0 1,1 1,0-3,-2 0,3 1,-1 1,3 6,2 2,0 0,-1-1,0-1,0 0,0 0,0 0,-1-1,1 0,-1 0,0 0,-1 0,1 2,-1-1,1 1,0 0,-1 0,0-1,0 0,1-1,-2 0,1 1,-2-2,-3-4,4-1,5-8,-1 7,0-3,-1 4,3-5,-2 5,1 1,1-1,0 1,-1 0,1 0,0 1,-1-1,0 0,0 0,1 0,1 0,-4 6,-3-1,-1 7,-1-1,0 5,3-10,-1 0,5-6,0-3,-1 0,1 0,-1 0,0 1,1-1,2-4,-3 6,2-3,-2 3,0 0,3-1,-4 1,2 0,0 3,-2 3,-1 2,-1-2,1 2,-1 1,-1-2,1 1,0 0,0 0,0 1,1 0,0 4,0-7,0 0,2 1,2-1,2-1,0-5,-2-2,-4 0,0-2,-2-6</inkml:trace>
</inkml:ink>
</file>

<file path=ppt/ink/ink40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4 557,'-15'12,"13"-9,0 1,0 3,1-4,1 0,-1 0,1 0,0 1,0-1,0 0,3-1,0-2,2 0,-1-1,-2-2,-4-2,1 1,-1 0,0-2,0 3,-1-1,0 0,0 3,7 2,1-1,-2 1,1-1,-1-1,0 1,0 0</inkml:trace>
</inkml:ink>
</file>

<file path=ppt/ink/ink40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6 558,'13'2,"-10"-1,0 0,-2 2,-4 0,-3 4,4-4,-1 1,0-2,0 0,7-1,-1 0,1 1,1 0,1 1,-3-1,1 0,-1 0,0 0,-3 2,-4 0,0-1,0-1,1 0,0 0,0 0,-1 0,0-1,0 0,0 0,1-2,-2 0,0-2</inkml:trace>
</inkml:ink>
</file>

<file path=ppt/ink/ink40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2 992,'7'13,"-6"-10,0 0,-1 0,0 0,-1 0,2 0,-2-7,1 1,-3-5,3 5,-2 0,1 0,0 0,0-2,0 2,2 7,0 0,-1-1,1 1,-1 0,1 3,0-4,0 0,-1 0,1-6,-3-2,0 2,0 0</inkml:trace>
</inkml:ink>
</file>

<file path=ppt/ink/ink40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54 1145,'16'-14,"-11"10,-2 3,0-1,0 1,0 0,0 1,0 2,1 1,-3 0,-1 0,-3 0,0 1,-1 0,0 0,-4 2,5-5,0 0,0 1,0 0,-1 1,0 1,1-1,6-2,1-1,1-1,-1 0,4 1,-5 0,2-1,-2 1,0 0,1 1,-1 0,0 1,0 1,0-8,-2 1</inkml:trace>
</inkml:ink>
</file>

<file path=ppt/ink/ink40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7 1482,'0'25,"0"-18,1 11,0-13,-2 13,1-13,0-1,0 0,0-1,-1 3,1-3,0 0,1-8,-1 0,0 0</inkml:trace>
</inkml:ink>
</file>

<file path=ppt/ink/ink40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4 1464,'14'-4,"-11"2,1-1,0 2,1 0,0-1,-1 1,0 0,2 0,1 0,-3 0,3 0,-3-1,-1 1,2 0,0 1,-2-1,8-1,-6 2,-1 0,0 0,0 0,0 0,1 0,0 1,-2-1,1 0,-1 0,0 0,2-1,-2 1,0 0,0 1,1 6,-3-4,0 0,0 2,0-1,0 0,-1-1,1 1,0 0,-1-1,1 1,0 0,-1 0,1 1,-1 1,0 2,1-2,-1 5,0-2,0-4,-1 6,1-4,0-1,-1 1,1-2,0-1,-1 3,-2-13,1-2,1-1,-1 1,0 2,0 0,0 2,-1 0</inkml:trace>
</inkml:ink>
</file>

<file path=ppt/ink/ink40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0 1560,'17'-3,"-13"3,-1 0,0 0,1 0,-1 0,0-1,3 0,-2 1,-1-1,1 1,0-1,0 0,1 1,-1 0,1-1,1 1,-2 0,5-2,-4 2,-2-1,1 0,-1 0,3 1,0-2,-3 2,0 0,2 0,5 4,-8-1,0 1,-2-1,0 0,0 4,-1-4,-4 0,2-2,-1-1,-1-1,2-1</inkml:trace>
</inkml:ink>
</file>

<file path=ppt/ink/ink40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7 1488,'1'14,"0"-11,-1 4,0-4,0 0,0 1,0 2,0-1,0-2,1 0,2 0,0-3,0 0,0 0,5-2,-4 0,-1 0,1 0,-1 0,-3-1,-4-5,1 3</inkml:trace>
</inkml:ink>
</file>

<file path=ppt/ink/ink40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1 1475,'16'-9,"-12"7,0 0,-1 1,1 0,-1 1,0 0,1 1,-1 0,-8 2,1-1</inkml:trace>
</inkml:ink>
</file>

<file path=ppt/ink/ink40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4 1494,'24'-8,"-21"8,1 0,0 0,-1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3 405,'16'-1,"-12"1,0 0,1 0,-1 0,5 0,-5 0,-1 0,1 0,3-1,0 2,7-1,-9 0,0-1,-1 1,0 0,0 0,-1 0,3 0,0 1,-3-1,2 2,2-2,-4 1,5-1,-2 2,-1-2,1 2,-3-1,-13-1</inkml:trace>
</inkml:ink>
</file>

<file path=ppt/ink/ink40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6 1489,'-1'32,"1"-29,0 0,0 1,0-1,-3-3</inkml:trace>
</inkml:ink>
</file>

<file path=ppt/ink/ink40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3 1576,'9'10,"-6"-7,0 0,-1 1,1-1,0 0,0 2,0 1,-1-3,-1 0,0 0,0 0,0 0,1 0,-1 0,1 1,1 0,-2-1,2 2,0-1,-2-1,0 0,3 5,-1-3,-1-1,1 0,-1 0,0 0,0-1,0 0,0 0,-3 1</inkml:trace>
</inkml:ink>
</file>

<file path=ppt/ink/ink40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9 1688,'-6'25,"5"-21,1 1,-1 7,1-7,-1 0,1 0,-1-1,1 0,-1 0,1 8,0-7,0-1,-1 3,1-4,0 0,0-12,1 0,-1 2,0 0</inkml:trace>
</inkml:ink>
</file>

<file path=ppt/ink/ink40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8 1671,'7'38,"-6"-34,0 1,0 0,0 1,-1-1,1 0,0 3,1 0,-1-4,1-1,-1 1,0 1,0 0,2 5,-3-7,-5-10,2 1,-1 2,0-4,2 5,-1 0</inkml:trace>
</inkml:ink>
</file>

<file path=ppt/ink/ink40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7 1751,'26'-3,"-23"5,0-1,1 2,-1-1,1 0</inkml:trace>
</inkml:ink>
</file>

<file path=ppt/ink/ink40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03 1747,'-18'9,"14"-6,1 0,1 0,1 1,-1 0,2-1,1 2,-1-2,3 3,0-3,1-1,-1-1,1-1,-1-1,1-1,-1 1,0-2,0 1</inkml:trace>
</inkml:ink>
</file>

<file path=ppt/ink/ink40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4 1717,'-2'37,"3"-33,0 0,-1-1,2 3,-1-2,0-1,1 4,0-3,-1-1,2-2,0-3,0-3,-2-1,-1 2,-1-1,-1 1,-2-1,1 3,-1-1,-3 0,4 0,-1 3,1-2,0 2,0 0,8-2,-2 1,5 0,-5 1,1 0,1-1,-2 0,1 0,-1-1,0 5,-3 1,0-1,0 0,0 0,0 1,1-1,0 0,0 4,0-2,0-1,0 1,-1-1,2 0,-1-1,0 0,0 1,-4-11,2 2,0-1</inkml:trace>
</inkml:ink>
</file>

<file path=ppt/ink/ink40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1 1723,'11'17,"-9"-13,1 0,-1-1,0 0</inkml:trace>
</inkml:ink>
</file>

<file path=ppt/ink/ink40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2 1751,'2'44,"1"-45,0 0,1-2,-1-1,1-1,-1-1,-2 2,1-1,-1 1,-1-1,0 2,-1-2,-2 1,1 0,-2 1,1 1,-1 1,1 1,6 2,5-1,-5 0,0 2,0-1,-2 1,1 1,-1 0,-1-1,1 0,-1 0,0 0,0 0,0 0,0 0,-1 0,1-6,1-2,0 2,1-5,-2 5,1-2,-1 2,1-1,0 1,0-3,0 2,0 0,-1 1,1-1,0 1,2 7,-2 9,0-9,0 0,-1-1,0 0,1 2,-1-2,0 1,1 1,0 0</inkml:trace>
</inkml:ink>
</file>

<file path=ppt/ink/ink40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7 1748,'9'10,"-11"-7,2 0,3-3,1-1,-1 0,0 2,0-1,0 1,-1 2,-1 0,-2 2,0 0,0-1,0 0,-3 2,1-4,-2 0,0-1,-1-1,-12-3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5 389,'-18'-12,"15"11,-1 0,1 0,0 1,0 3,0-1,0 4,2-2,-1-1,-1 4,3-4,-2 4,1-4,1 0,0 5,1-3,0-2,0 0,2-2,0-2,0-1,-1-1,0 0,-1 0,1 0,-1 0,1-1,-1 0,2 5,-1 4,0-1,-1 1,-1-1,1 1,0-2,0 0,0 1,2-1,0-2,1-2,-1 0,0-2,0-3,-1-1,1-2,-1 3,1 0,-1 1,1-1,-2 2,1 1,-4 7,2-1,-2 4,1-4,1 0,0 0,-1 0,1 11,0-11,1 1,0-1,3-4,0-2,-3 0,2-6,-2 6,2-5,0 1,-1 4,0 0,4-5,-3 5,-6 14,2-7,0 6,1-6,0 0,0 1,1-1,0 0,0-1,1 0,1-3</inkml:trace>
</inkml:ink>
</file>

<file path=ppt/ink/ink40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0 1745,'8'-16,"-5"14,0 3,0 1,-1 1,-1 0,0 0,-1 1,0-1,-1 0,1 0,-2 0,-1 0,-1-3</inkml:trace>
</inkml:ink>
</file>

<file path=ppt/ink/ink40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6 1579,'-19'20,"16"-18,-4 5,4-3,1-1,-1 0,0 0,1 0,-1 0,-3 5,2-4,2-1,0 0,-1 2,2-1,0-1,-1 1,0 5,1-5,0-1,0 0,-1 1,-1-2,2-5,-2-2,0 1,0 1,0 0</inkml:trace>
</inkml:ink>
</file>

<file path=ppt/ink/ink40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0 1702,'-3'31,"4"-27,-1-1,1 0,0 0,1 1,0-1,-1 0,2-1,1-1,1-1,-2 0,1-1,0 1,-1-1,0 1,1-2,0 0,-1 0,0 1,1-2,-1-1,-2 1,1-1,-1 1,0-1,0 1,-1 0,0-3,1 1,-2 1,0 0,0 1,-1 0,0 0,-3 0,1 0,-1 1,1 0,1 2,0 0,0 0,-2-1,2 2,0 0,0 0,0 2,0 2,2-2,0 2,-1-2</inkml:trace>
</inkml:ink>
</file>

<file path=ppt/ink/ink40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3 1719,'31'-10,"-27"10,-1 0,0-1,0 1</inkml:trace>
</inkml:ink>
</file>

<file path=ppt/ink/ink40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00 1693,'5'14,"-4"-10,0-1,0 6,0-5,0 0,1 5,0-4,-1-2,1 0</inkml:trace>
</inkml:ink>
</file>

<file path=ppt/ink/ink40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6 1552,'-1'26,"2"-21,-1 0,0-2,0 0,0 0,1 0,0 7,-1-3,0-1,1 0,-1-1,0-1,0 0,0-1,0 0,0 2,1 1,-1-2,1 1,-1-1,1-1,-1 0</inkml:trace>
</inkml:ink>
</file>

<file path=ppt/ink/ink40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7 1686,'15'-2,"-12"2,2-2,-1 1,-1 0,0 1,0-1,0 1,0 1,0 3,-1-1</inkml:trace>
</inkml:ink>
</file>

<file path=ppt/ink/ink40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1 1686,'4'25,"-4"-21,0 0,1 0,0-1,-1 1</inkml:trace>
</inkml:ink>
</file>

<file path=ppt/ink/ink40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9 1727,'3'-14,"-5"17,1 1,1 3,1-4,2 1,0-3,-2-4,0-1,-1-3,0 4</inkml:trace>
</inkml:ink>
</file>

<file path=ppt/ink/ink40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2 1708,'4'15,"-4"-12,0 1,0 1,0-1,0-1,1-6,1-2,-1 0,0 1,-1 1,2-3,-1 2,0 1,0 0,2 2,-2 5,0 0,0 0,0 5,0-6,0 5,0-4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849 1312,'18'-1,"-13"0,-1 1,0-1,-1 0,1 0,1 0,-1-1,0 1,0-1,-1 1,1 0,1 0,0 0,-1 1,-1 0,1 1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6 350,'-12'34,"11"-29,0-1,1-1,-2 1,1-1,0 1,1-1,-1 2,1-2,4-5,-8 6,5 3,1-3,0-1,1-4,1-1,-2-1,-1 0,0-4,-1 2,-1 0,-3-1,-2 2,1 1,0 1,0 0,2 1,7 1,9 0,-7 1,2 0,-5-1,4 1,-3-1,0 1,-1-2,-9 19,5-12,1-2,2 3,-2-2,1-2,2-3,0-3,0-1,-2-1,0 2,-1 0,0 0,-1-1,1 1,0-3,0 2,1 0,-1 1,-3 5,6-1,0-2,1 1,0 0,0-1,0 1,0 0,-1 0,-1 4,-1-1,-1 0,1 0,-2 1,1 1,-1 2,1-4,3-7,1-4,-3 5,2-2,0 1,-1 1,1-1,0 0,1-1,-1 2,0 10,-3-2,0-2,0 2,-1-2,1 0,-1 1,1 0,-1 1,4-7,1-2,1 0,-3 1,3-1,-1 1,0 0,-1 1,-2 6,-1 0,0-1,0 4,0-3,0 0,-1 0,1 0,0-1,0 0,1 1,4-6,-3-2,-1 0,0 0</inkml:trace>
</inkml:ink>
</file>

<file path=ppt/ink/ink41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2 1716,'3'13,"-3"-10,1 0,0-7,-1 0,0-2,0 3,-3 2,1 4,3 0,1 0,0 0,-2 0,1 0,-1 0</inkml:trace>
</inkml:ink>
</file>

<file path=ppt/ink/ink41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8 1757,'1'20,"0"-14,-1-1,1 0,-1-1,1-1,-1 0,0 0,1 0,0 0,1 6,-2-6,1 0,-1 0,0 3,0-3</inkml:trace>
</inkml:ink>
</file>

<file path=ppt/ink/ink41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0 1853,'5'23,"-4"-18,-1-1,1 1,0 1,-1-1,1-1,-1 0,1 2,-1-3,0 0,0 0,0 1,0-1,-1-6,0-1,1 1,0 0,0 0,0 0,-1 0,2 0,0-1,0-1,0 2,2 3,-1 3,0 0,-1 0,0 0,-1 0,1 0,-2 0,0 0,-2-2,0 0</inkml:trace>
</inkml:ink>
</file>

<file path=ppt/ink/ink41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1 1857,'-8'23,"8"-17,0 0,1-2,-1 0,0 0,0 0,1 0,-1-1,1 4,0-4,0 0,0 5,0-5,1 0,-1 1,1 0,0-1,2 1,-2-1,2-1,-1 0,0-2,0 1,0-2,1 1,0-2,-1 0,2-2,-1-1,-2 2,3-9,-4 9,0 0,0 0,0-2,-1-4,-1-1,0 4,0 1,-3-11,2 12,1 0,-1 0,0 1,1 0,-1 0,-1-3,0 1,0 2,0 1,-3-3,2 4,0 1,1 0,-3 2,2 0,2 1,-2 2,-1 3</inkml:trace>
</inkml:ink>
</file>

<file path=ppt/ink/ink41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3 1459,'-14'-13,"11"9,-1 1,0 0,-1-1,2 2,0-1,-3-3,4 3,0-2,-1 0,1 0,-1 0,1 1,-1 0,0 0,0 1,0 0,1 0,-8-5,4 3,3 3,-3-4,1-1,3 4,1 0,1 0,-1-1</inkml:trace>
</inkml:ink>
</file>

<file path=ppt/ink/ink41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9 1281,'0'17,"1"-7,-1-7,1 1,1 6,-2-6,1 8,0-9,-1 0,0 1,0-1,-1-8,0 0,1 1,0 1</inkml:trace>
</inkml:ink>
</file>

<file path=ppt/ink/ink41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6 1285,'18'-12,"-16"16,-1 0,-1-1,0 1,0 1,-1 8,-1-9,1-1,-1 0,-1-1</inkml:trace>
</inkml:ink>
</file>

<file path=ppt/ink/ink41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04 1310,'-19'4,"18"-1,1 0,0 3,2-3,0 0,1-2,0 0,0-4,0 0,-1 0,-1 0,1 0,-1 6,0 2,-1-1,1 0,2 8,-2-9,2-13,-3 6,0 1,1 0,-1 0,0-5,1 5,0 0,0 6,0 0,1 3,-2-2,1 1,0 7,-1-9,1 3,-1-3,-2-8,1-4,1 5,-1 1,1-1,0 1,1 0,-1 0,2 0,1 0,-1 0,1 1,0 0,0 2</inkml:trace>
</inkml:ink>
</file>

<file path=ppt/ink/ink41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38 1319,'16'-11,"-17"8,0 0,-2 1,0 6,0 0,1 1,0-2,0 1,1 1,2-2,0 1,0 0,1 1,1-2,1-1,0-3,0-5,-2 2,0-1,0 2,-1 0,0 0,0-1,-1 1,-1 7,0 1,1 0,0-2,0 0,0 0,1 0,0 0,-1 0,3-5,-2-1,0-2,-1 2,0-1,1 0,0 1,0 0,1 0,1 5,-1 2,-1 0,1-1,0 1,0-1</inkml:trace>
</inkml:ink>
</file>

<file path=ppt/ink/ink41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5 1315,'2'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2 408,'4'-2,"-24"-7,17 9,0 1,1 2,-1 0,2 4,0-3,1-1,0 0,0 6,2-6,1-3,1-3,3-4,-2 4,-3-1,1 2,2 1,-9 10,4-3,0-1,1-1,-1-1,2 0,-1 0,3-3,4-17,-7 11,1 2,0 1,-1 0</inkml:trace>
</inkml:ink>
</file>

<file path=ppt/ink/ink41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3 1265,'7'42,"-7"-39,0 0,0 2,0-2,1 0,0 2,0-1,-1 0,1-1,0 0,0 0,2-3,0-1,1-3,-2 0,-1 0,0 1,-1-1,-3 0,1 1,-1 0,-3 1,3 0,0 1,0-1,-1 0,1 1,0 1,5-3,4-2,-2 2,-1 2,1 0,0 0,0 1,-1 0,0 1,0 0,-1 3,-1-1,0 0</inkml:trace>
</inkml:ink>
</file>

<file path=ppt/ink/ink41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39 1316,'2'6,"0"-3,1-3,-2-3,-1 0,-3 2,2 4,1 0</inkml:trace>
</inkml:ink>
</file>

<file path=ppt/ink/ink41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8 1294,'3'21,"-3"-16,0-2,2 0,-2 0,0 0,0 0,0 0,0 0,0-9,0 3,1 0,-2 0,1 0,1 0,0 0,-1 0,2 0,-1 0,0 0,1-3,0 3,1 4,0 6,-2-1,0-2,0 3,0-4,-1 1</inkml:trace>
</inkml:ink>
</file>

<file path=ppt/ink/ink41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7 254,'-1'20,"0"-16,1-1,0 0,0 1,0-1,0 5,0-3,0 11,0-12,0 0,0-1,0 0,0 0,-1 0,-1 0</inkml:trace>
</inkml:ink>
</file>

<file path=ppt/ink/ink41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6 333,'22'-5,"-17"2,-2 0,1-1,1 0,-2 2,-6 0,-1 1</inkml:trace>
</inkml:ink>
</file>

<file path=ppt/ink/ink41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9 281,'20'-13,"-17"13,0-3,0 2,0 2,-2 4,-1-2,-2 0</inkml:trace>
</inkml:ink>
</file>

<file path=ppt/ink/ink41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1 299,'14'-1,"-11"1,0 0,0 0,0 0,0 0,0-1</inkml:trace>
</inkml:ink>
</file>

<file path=ppt/ink/ink41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8 308,'6'14,"-5"-11,-2-6,0 6,4 0,-2 0</inkml:trace>
</inkml:ink>
</file>

<file path=ppt/ink/ink41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6 264,'-3'14,"3"-11,-2 0,2 0,-1 1,1-1,-1 1,1 1,-1-1,1-1,0 0,0 0,1 0,2-3,3-2,-3-1,0 0,1 1</inkml:trace>
</inkml:ink>
</file>

<file path=ppt/ink/ink41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7 297,'14'2,"-14"-5,-1 0,-2 3,0 0,0 1,1 3,2 0,0-1,1 4,2-4,0-4,0-1,1-2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36 356,'-19'79,"22"-81,-3-2,1 1,-1 0,0-1,0 0,-1 0,0 0,-1 1,1 0,-2 0,0 0,0 2,0 0,5-2,3 4,3-2,-5 1,5 0,-3 1,-2-2,2 2,0-1,1 2,-2-2,-1 1,0-1,0 0,0 0,-6 0,0 0,0 3,1 2,2-1,0 1,0-2,1 0,2-1,0-3,0-2,3-3,-3 3,-1-1,0 0,-1 7,1 3,-1-1,1 0,-2-2,2 15,-2-15,8-9,-18 15,7-11,1-2</inkml:trace>
</inkml:ink>
</file>

<file path=ppt/ink/ink41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8 295,'20'0,"-16"-1,-1 0,0-1,-3-1</inkml:trace>
</inkml:ink>
</file>

<file path=ppt/ink/ink41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09 278,'-10'10,"11"-6,-1 4,1-5,1 2,-2-2,1 0,-1 0,0 1,0 1,-1-1,0 1,-1-1,-1-1,-1 0,1-2,-2 1,2-2</inkml:trace>
</inkml:ink>
</file>

<file path=ppt/ink/ink41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2 273,'1'14,"-1"-11,0 0,0 2,2-2,-1 0,2-2,0-1,0-2,-2-1,-1 0,-1 0,0 0,-2-1,0 1,-5 1,5 1,-1 1</inkml:trace>
</inkml:ink>
</file>

<file path=ppt/ink/ink41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6 285,'29'-3,"-26"2,1 0,2-1,-3 0,1 2</inkml:trace>
</inkml:ink>
</file>

<file path=ppt/ink/ink41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96 273,'16'-3,"-11"0,-1 4,-1-3,0 3,0-3</inkml:trace>
</inkml:ink>
</file>

<file path=ppt/ink/ink41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98 289,'26'-3,"-23"3,0 0,0 0,0 1</inkml:trace>
</inkml:ink>
</file>

<file path=ppt/ink/ink41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3 227,'34'-1,"-31"2,1-3,-1 2,1-2,-1 2,-5 4,-2-2</inkml:trace>
</inkml:ink>
</file>

<file path=ppt/ink/ink41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63 238,'7'22,"-6"-18,-1-1,0 1,0 0,0 0,-1-1,1 0,-1 5,1-4,0-1,-1 0,2-7</inkml:trace>
</inkml:ink>
</file>

<file path=ppt/ink/ink41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96 265,'0'13,"3"-12,0-1,-6-2,0 1,6-1,1-2</inkml:trace>
</inkml:ink>
</file>

<file path=ppt/ink/ink41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4 255,'1'21,"-1"-18,0 0,0 0,3-7,-1 0,1-1,1 2,-3 0,2 2,0-1,-1-1,1 2,-1-2,0 6,-2 0,0 3,-1 7,1-10,-1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61 387,'13'6,"-10"-5</inkml:trace>
</inkml:ink>
</file>

<file path=ppt/ink/ink41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6 238,'14'1,"-10"-1,-1 0,0 0,0 0</inkml:trace>
</inkml:ink>
</file>

<file path=ppt/ink/ink41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5 253,'17'2,"-14"-2,0 1,1 0,-1-3,1 0</inkml:trace>
</inkml:ink>
</file>

<file path=ppt/ink/ink41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6 233,'-13'-6,"10"5,0 2,1 3,1 2,0 0,0-3,1 0,0 0,3-2,2-2,-2 0,1 0,0-4,-2 0,-1 2,0 6,0 1,1-1,0 1,1-2,0-4,1 0,-1 0,-2-1,1 0,-2 0,-1 0,-1 0,0-2,1 1,-1 1,1 0,0-1,0 1,-4-4,1 4,-4 4,5 0,0-1,-1 1,1 2,-1 1,1-1,0 1,1 0,-1-1,0 0,2 0,-1 0,0 2,-1 0,2-1,2 1,-1-2,2 1,-1 0,0 0,6 7,-4-9,2 1,-2-2,1-1,5 1,-4-2,-2 0,2 0,-2 0,0 0,0-1,3 0,-2 0,-3-2,0 1,-4 1,-3 4</inkml:trace>
</inkml:ink>
</file>

<file path=ppt/ink/ink41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4 1239,'-2'14,"2"-10,1 0,0-1,-1 1,0 0,2 12,-1-3,0-8,-1 0,0-1,1 0,-1-1,1 0,0 0,0 1,0 0,2-2,0-7,-1 1,0-1,-1 2,1 0</inkml:trace>
</inkml:ink>
</file>

<file path=ppt/ink/ink41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03 1307,'20'-5,"-17"0,-1 1,-1 1,0 0,0 0,-4 0,-2 1,2 2,-2-1,2 1,0 1,1 3,1-1,0 2,1-1,-1 0,1 0,-1 3,1-4,0 1,1 0,-1-1,2 0,0 0,1-1,1 0,3-2,-3-1,-1 0,0-1,0-1,0 1,-1-1</inkml:trace>
</inkml:ink>
</file>

<file path=ppt/ink/ink41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5 1303,'17'-6,"-14"4,0 2,0-2,-3 5,-1 0,-2 0</inkml:trace>
</inkml:ink>
</file>

<file path=ppt/ink/ink41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3 1259,'-7'16,"6"-11,1 2,0-3,0 0,0 0,1-1,-1 1,1 0,0-1,0 0,1 2,-1-2,0 1,1-1,-1 1,0 0,-1-1,0 1,0 0,-1-1,0 0,-1 0,1 0,-2-7,2 1,0-2</inkml:trace>
</inkml:ink>
</file>

<file path=ppt/ink/ink41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76 1257,'-1'26,"1"-23,0 1,0 0,0 3,1-4,-1 0,1 1,3 0,0-1,-1-1,0-2,1-3,-3 0,0-1,-2 0,1 1,-1 0,-2-4,1 3,-1 1,-1 0,-3 0,2 1,1 1,0 1,1 0,1 3,13-4,-7 1,0-1,0 0,-1 1,1 0,0-1,-1 1,1 0,-1 3,-5 0</inkml:trace>
</inkml:ink>
</file>

<file path=ppt/ink/ink41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6 1250,'3'16,"-2"-11,-1-2,1 1,1-8,-1 0,-1 1,0-1</inkml:trace>
</inkml:ink>
</file>

<file path=ppt/ink/ink41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5 1212,'12'13,"-10"-10,-1 0,-1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0 351,'-17'6,"11"-4,3-1,-1 0,1 1,-1 0,1 10,3-7,-1 0,1 0,0-1,0 0,0 0,2-8,-3 37,2-17,-1-12,0 4,1 0,-1-5,0 0,1 0,-1-6,0 0,0-2,0 1,4 2,-8 1</inkml:trace>
</inkml:ink>
</file>

<file path=ppt/ink/ink41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9 1240,'14'-2,"-11"1,0 0,1 1,-1 1,1-1,-1 0</inkml:trace>
</inkml:ink>
</file>

<file path=ppt/ink/ink41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0 1206,'-6'15,"6"-10,0-2,1 6,0-6,0 3,0-1,0 2,-1-4,0 1,0 0,0-1,0 0,-1 0,-1 4,1-4,0-7,0 0</inkml:trace>
</inkml:ink>
</file>

<file path=ppt/ink/ink41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9 1199,'1'15,"0"-12,-1 3,1-2,0 1,-1 5,1-3,-1-4,0 0,0 0,-2 0,2 0</inkml:trace>
</inkml:ink>
</file>

<file path=ppt/ink/ink41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5 1199,'15'1,"-12"-1,0 2,0 1,-3 0,-1 0,0 0,-1 0,-1 3,2-3,1 0,0 0</inkml:trace>
</inkml:ink>
</file>

<file path=ppt/ink/ink41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8 1215,'-13'6,"12"-3,0 0,1 3,2-3,-2 1,2-1,1-3,0-3,-1 0,-1 0,1-2,-1 2,0 0,0 0,0 12,1-4,1-10,-3 1,1 1,0-4,0 4,0 0,2 4,-3 2,1 0,-1 0,1 0,0 0,-1 1,1 0,-2-8,0-1,0 2,2 0,1 0,0 0,1 0,0 0,0 1,2-1,-2 2</inkml:trace>
</inkml:ink>
</file>

<file path=ppt/ink/ink41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2 1216,'10'-14,"-10"11,-3 1,1 5,0 1,1 0,0-1,0 0,2 0,3 5,-2-4,0-1,1-5,-1-1,0-2,-2 2,3-1,-1 1,-1 6,0 0,2-7,-1-1,0 0,1 6,-2 3,0 1,-1-1,1-1,-1 1,1 2,1-9,-1-3,0 2,0 1,0-4,0 3,1 0,-1-1</inkml:trace>
</inkml:ink>
</file>

<file path=ppt/ink/ink41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8 1164,'-8'31,"8"-27,0-1,0 0,1 0,1 1,0-1,1-1,0-1,0-2,-6-7,0 4,0 1,0 0,0-1,-1 1,1 0,0 2,0 0,0 2,2 2,5-3,3 0,-3-1,-1 0,1 1,0-1,0 1,-1 1,0 1</inkml:trace>
</inkml:ink>
</file>

<file path=ppt/ink/ink41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8 1177,'0'14,"0"-11,0 2,1-2,0 0,1 2,0-2,-1-6,0-1</inkml:trace>
</inkml:ink>
</file>

<file path=ppt/ink/ink41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6 1158,'25'7,"-22"-9,0 1,-5 4,0 0,1 0,0 0,1 0,3 1,-1-1,0 0,1 0,-2 0,-1 1,-1-1,0 1,0 0,0-1</inkml:trace>
</inkml:ink>
</file>

<file path=ppt/ink/ink41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4 1144,'0'13,"0"-10,0 0,0 0,-1 4,1-2,0-2,0 0,1 0,-1 0,0 0,2 3,-1-3,2-2,0-2,0-1,0 0,0 1,0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36 394,'16'-3,"-13"2,3-1,-3 0,0 1,0 0,0 6,-3-2,1 0,-1 0,0 4,0-3,0 0,0-1,0 8,-1-6,1 0,0-1,0 0,-2 5,2-5,-1-1,-4-5,0-1,2-1,0 2,-1-2,1 1,0 0,-1 0,0-1,0-4,3 5,1-2,1 2,2 1,1 0,-1 1,1 0,5 0,-5 0,0 1,-1-1,0 1,-5 4,0-1,-4 3,3-2,0 0,0-1,0 0,0 0,-2 1,2-2,0 0,0 1,0-2,9 1,-3-2,0 0,2 0,-2 0,0 0,-2 3,-5 1,2-1,-3 0,2 0,0-1,-1 3,1-2,1 0,6-3,6-4,-6 2,3 0,-3 0,0 0,-1 0,1 0,-1 1,0-1,-1-1,1 1,0-1</inkml:trace>
</inkml:ink>
</file>

<file path=ppt/ink/ink41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9 1144,'14'-4,"-11"3,1-3,-1 1,0 1,-4 7</inkml:trace>
</inkml:ink>
</file>

<file path=ppt/ink/ink41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0 1172,'32'-10,"-29"11</inkml:trace>
</inkml:ink>
</file>

<file path=ppt/ink/ink41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35 1266,'14'-1,"-11"1,1 0,0-1,2 1,-3-1,0 1,4-1,-3 0,0 0,4 1,1-1,-6 0,0 1,0-1,0 1,6-1,-6 0,0 1,1-1,2 1,-3 0,0 0,2 0,-2-1,2 1,-2 0,0-1,2 0,-1-1,-1 1,0-1,1 1,-1 0,0 0,4-3,-4 3,1-1,-1 1,0 0,2-1,-1 1,3-2,-2 1,-2 1,1 0,-1 0,1-1,0 2,3-2,-2 1,-2 1,0 0,0-1,3 0,-3 1,0 0,2-1,4-1,-5 1,0 2,4-2,-4 0,-1 1,0 0</inkml:trace>
</inkml:ink>
</file>

<file path=ppt/ink/ink41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27 1269,'15'-3,"-11"2,-1 0,0 0,1 0,-1 1,0 0</inkml:trace>
</inkml:ink>
</file>

<file path=ppt/ink/ink41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4 1283,'19'-2,"-15"3</inkml:trace>
</inkml:ink>
</file>

<file path=ppt/ink/ink41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7 1259,'-19'3,"16"-2,2 2,-1 1,2-1,1 0,1 3,-1-3,2 1,0-1,1-5,-2-2,-1 1,1 0,1-2,0 1,-2 1,1-1,0 1,-1 0,1 0,-4 7,0 0,0 2,2-3,-1 0,2 0,2 1,1-3,-1-2,0-1,0 0,-1-1,0 0</inkml:trace>
</inkml:ink>
</file>

<file path=ppt/ink/ink41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4 1238,'-16'12,"15"-9,-1 0,0 1,0-1,1 0,1 0,0 0,1 0,1 2,0-2,0 1,1 5,-1-4,1-1,3 4,-3-4,2-1,-1-2,0-1,-1 0,0-1,3-1,-3 0,0 1,0-1,0 0,4-5,-2-2,-4 5,1 0,3-7,-2 5,-2 3,2-2,-2 2,0-2,0 0,-1 2,0 0,-1-6,-1 5,-1 1,0 2,0-1,0 1,-3-1,-2 1,3 1,0-1,1 0,0 1,-9 0,9 1,1 1,-5 1,4-1,-1 1</inkml:trace>
</inkml:ink>
</file>

<file path=ppt/ink/ink41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2 1546,'18'7,"-15"-7,0 1,0 0,1 1,-1-1,0-1,0 2,0-1,1 0,-1 0,2-1,-2 0,2 1,-2 1,0-1,0 1,0 0,0-1,0 0,1 1,0 0,0 0,-1-1,1 1,0-2,1 2,0-1,-2-1,1 0,-1 1,0 0,0-1,0 1,0 0,0 0,1-1,-1 1,0-1,3 2,-1-1,-2 0,0-1,2 0,-2 1,2-1,-2 0,0 0,1 0,0 0,-1 0,0 0,0 0,0 1,0-1,1 1,-1 0,0-1,0 0,1 0,0 1,-1-1,0 1,1-1,-1 1,0-1,1 0,-1 1,1-1,-1 1,0-1,0 0,0 1,0-1,0 1,0-1,0 1,0 0,0 0,0 0,0-1,1 2,-1 0,0-1,0 1,0 0,0-1,0 0,0 0,0-1,0 0,0 1,0 0,0 0,0 1,1-1,-1 0,0-1,0 2,0-2,0 2,0-1,0-1</inkml:trace>
</inkml:ink>
</file>

<file path=ppt/ink/ink41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05 1593,'11'18,"-9"-15,2 2,-1-1,0 0,0 0,0-1,-2 0,-5 0,0 0,0-1,1 0,-1 0,0 0,0 0,1 0,3-5,1-1,1-1,-1-1,0 0,0-2,-1 1,1 1</inkml:trace>
</inkml:ink>
</file>

<file path=ppt/ink/ink41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5 1629,'4'16,"-2"-10,-2-3,3 9,-3-8,2 4,-1-2,-1-3,0 0,-2-9,0-9,1 9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92 395,'15'-1,"-9"1,-3-1,0 1,2-1,-2 1,-6 4,0-1,-4 2,2-1,2-2,0-1,-4 5,2-3,1 1,11-6,-3 0,0 1,0-1,0 1,0 0,-5 6,-2 10,2-10,-1 1,0-1,1-2,0 1,1-1,-1 0,4-2,1-3,-1-2,0-1,-1 2,-1-1,2-1,0-5,1 4,-2 3,-2 10,0-3,0-1,0 0,-1 1,1 0,-1-1,1 0,4-3,3-7,-4 3,0 0,-1 1,0 0,6-6,-6 6,1 0,0 1,4-3,-3 3,-3 8,-1 1,-1-3,0 4,0-5,1 1,-2 1,1-2,0 1,-9-16,7 8,2-1,-3-5,2 3,-1 3,2 0,0 1,2 6,-1 4,0 0,0 0,-1 5,0-6,1-2,-1 9,0-10,1 1,0-1,0 0</inkml:trace>
</inkml:ink>
</file>

<file path=ppt/ink/ink41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5 1610,'29'-5,"-20"3,-5 1,0 0,0 0,0 1,-1 0,1 0,-1 1,-1 2,1 9,-2-6,0-1,0-1,0 3,0-4,2 6,-2-5,0-1,3 4,-3-2,-1-2,-3 0,-3-4,2 0,-1-2</inkml:trace>
</inkml:ink>
</file>

<file path=ppt/ink/ink41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3 1680,'39'-6,"-34"4,0 0,-2 1,0 0,5-2,-3 2,-2 0,-8-1,0 1,0-1</inkml:trace>
</inkml:ink>
</file>

<file path=ppt/ink/ink41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8 1625,'5'34,"-4"-31,0 0,2-4,1-1,0-1,0 1,-1 0,0 0</inkml:trace>
</inkml:ink>
</file>

<file path=ppt/ink/ink41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91 1633,'26'-17,"-23"16,0 0,-3 4,0 0,0 0,0 0,-2 1,1-1</inkml:trace>
</inkml:ink>
</file>

<file path=ppt/ink/ink41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5 1639,'22'-1,"-19"0</inkml:trace>
</inkml:ink>
</file>

<file path=ppt/ink/ink41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9 1526,'-4'54,"0"-42,3-9,-5 2,1-3</inkml:trace>
</inkml:ink>
</file>

<file path=ppt/ink/ink41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6 1689,'-7'19,"4"-12,1-3,-2 4,2-3,0-2,1 0,-2 0,-1 0</inkml:trace>
</inkml:ink>
</file>

<file path=ppt/ink/ink41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33 1758,'5'23,"-2"-14,-2-6,0 0,1 1,-1-1,1 1,-1 0,0-1,2-1,-4-5,-1-1,-1 0,0-1,1 0</inkml:trace>
</inkml:ink>
</file>

<file path=ppt/ink/ink41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0 1761,'30'-10,"-25"10,0 0,-1 0,-1-1,0 1,0 0,1-1,0 0,-1 0,-2 5,-1 0,1 0,-1-1,1 2,-1-2,0 1,0 3,0-4,0 5,0-5,-1 1,1-1,0 0,1 1,-1-1,-1 0,-2-3,0-1,0-1,-1 1</inkml:trace>
</inkml:ink>
</file>

<file path=ppt/ink/ink41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4 1804,'23'1,"-19"-2,1 1,-1-1,0 1,-1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86 408,'23'-18,"-26"16,0-2,1 1,-1 2,2 4,0 2,0-1,1 3,-1 7,0-10,1 0,0 2,0-1,0 9,-1-8,1 0,-1-2,1 1,-1-2,-2-3,0-3,0 1,3-1,2-2,0 1,2-5,4-4,-5 9,1 0,0 1,-1 1,3-3,-3 3,3-1,-3 1,-7 18,3-12,1-1,-1 0,0 2,0-1,0 0,0-1,5-3,0-4,1-6,-3 7,0-1,1-5,-1 5,0 1,0-1,1 0,2-2,-1 2,-1 2,-4 7,-2 0,1 0,0-1,1-1,0 1,0 1,0 1,-1 0,2-1,-1 5,1-6,1-1,3 2,3-3,-1-2,-3 0,0-1,0 1</inkml:trace>
</inkml:ink>
</file>

<file path=ppt/ink/ink41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59 1770,'13'-1,"-7"0,-3 0,0 1,-6 0</inkml:trace>
</inkml:ink>
</file>

<file path=ppt/ink/ink41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9 1759,'4'14,"-3"-8,0 0,0 1,0-2,0-1,1-1,-3-8,1 1,-1-1</inkml:trace>
</inkml:ink>
</file>

<file path=ppt/ink/ink41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0 1685,'9'-11,"-6"9,0 0,0-1,0 0,0 0,0 1,0 1,0 1,2-2,-2 1,0 1,0-1,0 0,2 0,-1 1,-1-1,0 0,0 1,0 0,0 0,2 0,-2 0,0 0,0 1,1-1,0 0,-1 1,1-1,0 0,-1 1,0-1,0 0,0 0,1 0,0 0,0-1,-1 1,1 0,0 0,-1 0,1-1,-1 1,0 0,0 0,0 0,1 0,2 0,-3 0,0-1,0 1,0 0,0 0,-4-3,-3-1</inkml:trace>
</inkml:ink>
</file>

<file path=ppt/ink/ink41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2 1638,'18'2,"-15"-1,-1 2,1-1,-2 1,0 0,-3 1,1-1,0 0,-1 0,1 2,-3 6,2-7,-1 0,-3 0,3-3,-6-3</inkml:trace>
</inkml:ink>
</file>

<file path=ppt/ink/ink41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4 1591,'15'41,"-14"-38,0 0,0 0,0 0,1 1,0 0,-2-1,-2-6,0-3,0 3,1-1,1 1,0 0,0 0,1 0,0 0,3 0,-1 4,0 2,0 1,-2 0,-1-1,1 0,-2 2,0-2,6-15,-5 9,1 0,0-1,-1 0,1 1,-2 7,1 4,0-5,1 0,1 1,-1-1,1 0,-4-8,1 2,0 0,1-3,0 3,0 0,1 0,0 0,1 0,1 0</inkml:trace>
</inkml:ink>
</file>

<file path=ppt/ink/ink41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6 1633,'14'13,"-11"-15,-1-1,-1 0,-1-1,-2 0,1 0,-2 0,0 2,-1 0,8 1,-1 2,4-2,-4 0,1 0,-1 1,-1 4</inkml:trace>
</inkml:ink>
</file>

<file path=ppt/ink/ink41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37 1595,'6'26,"-5"-21,1 2,-1-3,2-3,0-5,-2-3,0 3,0-1,0 1,0 0,-1 1,0 0</inkml:trace>
</inkml:ink>
</file>

<file path=ppt/ink/ink41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2 1573,'9'35,"-8"-32,-1 0,0 5,0-5,1 0,-1 1,0-1,0 0,-1 0,4-15,-2 8,-1 1,0 0,2 0,-2-1,2 0,1 2,-2-1,2 7,-1 1,-1 0,1 4,-1-6,2 1,-3-1</inkml:trace>
</inkml:ink>
</file>

<file path=ppt/ink/ink41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89 1605,'15'-9,"-17"6,0 0,-1 2,0 1,0 2,2 1,1 1,0 0,1-1,0 0,0 1,0-1,1 1,-1-1,1 4,0-4,0 0,1-1,0-6,-2-1,-1 0,0 1,0-4,0 2,0 2,0 1,0 0,3 4,-1 3,1 4,-3-5,1 2,-1 3,0-2,1-2,-2-9,1 0,-1-1,1 0,0 2,0-3,0 4,0 0,1 0,1-1,1 0,2-2,2 0,-4 2,0 1,-6-2</inkml:trace>
</inkml:ink>
</file>

<file path=ppt/ink/ink41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59 1575,'5'3,"-6"-7,0 1,1 0,1 6,0 0,2-1,-5-5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27 611,'14'-1,"-11"1,0 0,0 1,0 1,-3 2,0-1,-3 4,1-3,1 1,-1 0,0 0,0-1</inkml:trace>
</inkml:ink>
</file>

<file path=ppt/ink/ink41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7 1498,'3'37,"-2"-32,0-2,-1 0,2 2,-1 2,1-2,-2-2,1 0,0 0,2 2,0-3,0-3,-3-4,0 2,0 0,0-4,-1 3,0 1,1 0</inkml:trace>
</inkml:ink>
</file>

<file path=ppt/ink/ink41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98 1545,'12'-11,"-13"8,-2 0,2 6,-2 1,0 3,3-3,0 0,1-1,1 2,1 2,-1-2,0-2,3-1,-2-2,0-3,0-4,-2 3,0 0,-1 0,1 1,0-9</inkml:trace>
</inkml:ink>
</file>

<file path=ppt/ink/ink41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5 1534,'16'-8,"-9"6,-4 1,0-1,-1-1,-5-5,2 5,0 0</inkml:trace>
</inkml:ink>
</file>

<file path=ppt/ink/ink41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31 1479,'2'14,"-2"-11,1 1,-1-1,1 1,-1-1,0 1,1 0,0-1,0 2,0-2,2 3,-2-3,2 1,0 0,0 0,0 1,0 4,-3-6,-1 1,-1-1,-6 2,3-3,1-2,1 1,-1-2,1-1,0-7</inkml:trace>
</inkml:ink>
</file>

<file path=ppt/ink/ink41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2 1536,'2'-10,"-5"8,0 2,1 3,1 1,-1 1,1-1,0-1</inkml:trace>
</inkml:ink>
</file>

<file path=ppt/ink/ink41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8 1473,'3'20,"-2"-17,-1 0,2 0,-2 0,1 1,-1 0,1-1,-1 1,1 4,3 4,-3-9,2-4,-2-2,0-2,0 2,-1 0,-1-1,-1 0,1 0,0 1,-1-3,0 3,-2-2,1 2,-1 0,0 2,1 1,6 0,0 0,4-2,-3 1,1-2</inkml:trace>
</inkml:ink>
</file>

<file path=ppt/ink/ink41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2 1479,'2'0</inkml:trace>
</inkml:ink>
</file>

<file path=ppt/ink/ink41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3 1479,'3'0,"2"-2,-2 0,0 1,0-1,0 1,-7 5</inkml:trace>
</inkml:ink>
</file>

<file path=ppt/ink/ink41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11 1496,'13'-4,"-10"3,1-1,-1 1,0 1</inkml:trace>
</inkml:ink>
</file>

<file path=ppt/ink/ink41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8 1462,'13'-2,"-10"1,-6 3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31 661,'20'-25,"-17"22,0-1,-1 1,1 0,0 0,-3 0,-1 0,-1-1,0 1,2 0,-2 7,2-1,0 1,0 5,-1 7,1-9,-1 4,1-7,0 0,0-1,0 0,0 0,0 2,0 2,0-11,-1-9</inkml:trace>
</inkml:ink>
</file>

<file path=ppt/ink/ink41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65 1486,'18'-4,"-15"3,0 0</inkml:trace>
</inkml:ink>
</file>

<file path=ppt/ink/ink41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8 1445,'22'-6,"-19"4,0 1,0 0,-7 0</inkml:trace>
</inkml:ink>
</file>

<file path=ppt/ink/ink41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0 1421,'5'17,"-5"-14,0 0,2 4,-2-3,0 1,1-2,-1 0,1 0,-1 0,1 0,-1 0,-3-10,2 4</inkml:trace>
</inkml:ink>
</file>

<file path=ppt/ink/ink41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12 1424,'-6'22,"6"-13,0-5,1 0,0-1,0 1,-1-1,2 0,2 2,-1-2,0 0,1-1,-1 0,1-1,0 0,-1-1,0 0,2 0,-1-1,-1 0,2-1,-2 0,1-1,0 0,0-2,-1 1,-2 0,0 1,0-3,-1-1,0 4,0-2,0 2,-2 0,0 0,-1-2,-2-1,1 2,2 1,-1 0,2 0,-4-5,-1 1,2 4,-1 1,1 3,1 1,-1 2,-1 3,3-4,0 0,0 0,-3 1</inkml:trace>
</inkml:ink>
</file>

<file path=ppt/ink/ink41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62 1588,'32'-6,"-29"6,0-1,1 0,0-1,0 1,1 0,-1-1,9-3,0-1,-8 4,0 1,2 0,0-1,-2 1,1 0,-1 0,5 0,-5 1,0 0,-1-1,2 1,-1 1,5-1,-6 0,-1 0,0 0,3 1,-1-1,0 1,-2-1,-11 0,3 0,1 0</inkml:trace>
</inkml:ink>
</file>

<file path=ppt/ink/ink41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26 1515,'46'7,"-43"-7,0 1,1-1,0 1,7 2,-10 0,-1 1,-1-1,0 0,-1 1,-1 0,1-1,-1 1,0 1,0-1,-3 6,3-7,1 0,-1 0,0 0,-1 1,-2-4,2-3</inkml:trace>
</inkml:ink>
</file>

<file path=ppt/ink/ink41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0 1385,'-24'40,"22"-35,-2 3,3-5,1 2,-2 7,1-1,0-6,0-1,1 0,0 1,-1-1,1 2,0 1,0 0,0 0,1-2,-1-1,0 0,0-1,0 0,4-8,-4 2,0-5,1-1,-1 2,0 1</inkml:trace>
</inkml:ink>
</file>

<file path=ppt/ink/ink41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42 1389,'14'26,"-13"-22,1 1,-1 0,0 0,0 1,0 1,0 1,0-1,0-1,-1 0,2 2,-1-4,-1-1,0 0,1 3,-2-2,1 0,-3-6,-2-6,3 4,0 1,0 0,1 0,-2 1</inkml:trace>
</inkml:ink>
</file>

<file path=ppt/ink/ink41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5 1446,'19'11,"-13"-7,-3-3,0 1,0 0,2 2,2 2,-3-4,-1-3</inkml:trace>
</inkml:ink>
</file>

<file path=ppt/ink/ink41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9 1447,'-13'13,"9"-6,1-3,2 3,2-4,2-1,3 0,-1-2,1-2,-2-1,0-2,-2 2,4-9,-3 7,5-7,-6 9,1 0,-1-1,2-1,0-1,-2 2,-2 1,-2 8,0-2,0 2,1-1,1-1,0 1,0 0,0 1,1 0,0 1,0-1,0 3,3 2,-2-7,1-3,0-1,-2-4,0 0,-2-1,0 3,1 0,-1 0,0-1,0 1,-1-3,-2 2,1 1,0 2,0 0,-2-2,0 3,1-1,0 1,7 1,2 0,1-1,-1 0,-1 0,5-1,-1 0,-5 1,1 0,-1 0,0 1,-2 2,0 0,-1 1,0 1,0 0,0 0,1 4,-1-5,0-1,0 2,1-2,-1-17,-1 5,0-6,0 10,1 0,-1 1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52 1372,'1'18,"-1"-15,0 0,0 0,0 0,0 2,0 3,0-5,0 0,0 0,0 0,-4-5,1 0,0-1,0 1,0 0,0 3,3 2,0 2,1-1,0-1,2 0,0-1,0-3,0 0,0 0,2-3,-1 1,-3 0,2-1,-1 1,1 6,-1 0,-1 0,0 0,-1 0,3 1,0 1,-1-2,0 2,-2-2,1 1,1 0,-1-1,0-8,-2 1,1 1,-2-7,1 7,0-1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9 633,'39'-11,"-33"8,-1 1,0 0,0 1,-2-1,0 1,0 0,-9-1,0-1,3 2</inkml:trace>
</inkml:ink>
</file>

<file path=ppt/ink/ink42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5 1396,'29'32,"-23"-32,-2-1,-2 5,-3 1,1-2,-1 0,1 1,0 6,0-7,0 4,3-5,0-2,0-1,0-2,1-1,0-4,0 2,-2 2,-3 0,-2 1,0 1,-4 0,4 1,0 1,10-3,-4 3,1-1,-1 1,0-1,2 1,-2 0,3 0,-3-1,0 3,-2 1,-1 2,-1 0,1 0,0 0,-1 0,0 0,1-2,-3 4,3-13,1-5,0 3,0 4,1 0,1 1,-1-1,1 0,0 1,1-3,-2 3,1 3,-3 3,0 0,1 3,-1-2,0 3,1-2,-1-2,1 0,-1 0,1 0,-1-8,1 2</inkml:trace>
</inkml:ink>
</file>

<file path=ppt/ink/ink42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08 1380,'35'16,"-37"-11,0-1,0-1,2 1,-2 0,0 0,1-1,4-1,3-3,-1 1,-2 0,0-1,0 1,3 0,0 0,-3 0,1 1,-2 2,-8 4,-3 4,5-4,0-1,1-1,0-1,-1-1,0-2,-2-2</inkml:trace>
</inkml:ink>
</file>

<file path=ppt/ink/ink42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47 1631,'18'-2,"-15"2,0-1,0 0,0 0,7-2,-4 1,-3 1,0 1,1 0,-1-1,0 1,1 0,0-1,-1 1,-6-3,0 1,0-1</inkml:trace>
</inkml:ink>
</file>

<file path=ppt/ink/ink42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4 1572,'0'16,"2"-3,-1-7,-1 0,1 1,0 0,-1-2,0 0,0 0,1-1,-1 0,0 0,0-1,-3 1,0-6</inkml:trace>
</inkml:ink>
</file>

<file path=ppt/ink/ink42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1 1693,'14'1,"-11"-1,5 0,-5 0,0 0,0 0,0 0,0 0,0 0,0-1,0 2,0-2,4 1,-4 0,2-1,0 2,-1-2,-1 1,11 0,-10 0,1 0,-1 0,-1-1,1 0,0 2,-1-2,1 1,-1 0,0 0,1 0,0 0,0 0,6 0,-5 0,0 0,-2 1,0-1,-15 2</inkml:trace>
</inkml:ink>
</file>

<file path=ppt/ink/ink42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5 1582,'6'23,"-5"-18,1 7,-1-6,0 0,0-1,-1-1,2 4,-1-4,0 0,1-1,0-9,-2 2,-1 1,1-1,-1 1,1-1</inkml:trace>
</inkml:ink>
</file>

<file path=ppt/ink/ink42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2 1585,'18'-4,"-15"4,0 0,0 2,-3 4,-1-3,0 1,-1-1,2 0,-2 1,0 1,-1 0,1-1,1-1</inkml:trace>
</inkml:ink>
</file>

<file path=ppt/ink/ink42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4 1606,'-24'-2,"21"6,0 0,2-1,0 0,0 3,1-3,-1 4,1-3,1 1,0-2,1 1,0-1,1-3,2-1,0-2,-1-1,-1-1,2-3,-4 5,0 0,0-1,0 0,-1-1,1 2,-1 0,0 6,0 5,0-4,1-1,-1 0,2 3,-2-2,1-1,0 1,0-7,1-2,0-5,-2 5,1 1,0 0,0 1,0-1,1 0,-1 1,2 4,-2 3,0-1,1 2,-1-1,-1-1,1 0,-1 0,2 1,-2-1,1 1,-1-1,-2-6,2-1,1-2,0 1,-1 2,2-1,-1 1,2-1,0 0,-1 1,1 0,0 1,0 1,0 4</inkml:trace>
</inkml:ink>
</file>

<file path=ppt/ink/ink42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60 1618,'18'0,"-17"-5,0 1,-1 1,-1 0,0 0,-2 1,0 4,0 1,-1 8,4-7,-1-1,1 1,0-1,0 3,1-1,2 1,0-4,0-1,5-9,-6 4,0 0,-1 1,2-3,-2 3,0 7,0 1,0-1,-2 2,2-3,0 3,0-2,0-1,-1 1,3-11,-2 4,0 0,1-1,0-2,-1 1,0 2,1-3,0 3,-1 0,0 6,0 0,0 3,-1-3,1 1,0 1,0-1,-1-1,0 0,1 2,-1 0,-1-2,2-7,0-3,0 2,-1 1,1-1,0 0,-1-2,0 1,1-1</inkml:trace>
</inkml:ink>
</file>

<file path=ppt/ink/ink42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9 1559,'-4'45,"5"-40,-1 0,1 0,-1 1,1-2,0-1,1 4,0-4,1-1,0-2,2 0,-1-1,-1-2,-2 0,-1 0,-2-2,1 1,-1-1,-3-2,3 4,-1 0,-3-3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7 590,'-23'90,"23"-93,1-3,0 2,0-1,0-1,0 3,1-6,0 5,-2 1,2 0,6 18,-6-10,0 2,0-3,0-1,0 0,1 2,1 1,0-2,0-2,-5-7,0 2,0 0,0-1,0 1,-1-5</inkml:trace>
</inkml:ink>
</file>

<file path=ppt/ink/ink42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8 1595,'8'-4,"-3"2,-1 1,-1 0,1-1,0 1,8-4,-8 3,-1 1</inkml:trace>
</inkml:ink>
</file>

<file path=ppt/ink/ink42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1 1766,'-3'-15,"0"14,0 2,0 1,1 1,1 0,1 0,-1 3,2 6,-1-6,1-1,-1-1,0-1,1 2,4-10,-3 2,0-1,0 0,-1-1,1 2,-1 0,2-3,0 3,-1 0,0 0,-1 0,0 6,1 3,0-3,0 0,-1 0,1 1,1-3,0-4,0 1,-3-2,0 1,1-1,-1 1,0 0,0-1,0 1,0 0,0 0,-2 0,-2-1,1 0,0 1,-1 1,0 1,0 0,1 1,0 0,0-1,-3 2,3 0,-2 1,-1 2,3-2,-1 1,-1 0,-3 3,5-2,2 0,1 6,0-6,1 1,0 0,1-1,-1 1,1-1,0-1,0 0,2 2,-2-2,4 0,-2-1,1-1,0-1,0-1,-2 1,3 1,-3-2,0 1,0 0,1-1,0 1,0-2,-1-1,-1-1,-2 0</inkml:trace>
</inkml:ink>
</file>

<file path=ppt/ink/ink42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8 1564,'-2'15,"2"-10,-2 2,2-4,-1 0,1 0,1 0,-2 10,1-8,0-2,0 0,0 2,0-1,1 0,0-1,1 2,0-2,0 0,0 2,-1-1,1 0,-1 1,1 1,-1-3,0 0,2-1,0-2,4 0,-1 0,0 0,-3-1,0 0,4-4,-5 2,0 0,0 0,-1 0,1 0,3-5,-3 5,0-1,-1 1,2-1,2-3,-4 4,1-1,-4-4,0 2,1 3,0 0,-2-2,-1-1,0 0,0 3,1 0,-2-1,1 1,1 2,-1-1,1 1,-4 1,4 0,-1 1,1 0,0 0,-3 2,1-1,2 1,0 0,1 0,0 0,1 3,1-3,-1 0</inkml:trace>
</inkml:ink>
</file>

<file path=ppt/ink/ink42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14 1698,'0'20,"0"-13,1-1,-1-1,0 0,0 0,1 10,-1-11,0 2,0-1,0-1,0 1,-1-9,1-1,0 1,0 0</inkml:trace>
</inkml:ink>
</file>

<file path=ppt/ink/ink42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3 1811,'-1'20,"1"-16,1-1,-1 0,2 2,1-3,0-2,0-1,2-1,-3-1,1 0,-1-1,0-3,-4 1,0 2,-2 1,1 0,1 0,5 2,5 0,-4 0,0 0,-1 0,-1 4,-1 2,-1 1,1 0,-1 0,1 7,0 2,-1-11,1 0,-1-1,1 0,-1 1,0-7,0-1,0-5,0 5,0-1,0 0,0-6,-1 5,1 2,0 0,0 0,0 1,0 0,-1-1,1 0,-1 1,4 3,1 1,0 0,-1-1,0 1,0 1,-2 1,-3 0,0 0,-2-1,-1-3,2 0</inkml:trace>
</inkml:ink>
</file>

<file path=ppt/ink/ink42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2 1667,'15'4,"-12"-4,0 0,4-1,-3 1,-1 0,2 0,-2-1,1 0,-1 0,1 1,3 0,-2-1,-1 1,1 0,0 1,1-2,0 0,-3 1,6-2,-6 2,0-1,0 1,0 0,-6-4</inkml:trace>
</inkml:ink>
</file>

<file path=ppt/ink/ink42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75 1561,'14'3,"-9"-3,0 0,3 0,-5 0,4 0,-4 0,7 0,-7-1,1 0,-1 1,0 0,-6 4,-1-5,1 1</inkml:trace>
</inkml:ink>
</file>

<file path=ppt/ink/ink42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14 1574,'4'24,"-3"-21,0 5,-1-3,0 0,2 4,-2-5,0-1,0 0,0 1,1-1,-2 0,2-6,-2 0,0-1,-4-5</inkml:trace>
</inkml:ink>
</file>

<file path=ppt/ink/ink42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32 1690,'3'25,"-2"-21,-1 0,1 11,-1-11,0 0,0 0,1 0,-1 0,0-1,0 1,0 1,0-2,0-6,-1 0,1 0,0-1,1-2,1 2,0 1,0-1,0 1,1 2,0 3,0-1,-2 2,-1 0,-2 1,-1 1,1-2,1 1,-1 0,-1-10,3 3,0 0</inkml:trace>
</inkml:ink>
</file>

<file path=ppt/ink/ink42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18 1699,'-3'20,"3"-15,-1 6,2-2,-1 0,1-5,1 7,-1-4,2 5,-2-8,1 0,2-2,-1-1,1-1,2-1,-3 1,0 0,1-1,0 1,4-2,-4 0,0-1,-1 0,-2 0,2-9,-3 9,1-1,-1 0,-1 0,0-1,1 0,-2 1,0 0,1 0,-2-3,0-1,2 5,-2 0,-1-2,1 1,2 1,-2-2,2 2,0 0,-2 2,-3 4,3-2,0 2,1 0,-6 5,-2-1,6-5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94 585,'25'30</inkml:trace>
</inkml:ink>
</file>

<file path=ppt/ink/ink42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6 1504,'-5'42,"5"-35,-1 1,0 0,0-1,1 0,0 0,-1 0,1 2,0 0,0 0,0-2,0-2,-1 0,1 1,0-3,3-4,0-9,-2 5,-1-8,0 7,0 0,0 0,0 1,0 1,0 0</inkml:trace>
</inkml:ink>
</file>

<file path=ppt/ink/ink42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54 1519,'8'11,"-7"-7,1 0,0-1,-1 1,1 1,0 2,3 15,-3-16,-1 0,2 5,-2-4,-1-1,1-1,-1 0,0 0,0-2,0 0,-3-1,-1-3,-1-1,0-1,2 0,-2-6,3 3,0 2,0-1,0-1,1 3,5 2,1 1,-1 0,-1 0,2 1,0 0,-2-1,1 0,0 2,0-1,-1 0,1 0,0-4,-1 1</inkml:trace>
</inkml:ink>
</file>

<file path=ppt/ink/ink42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4 1577,'-12'20,"11"-17,1 3,0-3,0 0,1 0,0 2,0-2,2-4,1-4,-3 2,1-1,1-1,-2 1,1 0,2-3,-2 4,0-2</inkml:trace>
</inkml:ink>
</file>

<file path=ppt/ink/ink42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0 1541,'-9'9,"8"-4,1 1,0 0,0-1,0-1,-1 0,2 0,-1 1,0-2,2 10,-1-9,0 1,0-1,0-1,1 0,1-2,1-4,-2-1,-1 1,0 0,0-2,-1 1,-1 1,0 0,0 0,-2-3,-1 3,-1-2,0 2,1 0,1 2,-2-1,1 0,1 3,-1 0,2 2,5-2,0-2,2 0,-1 0,7-5,-8 5,1-2,0 1,-1-1,0 0,-5 0</inkml:trace>
</inkml:ink>
</file>

<file path=ppt/ink/ink42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92 1505,'10'57,"-9"-49,0-1,0-1,1 11,1-2,1 3,-3-14,1 3,-1-4,2 3,0 3,0-2,-1-1,0 3,0-5,-1-1,2-2,6-1,-1-2,-5 1,0 0,0 1,2-2,0 0,0 0,0 2,-1-2,0-1,4-1,-3 2,4-2,-3 2,1 1,-1 0,5-2,-4 1,1 0,-5 1,0 0,2-1,0 0,-1 1,-1 0,-1-2,-3-3,0 2,1-1,1-11,-1 11,1 1,0-1,-1 1,1 0,0 1,0-6,-1 4,0-2,0-6,-1 9,1-1,-1 1,0 0,-1 0,0-4,1 3,0-1,0 1,-1-1,1 2,0 1,-1 0,-1-2,1 1,-2 0,1 2,-3 1,3 0,0 1,-1 1,0-1,-2 0,1 0,-1 1,1-1,-14 1,14-1,-1 1,0-1,0 0,-1 0,1 0,0 0,1-1,-15 2,15-1,0 1,1-1,1 1,0-1,0 0,0 2,0-2</inkml:trace>
</inkml:ink>
</file>

<file path=ppt/ink/ink42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2 1563,'13'1,"-7"-3,0 0,-3 1,5-1,-5 1,1 1,-1-1,0 0,0 0,1 1,0-1,-1 0,0 2,-3 3,-2 0,-1-1,-3-6,1-1</inkml:trace>
</inkml:ink>
</file>

<file path=ppt/ink/ink42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83 1525,'5'20,"-4"-16,-1 1,0 0,0 1,0 0,0 0,0-2,0 0,0 3,0-3,-6-12,3 1,1 0</inkml:trace>
</inkml:ink>
</file>

<file path=ppt/ink/ink42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5 1528,'-16'7,"11"-5,2-1,0 2,-1 0,2 1,0 1,1 3,0-5,1 2,-1-1,1 0,0-1,0 1,0-1,0 1,0-1,1 1,0 0,0 0,0 1,0 0,0 0,1 0,7 4,-6-8,0 0,0-1,3 0,2 0,-5-1,0 0,0 0,0-1,0 1,0-1,1-1,0 0,1 0,1-2,-2 1,0 1,0 0,0-1,0 1,6-4,-7 4,0 0,3-2,0-2,-4 2,1-1,-2 2,0 0,0 0,-2-5,-5-1,4 6,-1 1,0 0,0-1,-4-6,1 6,0 1,-7 2,2 3,1 0,6 0,0 0,-2 2,3 0,-2 1,2-2,1 1,-3 1</inkml:trace>
</inkml:ink>
</file>

<file path=ppt/ink/ink42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78 1663,'1'45,"-1"-42,0 1,-1 7,0-2,1-6</inkml:trace>
</inkml:ink>
</file>

<file path=ppt/ink/ink42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55 1758,'2'30,"-2"-23,1-4,-1 0,3-3,-1-3,0-3,-1 2,-1 1,0-7,0 6,0 1,0 0,0-1,0 1,3 1,1 1,0 0,1 1,-1 0,-1 0,0-1,0 2,0 0,-1 2,-2 0,0 0,0 0,1 4,-1 0,0-1,0 4,0-6,0-1,0 4,1-1,-1-3,0 3,0-3,0 4,-1-14,0 3,0-1,1 1,-1-1,1 2,0-1,-2-5,1 4,1-2,0 2,-1 1,1 0,0 1,-1 0,1 0,2 0,1 2,1 0,-1-1,0 1,1 0,0 1,-1 0,0 1,-2 2,-1 0,-5 8,2-7,0-3,-2-4,-6-2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0 584,'19'1,"-10"-2,-6 1,0-1,0 0,0 1,0-1,0 0,0 0,1 0,0-1,-1 2,-9-2,0-1,2 1,2-1,-3-1,2 2,0 0,2 5,1 2,-1-1,-3 11,3-10,0 0,0 0,-1-1,1 0,0-1,-2 3,0-1,1-2,6-7,1-1,-2 2,0 1,0 1,0 0,1 0,-1 1,2-1,-2 1,1 0,0 0,-1 0,-4 3,-8 3,5-5,0 0</inkml:trace>
</inkml:ink>
</file>

<file path=ppt/ink/ink42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10 1418,'14'-19,"-11"15,2 1,-2-1,0 1,5-3,-5 2,0 1,8-9,-7 8,0-1,0-1,0 3,-1 0,1 0,4-4,-4 4,-1 1,0 1,-6 3</inkml:trace>
</inkml:ink>
</file>

<file path=ppt/ink/ink42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1 1457,'28'-31,"-25"29,4-5,-4 3,0-1,0 0,2-1,-1 2,1-1,-1 2,4-3,-5 3,0 0,0 1,0 0,1-2,-1 2,-1-1,-2 6,-4 1,1-2,-1 0</inkml:trace>
</inkml:ink>
</file>

<file path=ppt/ink/ink42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61 1310,'45'-14,"-42"14,0-1,0 0,2 0,0 0,-2 2,2-1,1 1,-3 1,0 0,-2 2,0 0,-3 9,0-9,-1 6,1-4,0 1,-1 1,1-3,0 0,0-2,-2 4,0-6,2-4,1-3</inkml:trace>
</inkml:ink>
</file>

<file path=ppt/ink/ink42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31 1321,'-14'-13,"11"13,-1 1,1 2,1 0,-1 0,1 3,1 0,2-2,-1-1,2 2,2 4,-2-5,1-1,0-4,0-1,-1-1,2-2,-3 2,0-2,1 2,-1-1,1 0,-2 1,0 0,0 0,1 9,-1-2,1 5,0-4,0-2,0 3,0-3,2-6</inkml:trace>
</inkml:ink>
</file>

<file path=ppt/ink/ink42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92 1288,'-15'33,"15"-30,-1 1,1-1,1 8,0-8,1 6,1-4,0-2,3 3,3-1,-6-4,2 2,-2-2,1 0,1-1,-2-1,1 0,-1-1,4-4,-5 3,0-2,-2 2,0 0,-2-3,1 0,-1 3,0 0,-1-1,0 1,-2-1,-4-3,6 5,0 0,-2 0,-3-1,3 3,2 0,-1 0,1 0,0 1</inkml:trace>
</inkml:ink>
</file>

<file path=ppt/ink/ink42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15 1274,'18'-20,"-16"15,1 0,0-1,4-3,-4 5,5-7,-3 5,-2 4,-2-1,2 0,0-1,-1 0,0-1,0 2,0-2</inkml:trace>
</inkml:ink>
</file>

<file path=ppt/ink/ink42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1 1315,'-14'3,"11"-3,0 1,0 1,1 1,2 2,2 1,-2-2,1 0,0-1,1 2,0 1,0-3,1-1,0-4,1-2,0-3,-3 3,0 1,1 0,-1 0,1-6,-2 6,0 0,0 8,2 2,0 0,-1-4,0 0,1 6,0-4,0-1,-1-1,2-2</inkml:trace>
</inkml:ink>
</file>

<file path=ppt/ink/ink42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74 1314,'10'-23,"-8"20,0 0,2 1,-1 1,2 0,0 0,3 0,-3 1,1 1,-2-1,0 2,-1 0,0 1,-1 0,1 1,-1 0,0-1,2 4,-3-4,3 3,-3 1,0-2,-1-2,-1 6,-1-1,-2 3,2-6,-3-1,2-1,0 0,-3-1,3-5</inkml:trace>
</inkml:ink>
</file>

<file path=ppt/ink/ink42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6 1120,'16'7,"-13"-7,1-2,-1 1,2-1,0 0,2-2,-3 3,0-1,0 2,-1 0,1 0,-10 3,2-3,1-1,0-1</inkml:trace>
</inkml:ink>
</file>

<file path=ppt/ink/ink42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4 1107,'4'13,"-4"-7,2 9,-2-11,0 1,1-1,-1-1,0 2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9 625,'16'3,"-13"-2,0-1,0 0,0 0,-6 3,-2 1,-2 2,4-3,-2 3,2-3,-2 1,2-1,-2 0,-8 4,6-4,3-1,1-1,7-3,4-1,-5 1,1 0,2 0,-3 0,0 2,-4 3,0 0,1 3,1-2,0-1,2 1,0-3,1-1,0-3,-3 0,1-2,-2 2,-1 0,0 0,0 0,-2 0,2 0,5 2,1-1,1-1,3-1,-5 2,-1 1,3-2,-2 2,-1-1,0 2,-1 3,-4 6,1-5,0-1,-1 1,0-1</inkml:trace>
</inkml:ink>
</file>

<file path=ppt/ink/ink42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7 1069,'-13'39,"13"-35,1 1,-1-1,1 1,1 12,-1-14,1 0,2 2,-1-4,2 2,-1-2,-1 0,1 0,0-1,4 1,-3-2,-2 0,0 1,6-3,-6 2,1-1,1 0,-2-1,0 2,-1-2,1-2,-2 1,0 0,0-7,-2 8,2-3,-3 2,0 1,0-1,-1 0,1 1,-2-1,-2-3,0 0,3 5,-2 2,-1 11,5-3,0-4,1-1,-1 0,0 4,0-1</inkml:trace>
</inkml:ink>
</file>

<file path=ppt/ink/ink42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1 1168,'11'18,"-8"-13,-1 0,0-2,6 6,-5-4,0-3,0 2,1-2,-1 1,0 0,-2 0,1 1,-1 0</inkml:trace>
</inkml:ink>
</file>

<file path=ppt/ink/ink42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94 1288,'4'34,"-3"-29,-2-1,3-1,-3-6,3-1,0 1,2 0,-1 1,1 2,0-1,0 1,-1 2,-3 1,-1 2,-3 1,-2 5,4-8,-1-2,-3-9,3 0,2 5,0 0,0-1</inkml:trace>
</inkml:ink>
</file>

<file path=ppt/ink/ink42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70 1272,'-11'30,"10"-27,2 4,1-2,-1 0,1-2,0 0,-2 1,4 7,-2 0,0-7,2 5,-1-7,1 2,1-2,0-1,-2-1,11-1,-11 0,0 0,0 0,1-1,3-3,-3 1,-2-1,1-1,-2 2,2-6,-3 6,0 1,1 0,-2-5,1 5,-2-3,2 2,0-1,-1 0,-1 0,1 2,-4-6,2 7,-2-2,2 3,-4-3,2 2,0 2,0 0,1-1,-4 1,5 0,-3 2,2 0,1 1,0-1,-1 1,1-1</inkml:trace>
</inkml:ink>
</file>

<file path=ppt/ink/ink42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3 920,'-7'19,"6"-14,1-2,-1 1,1-1,0 0,-1 0,1 0,-1 2,0 2,1-4,0 0,-1 1,0-1,1 1,0-1,2 0,1-2,0 0,1-1,1 1,2-1,3-1,-4 0,-3-1,1 2,-1-1,1 1,-1-1,1 0,-1 1,0 0,1 0,0 2</inkml:trace>
</inkml:ink>
</file>

<file path=ppt/ink/ink42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4 922,'21'2,"-17"-2,-1-1,0-1,0 1,0-1,0 2,0-1,0 2,-1 2,-1 1,0 1,-2-2,0 0,-2-2</inkml:trace>
</inkml:ink>
</file>

<file path=ppt/ink/ink42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7 955,'38'-1,"-35"1,0 2</inkml:trace>
</inkml:ink>
</file>

<file path=ppt/ink/ink42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0 1017,'-11'20,"8"-17,0 1,1-1,-2 1,1-1,1 0,0 1,-1 0,0 1,0 0,-4 8,4-7,0-2,1 0,-1 0,1-1,-1 2,-3 2,4-2,0-1,1-1,0 1,1 0,1-1</inkml:trace>
</inkml:ink>
</file>

<file path=ppt/ink/ink42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00 1017,'18'7,"-10"-3,-5-3,0 1,4 1,-3-2,4 2,-4-2,5 3,-5-2,-1-1,0 0,0 1,0 0,1 1,-1-1,1-1,0 1,-1 0,2 1,0 3,-2-4,-1 2,0-1,-2 1,-1-1,-4 0,0-3</inkml:trace>
</inkml:ink>
</file>

<file path=ppt/ink/ink42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6 1155,'-6'21,"6"-17,0 0,-3 10,2-8,0-3,1 0,-1 1,1 0,0-1,2 0,1-2,5-2,-5 1,5-2,-4 1,-1 0,0-1,1 1,-1 0,1 0,-1-1,1 0,1 1,0-1,-2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2 620,'21'-4,"-17"3,0 1,0 0,-1-1,0 0,-1-2,-3 0,1 0,-1-2,0 2,-1-2,0 2,1 0,-2 1,0-1,2 6,2 2,0 1,0-1,-1 0,1 1,1 1,-2-4,0 0,1 0,-1 1,1-1,-1 2,1-1,-1 9,0-10,-1 5,-1-5,-1 1,-1-1,1-3,-1 1,1-1,0-2,3-1,0-2,1 2,0-5,0 4,1 0,-1 0,1-1,-1 2,4-2,2-1,-2 3,-2 1,1 1,0 0,-1 1,0 2,-4 3,1-2,-1 4,-1-2,0 4,0-1,1-4,0-1,9-17,-6 7,0 2,0 1,-1 0,1 1,0 0,2-2,-1 3,0 0,1-2,1 2,1-1,-7 7,-1 1,-3 4,3-5,-1 6,2-4,-1 0,1-1,0-1,1-1,0 1,3-1,0-3,2-1,-2-1,0 1,0-1,0-2,-2 1,1 0,-1-1</inkml:trace>
</inkml:ink>
</file>

<file path=ppt/ink/ink42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 1155,'18'-2,"-15"1,1 0,-1 1,0 0,0 0,0 1</inkml:trace>
</inkml:ink>
</file>

<file path=ppt/ink/ink42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8 1187,'14'-7,"-11"6,1-2,4-2,-5 4,1 0,0 0,4 0,-5 0,3 1</inkml:trace>
</inkml:ink>
</file>

<file path=ppt/ink/ink42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77 1158,'14'0,"-7"-2,-2 1,-1 0,-1 0,0 0,1 0,-1 1,0 0,0 0</inkml:trace>
</inkml:ink>
</file>

<file path=ppt/ink/ink42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08 1119,'1'19,"0"-14,-1-1,1 3,0-3,0-1,-1 3,1 0,-1 1,0-3,0 0,-2-1,0-6</inkml:trace>
</inkml:ink>
</file>

<file path=ppt/ink/ink42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84 1013,'3'14,"-1"-8,3 8,-4-11,0 1,1 0,0 0,-1 0,0 0,-1 3,-5-5,1-3</inkml:trace>
</inkml:ink>
</file>

<file path=ppt/ink/ink42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06 1119,'65'-2</inkml:trace>
</inkml:ink>
</file>

<file path=ppt/ink/ink42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44 1116,'10'91</inkml:trace>
</inkml:ink>
</file>

<file path=ppt/ink/ink42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9 1251,'-12'25,"11"-21,-2 3,2-2,0 0,-2 4,2-5,-2 2,-1 0,2-3,0 2,1-2,0 1,0-1,-1 1,1 3,1-3,-2 1,1-2</inkml:trace>
</inkml:ink>
</file>

<file path=ppt/ink/ink42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7 1394,'-4'13,"4"-4,0-6,0 0,0 3,0-3,1 3,-1-2,0-1,1 6,0-4,-1-1,0 1,0-2,0 2,1-1,-1-1,1 0,2-1,4-2,-3-1,-1 0,1-1,-1 1,1-2,0 1,2-1,-3 1,1 1,-1 0,-2-2,-6-10,3 10</inkml:trace>
</inkml:ink>
</file>

<file path=ppt/ink/ink42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 1412,'10'-16,"-6"12,-1 1,1 1,-1 0,0 1,0 0,0 1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49 548,'-17'41,"15"-32,0-2,0 0,0 1,0 1,-1 1,1 0,0-1,0 0,0-1,0-1,-2 11,3-11,-1-1,0-1,1 0,0 0,-2 0,3-2,5-15,-2-2</inkml:trace>
</inkml:ink>
</file>

<file path=ppt/ink/ink42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 1435,'24'-5,"-21"5,5 0,-5-1,0 1,2-2,3 0,-4 0,2-1,-3 0</inkml:trace>
</inkml:ink>
</file>

<file path=ppt/ink/ink42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81 1239,'11'15,"-9"-12,2 1,-1-2,-1 1,3 2,-2-3,2 4,-2-3,5 6,-4-5,-1 0,3 4,-1-3,0 0,-2-3,0 1,0 0,0-2,-2 3</inkml:trace>
</inkml:ink>
</file>

<file path=ppt/ink/ink42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66 1374,'23'-5,"-18"5,0 0,-2-1,1 0,0 0,-1 0,1 1,-1-1,0 0,0 0,0 1,0 0,-1 3</inkml:trace>
</inkml:ink>
</file>

<file path=ppt/ink/ink42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3 1371,'6'22,"-4"-17,0 7,0-3,-1-5,-1-1,0 0,-1 1,-3-2</inkml:trace>
</inkml:ink>
</file>

<file path=ppt/ink/ink42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1 1413,'16'-4,"-8"2,-5 1,3-3,-1 2,-1 0,-1 0,0 0,0 1,1 0,-1 0</inkml:trace>
</inkml:ink>
</file>

<file path=ppt/ink/ink42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90 1376,'14'52,"-14"-48,1-1,0 1,0-1</inkml:trace>
</inkml:ink>
</file>

<file path=ppt/ink/ink42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2 1260,'4'17,"-2"-12,0-1,1 5,3 7,-4-12,2 2,-5-3</inkml:trace>
</inkml:ink>
</file>

<file path=ppt/ink/ink42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 1501,'3'13,"-3"-10,1 0,-1 0,1 1,0 2,1 2,-1-5,-1 0,1 0,-1 1,-1 0</inkml:trace>
</inkml:ink>
</file>

<file path=ppt/ink/ink42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1 1587,'14'-5,"-10"3,0-1,0 1,0 0,4 0,-4 0,0 1,0 1,-2 3,-3 0,-1 0</inkml:trace>
</inkml:ink>
</file>

<file path=ppt/ink/ink42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 1592,'10'19,"-9"-14,-1-1,2 2,-2-3,1 2,-1-2,0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54 608,'15'19,"-17"-15,-2 1,3-2,-1 1,1-1,-1 0,7-10,-2 3,0-2,1 0,-3 3,0 0,2-2,-1 2,-1 0,1-5,-1 3,1 1,-1-1,-1 0,2 1,1-4,-2 11,-2 3,0 0,-1 3,2-3,-3 12,1-6,1 4,0-9,1 4,-1-3,1-5,0 1,0-1,0-6,0-1,-1-1,1-2,0 2</inkml:trace>
</inkml:ink>
</file>

<file path=ppt/ink/ink42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7 1662,'5'31,"-3"-27,-2-1,2 1,1 1,0 5,-3-6,1-1,-2-7,0-1,0 1,1 1</inkml:trace>
</inkml:ink>
</file>

<file path=ppt/ink/ink42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3 1661,'15'-5,"-12"3,0 2,0-1,0 0</inkml:trace>
</inkml:ink>
</file>

<file path=ppt/ink/ink42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6 1692,'16'-6,"-13"5,0 0,0 1</inkml:trace>
</inkml:ink>
</file>

<file path=ppt/ink/ink42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 1617,'-3'21,"3"-17,0-1,-1 0,2 0,2 0,0-1</inkml:trace>
</inkml:ink>
</file>

<file path=ppt/ink/ink42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 1723,'1'19,"0"-11,0-3,0-2,0 2,0 0,0-2,-1 0,1 0,-1 0,0 1,2 2,-2-3,0 1,1 0</inkml:trace>
</inkml:ink>
</file>

<file path=ppt/ink/ink42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 1835,'-16'-11,"13"11,0 2,1 1,2 1,0 1,0-2,0 0,2 3,-1-2,1-1,-1 0,3 1,-1-2,0-3,-2-2,0-5,-1 2,0 1,1-10,-1 12,0 0,0 0,1-1,-1 1,3 2,-1 4,0 1,13 29,-13-30,0 0,1 0,2 2,-2-6</inkml:trace>
</inkml:ink>
</file>

<file path=ppt/ink/ink42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3 1454,'7'26,"-7"-22,0-1,1 0,-1 0,1 1,2 4,-4-11</inkml:trace>
</inkml:ink>
</file>

<file path=ppt/ink/ink42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4 1538,'3'23,"-2"-18,-1 0,1-1,-1 0,2 2,0-1,-1-2,1 2,-1-2,1 0,-3-6</inkml:trace>
</inkml:ink>
</file>

<file path=ppt/ink/ink42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93 1539,'23'-10,"-20"8,0 1</inkml:trace>
</inkml:ink>
</file>

<file path=ppt/ink/ink42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1 1553,'15'-3,"-12"3,0-1,0 0,0 1,0 2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7 613,'44'-15,"-41"13,0 0,0-1,-2 0,-4 1,-1 2</inkml:trace>
</inkml:ink>
</file>

<file path=ppt/ink/ink42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37 1620,'3'27,"-2"-24,0 0,0 1,0 1,0-2,2 1</inkml:trace>
</inkml:ink>
</file>

<file path=ppt/ink/ink42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67 1721,'-13'-5,"10"6,0 0,0 3,2 1,1-1,-1 1,1-2,0 0,0 0,0 0,2 0,-1 0</inkml:trace>
</inkml:ink>
</file>

<file path=ppt/ink/ink42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18 1691,'9'21,"-8"-18,0 4,1-4,-1 1,-1 1,1-1,1 1,0-1,0 1,2 0,-1-2,-1 0,-2-7,1 1,-1-1,0-3,0 1,0 1,1-5,-1 6,0 0,0 1,0 0,0-1,1 0,-1 0,3 1,0 1,0 6,-2-1,3 4,-3-4,0 4,0-4,-1 0,-1 2,1 1,-3 1,0 0,1-3,0 2,1-3,-1 1,-1-4</inkml:trace>
</inkml:ink>
</file>

<file path=ppt/ink/ink42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59 1244,'9'20,"-9"-16,1-1,0 2,-1-1,1 0,0 6,0-6,0-1,0 0,-1 0,2 4,-1-3</inkml:trace>
</inkml:ink>
</file>

<file path=ppt/ink/ink42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8 1361,'10'39,"-9"-35,-1 0,2 3,-1-4,0 0,1 4,-1-3,0-1</inkml:trace>
</inkml:ink>
</file>

<file path=ppt/ink/ink42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68 1367,'23'-10,"-19"10,-1 0,0-1</inkml:trace>
</inkml:ink>
</file>

<file path=ppt/ink/ink42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686 1398,'32'-9,"-29"11</inkml:trace>
</inkml:ink>
</file>

<file path=ppt/ink/ink42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3 1467,'1'14,"-1"-11,3 2,-2-2,0 0,-1 0,1 1,0-1,-1 4,1-4,0 2,-1-2,1 0,-1 0</inkml:trace>
</inkml:ink>
</file>

<file path=ppt/ink/ink42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50 1586,'-13'15,"11"-9,2-1,0 1,0 8,0-11,0 2,1-1,1 0,0-1,3 0,-1-2,2-2,0 0,-2 0,1-2,-2 2,2-6,-5-1,0 1</inkml:trace>
</inkml:ink>
</file>

<file path=ppt/ink/ink42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4 1373,'-6'16,"6"-13,0 0,0 4,0-4,1 2,-1-2,0 3,1-3,0 0,1 0,-1 0,3 1,-1-1,1 0,-1-1,1-1,-1 1,1-1,0 1,-1-1,1 0,1 0,0-2,-2-1,0 0,3-2,-2 1,2 0,-3 1,2 1,-2-3,0 1,0 0,-2 0,0-4,-1 2,0 1,0 1,-1-4,0 3,-2 0,0 1,0 1,0 0,-1-1,0 0,-2-1,3 1,-2 0,2 1,0 1,0 0,0 1,-2 2,2-1,-1 1,1 0,-1 3,0-3,-1 2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8 581,'-7'18,"8"-13,-1-1,0 0,0 1,0-1,0 5,-1 4,0-7,1 0,-2 5,0-8,2 0,-2-8,2 1,0 1</inkml:trace>
</inkml:ink>
</file>

<file path=ppt/ink/ink42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2 1482,'-6'14,"8"-10,0 5,-1-6,0 0,0 2,0-2,2 2,-1-2,2-1,0-3,0 0,-1-1,1-1,0 0,0-2,0-3,-1 3,-2-1,0 2,-1 1,-2 0,0 0,-1 2,0-2,0 1,-1-1,-2 0,2 2,1 1,0 0,0 4,3-1,-1 0</inkml:trace>
</inkml:ink>
</file>

<file path=ppt/ink/ink42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0 1471,'16'51,"-13"-49</inkml:trace>
</inkml:ink>
</file>

<file path=ppt/ink/ink42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465 1109,'-8'35,"8"-32,0 3,0-2,1-1,0 0,0 0,1 2,-2-2,2 2,0 1,-1-3,1 1,-1-1,4 1,-1-1,-1-1,0-1,0 0,1-1,2 1,-2-1,-1 1,0-1,1-1,-1 0,1 1,-1-1,0-3,1 0,-1 2,-1-1,2-4,-2 4,1 0,-1 0,2-3,-1 3,1-1,-3 0,3-1,-4 2,1 0,-1-2,-1-3,1 5,-1-1,0 1,0 0,-2-1,0 1,0 1,0 0,-2 1,2 0,-3 0,1 1,2 0,-2 1,1 2,0 0,0 2,0-1,3-1,-1 5,1-5,1 3,0-2,0 0,0-1</inkml:trace>
</inkml:ink>
</file>

<file path=ppt/ink/ink42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21 1232,'-2'20,"2"-16,2-1,0 1,0-1,1 2,1-1,1 0,-1-1,-1-2,1 2,0-3,-1 0,1 0,-1-1,0 0,0-2,3-7,-5 5,2-6,-2 8,0 0,-1 0,1-2,-1 2,-1-3,1 3,-1 0,0-1,-1 1,-1 0,1 0,-2 0,1 2,-3-1,2 2,0 2,-3 3,2 0,4-1,-1-1,1 1,0-1,1 0,-1 0,1 0,3-3,0-1,6-4,-5 3,0-1,-1 1,1 0,-1 2,0 1,-2 3,-2 1,-2 4,0-5,1-1,-1 0,1 0,5 0,1-4,-1 1,0-1,0 1,0-1,0 0,0 0,0 0,2-5,-5 1</inkml:trace>
</inkml:ink>
</file>

<file path=ppt/ink/ink42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555 954,'-1'15,"1"-12,0 2,0-2,0 1,0-1,-1 1,0 2,1-3,-1 1,0 0,0 0,1-8,1 1,1-1,-1 0,0 1,1-1,0 0,-1 0,-1 0,0 1,1 0,-2 0,0 8,0-1,0 0,0-1,0 1,1 0,-1-1,1 0,0 0,-1 0,2 0,0 0,0 5</inkml:trace>
</inkml:ink>
</file>

<file path=ppt/ink/ink42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3 979,'3'13,"-2"-10,2 1,0-2,2 1,-1-1,6 0,-6-1,0-1,0 0,-1 0,0-1,4 0,0-2,-4 3,1-1,-1 0,4-3,-3 2,0 0,1-1,-1-3,-1-1,-3-4,0 8,-2 0,-2-1,1 2,0 1,-2-1,0 0,2 1,-1 0,1 0,0 0,0 1,0 0,0-1,-1 1,-4 0,3 0,1 1,1 0,-1 0,-3 1,4-1,1 2,-1-1,-1 2,2-1,-1 8,2-8,1 1,-1 0,1 5</inkml:trace>
</inkml:ink>
</file>

<file path=ppt/ink/ink42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01 980,'15'-2,"-9"-1,-3 1,2-1,-1 0,-1 1,0-1,0 2,-3-2,-2-1</inkml:trace>
</inkml:ink>
</file>

<file path=ppt/ink/ink42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28 939,'0'15,"0"-11,0 1,1 0,-2-1,1 0,1 6,-1-7,-1 2,1 0,-1-1,1-1,0 1</inkml:trace>
</inkml:ink>
</file>

<file path=ppt/ink/ink42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14 1036,'-11'22,"9"-18,1-1,-1 0,1 0,-1 1,1 0,-1 4,1-5,0 0,0 0,-1 2,1-1,0-1</inkml:trace>
</inkml:ink>
</file>

<file path=ppt/ink/ink42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6 1022,'14'6,"-10"-4,-1-1,0 0,2 2,-1-2,1 2,-1-1,0 0,0 0,0 1,-1-2,0 2,-6-2,-1-2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72 1384,'14'13,"-14"-10,0 1,1-1,0 0,2-2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09 638,'17'20,"-15"-16,0 1,0-1,-2-11,0 0,-1-1</inkml:trace>
</inkml:ink>
</file>

<file path=ppt/ink/ink43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77 1091,'-15'1,"12"1,0 0,0 1,3 1,1-1,0 0,5 4,-3-6,1 0,0-1,0 0,-1 0,1-2,0 0,0-1,0 0,0 0</inkml:trace>
</inkml:ink>
</file>

<file path=ppt/ink/ink43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1 1140,'-1'22,"2"-19,1 4,-1-4,1 1,-1-1,0 1,1 0,0 1,1-3,0 0,1 0,-1-2,0 0,3 0,-3-1,0 0,0 0,5-1,-5 0,2-5,-3 2,-1 2,2-1,-1 1,-1-1,2-6,-1 6,-2 1,1-2,-1 2,0-2,0 2,-2-1,0 0,-3 0,2 3,-1-1,0 2,-2-1,2 1,0 0,0 0,-3 1,4 0,-1 0,1 0,-1 2,1-1,0 1,-2 3,3-3,1 1,1 0</inkml:trace>
</inkml:ink>
</file>

<file path=ppt/ink/ink43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81 1157,'25'-3,"-21"1,0 2,0-1,-1 1</inkml:trace>
</inkml:ink>
</file>

<file path=ppt/ink/ink43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3 1125,'10'38,"-9"-35,0 0,1 1,-2 0,1-1,-1 4,-1-1,-2-6,0-2</inkml:trace>
</inkml:ink>
</file>

<file path=ppt/ink/ink43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95 1230,'-2'15,"1"-11,1 1,-1 1,1-3,-1 0,1 2,0-2,0 2,0 2,0-3,0 0,-2-7</inkml:trace>
</inkml:ink>
</file>

<file path=ppt/ink/ink43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01 1316,'-13'3,"10"-1,2 1,1 2,0-2,-1 2,1-2,1 2,-1-2,0 0,2 4,0-3,1-2,0-5,-2 0,1-2,-1 0,-1 2,1 0,-1 0,0 0,0 0,3 3,2 4,-3-1,0 0,2 1,-1-2,0-1,-1-4,0-4,-2 3,0 0,0-1</inkml:trace>
</inkml:ink>
</file>

<file path=ppt/ink/ink43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41 1226,'18'44,"-16"-41,-1 0,0 1,-2-1,1 0,-3 3,1-3</inkml:trace>
</inkml:ink>
</file>

<file path=ppt/ink/ink43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4 1310,'8'20,"-7"-17,0 1,-1-1,1 5,-1-5,0 2,0-1,1 1,-1-9,0-1,0 0,0 1,0-2,0 3,1 0,1 0,2 3,-1 0,1 0,-1 1,-3 3,0 1,-1-2,-1 4,-1-3,1 0,0-1,0 0,-1-2</inkml:trace>
</inkml:ink>
</file>

<file path=ppt/ink/ink43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60 1427,'-1'25,"1"-19,0-1,0-1,0 1,0 2,1-3,-1-1,1 1,-1-1,2 10,-2-8,1-1,-1 1,1-1,0 0,-1 0,1-7,-1-2,0-1</inkml:trace>
</inkml:ink>
</file>

<file path=ppt/ink/ink43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6 1442,'11'6,"-9"0,1-1,-1 0,0-2,0 0,-1 0,3 1,-1-1,-1 0,1-2,-8-1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29 540,'3'33,"-2"-29,0 0,0-1,-1 2,0-2,0 0,0 1,0-1</inkml:trace>
</inkml:ink>
</file>

<file path=ppt/ink/ink43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54 1481,'31'-48,"-28"45,0 0,-1 0,1 0,-5 6,-1 1,1 0,0 1,2-1,0-1,2 0,1-2,0 0,0 0,2 0,-2-1,1 0,5 0,-5-1,0 2,-1-1,0 1,-3 6,0-2,-1-1,0-1,1 0,-1 0,-4 4,2-4,-2-2,1-3</inkml:trace>
</inkml:ink>
</file>

<file path=ppt/ink/ink43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3 1408,'22'-14</inkml:trace>
</inkml:ink>
</file>

<file path=ppt/ink/ink43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3 1413,'16'39,"-11"-25,-3-8,-1-2,1 0,-1 0,0 0,0-1,0 3,-5-9,0 0,0-1,-1-1</inkml:trace>
</inkml:ink>
</file>

<file path=ppt/ink/ink43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9 78,'-21'5,"18"-3,-1 1,1 1,0 0,1-1,0 1,1-1,0 0,-1 5,1-4,1 3,1-4,2 0,0-2,1 0,0-2,0-2,-1 1,1-3,-1 3,-1-1,0-1,1-4,-1 4,0 0,1-3,0 3,1-2,-2 13,-2 5,1-5,-1-3,0 0,1-1,-1 0,1 0,1 2,1-2,0-5,0 0,-1-1</inkml:trace>
</inkml:ink>
</file>

<file path=ppt/ink/ink43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89 98,'35'-4,"-32"4,0-1,0 1,1 0,-1-1,3 0,-3 0,0 2,-7 0,1 0,-1-2,1-2</inkml:trace>
</inkml:ink>
</file>

<file path=ppt/ink/ink43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34 69,'0'55,"0"-51,0-1</inkml:trace>
</inkml:ink>
</file>

<file path=ppt/ink/ink43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6 52,'3'48,"-2"-51,3-4,-1 4,0 2,0 1,0 1,0 0,-1 2,-1 0,-1 2,-1-2,1 0,-1 1,0-1,0 0,-1 1,-3 0,2 0,0-2,0 2,0-2,0 1,5-8,-1 1,2 1</inkml:trace>
</inkml:ink>
</file>

<file path=ppt/ink/ink43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5 93,'2'0</inkml:trace>
</inkml:ink>
</file>

<file path=ppt/ink/ink43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6 93,'16'3,"-13"-4,1 0,-1 0,1 1,-1-2,2 1,-2 1,0 0,0 0,-7 0,-1-2</inkml:trace>
</inkml:ink>
</file>

<file path=ppt/ink/ink43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2 64,'2'35,"-3"-31,1 1,0-1,0 0,0-1,0 2,0-1,0-1,0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7 581,'38'-6,"-35"5,0 0,0-1,0-1,-4 0,-3-2,1 3,0-3,0 0,1 2,-1 3,2 7,1-2,0-2,0 4,-1-2,0 2,0 1,-1 4,1-8,1-1,-2 2,0-1,0-1,5-6,0 0,0 0,0 1,1 1,0 1,1 0,-8 3,-3 2,3-2,0 0,3 0,-1 0,6-3,-2 0,0 0,-10 7,1-2,-2 4,2-3,0-1,3-3,-2 2,2 0,0-2,6-3,0-1,1-1,-1 1,0 2,0 2,0 1,2 0,1-1,-3-1,0-1,0-2,-2-1,-1 0,0 0,-1 0,0 0,-1-1,-1 2,2-1,5-3,0 3,-1 1,0 0,0 2,0 0,3 1,-2 1,-1 0,0 0,-3 1,0 0,-2 1,-2 2,1-2</inkml:trace>
</inkml:ink>
</file>

<file path=ppt/ink/ink43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3 66,'2'0</inkml:trace>
</inkml:ink>
</file>

<file path=ppt/ink/ink43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4 66,'-3'5,"-2"-3,2-2,0 1,-3 2,3-1,-1 1,1 0,0 3,2-3,0 0,1 1,0-1,0 0,0 0,1 1,0 1,2 0,0-2,1-1,0-1,0-1,-1-1,0 1,1-1,0 0,-1 0,2-1,-2 0</inkml:trace>
</inkml:ink>
</file>

<file path=ppt/ink/ink43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5 43,'4'12,"-4"-9,0 1,0-1,0 0,-1 2,1 1,1-1,-2-2,1 2,0-2,-1 1,1 1,-1-1,1 1,-1 3,0-4,1 0,0-1,0 0,0 1,0-1,0 0,0 1,0-1,0-7,-2-1</inkml:trace>
</inkml:ink>
</file>

<file path=ppt/ink/ink43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72 497,'13'9,"-10"-7,0 2,0-1,0 0,0-1,-1 1,-1 0,2 1,-1 0,0-1,0 0,0 0,0 0,1-1,0 0,1 2,0-3,-1 1,0 1,0-1,0 0,0 0,0 0,0-1,-2 2</inkml:trace>
</inkml:ink>
</file>

<file path=ppt/ink/ink43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85 525,'-5'15,"3"-9,0 1,1-4,-2 4,0 4,2-8,0 0,1 2,-1-1,1 1,0-1,-1-1,1 0,1 0,2-1,0-1,1-1,0 0,-1 0,0-2,0 2,0-2,0 1,3-1,-3 1,0-2,-1-1,-1 0,-1 1,0 0,0 0,0-2,-1 2</inkml:trace>
</inkml:ink>
</file>

<file path=ppt/ink/ink43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8 547,'15'-6,"-12"5,0 0,0 1,0 0,0 0,0 1,-2 2</inkml:trace>
</inkml:ink>
</file>

<file path=ppt/ink/ink43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75 567,'16'-1,"-13"1,1 0,0-1,0 0,-1 0</inkml:trace>
</inkml:ink>
</file>

<file path=ppt/ink/ink43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8 505,'-4'17,"2"-14,-1 6,2-6,-2 5,1-3,1-1</inkml:trace>
</inkml:ink>
</file>

<file path=ppt/ink/ink43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8 573,'-5'3,"5"0,1 0,0 0,1 0,0-7,-1 1,-1-1,0 0,-3 2,0 4,3 1,0 0,0 0,-1 2,2 0,-1-2,0 0</inkml:trace>
</inkml:ink>
</file>

<file path=ppt/ink/ink43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0 584,'-6'1,"6"-5,-2 1,2 0,-1 0,2 7,0-1,0 0,0 1,2-2,0-3,-1-3,-1 1,0 0,-1 0,-3 1,0 3,2 2,0 2,-1-1,1 0,0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28 555,'0'55,"0"-44,-1-6,1 2,-1 8,1-8,0-2,0 4,1-5,-1 2,0-3,1 0,-2-16,1 9</inkml:trace>
</inkml:ink>
</file>

<file path=ppt/ink/ink43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3 540,'-3'13,"1"-8,2-2,-1 0,-1 2,2-2,-2 1,2 0,0-1,-1 1,0 0,2-1,2-6,0 0,0 0,2-4,-1 4</inkml:trace>
</inkml:ink>
</file>

<file path=ppt/ink/ink43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8 560,'-7'19,"8"-16,0 1,3 0,0 2,0-5,-1-3,0 0,-1-1,0 0</inkml:trace>
</inkml:ink>
</file>

<file path=ppt/ink/ink43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2 559,'15'1,"-10"-1,-2 0,1 1,0-2</inkml:trace>
</inkml:ink>
</file>

<file path=ppt/ink/ink43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3 536,'-16'8,"15"-4,-1-1,0 4,0-2,1-2,1 1,0-1,1 0,1 1,2 4,-1-2,-2-3,1 1,-2-1,0 0,-2 0,-1-2,-1 1,1 0,-1-1,1-1,0 0,-1-1,1-2,1-1</inkml:trace>
</inkml:ink>
</file>

<file path=ppt/ink/ink43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01 567,'14'3,"-11"-4,-2-2,0 0,-2-1,0 1,-1 0,-3 2,2 3,0 1,1 1,0 0,1 0,-1 0,0 2</inkml:trace>
</inkml:ink>
</file>

<file path=ppt/ink/ink43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94 523,'-6'14,"4"-10,0 0,1-1,-3 6,2-4,1 0,0 0,0-1,1 0,3-2,0-3,0 0,0-3,-1 0,-2 0,-1 1,-2-3,0 4,0 0,-3 2,1-1,2 0,12 2,-6-1,1 0,1 0,3-1,-4 1,0 0,-1 0,1 4,-7-2,-3 0</inkml:trace>
</inkml:ink>
</file>

<file path=ppt/ink/ink43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2 656,'14'-3,"-11"3,0 0,0 0,0 1</inkml:trace>
</inkml:ink>
</file>

<file path=ppt/ink/ink43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5 669,'15'0,"-10"0,-1 1,-1-1,0 1,1-1</inkml:trace>
</inkml:ink>
</file>

<file path=ppt/ink/ink43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8 652,'-6'16,"6"-13,-1 0,1 0,0 6,-1-6,1 10,0-10,0 2,0-2,3 1,0-2,3-1,0-1,-1-1,-2 0,2-2,2 1,-3-1,-1 1,0-1,0 0,-1 0,0 0,0 0,2-1,-1-1,0 2,-2-1,0-2,-2 3,1-3,-1 2,-1-5,1 5,1 0,-2-3,1 4,-1 0,1 0,-2 1,0 1,-2 0,-3 1,4 1,0 0,1 0,0 1,-3 1,2 1,-1 1,3-1,0 0,0 1,1 0,-1 1,1-3</inkml:trace>
</inkml:ink>
</file>

<file path=ppt/ink/ink43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9 672,'15'-3,"-10"2,-2 1,3-1,-2 1,0 0,-1-1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36 568,'49'-26,"-45"26,-1 4,-1 0,0 4,-1-3,-1 2,0-2,-1 1,1 0,-1 1,-2 17,3-20,-1 1,0 6,1-6,-2 4,1-6,1 2,-4-7,1-4,-1-9,3 10,0-3,1 4,0 1,0-1,0-6,0 4</inkml:trace>
</inkml:ink>
</file>

<file path=ppt/ink/ink43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84 647,'-3'19,"3"-16,0 0,1 0,-1 1,-1 0,1 0,0-1,1 0</inkml:trace>
</inkml:ink>
</file>

<file path=ppt/ink/ink43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3 666,'-2'13,"2"-10,0 1,-1-1,1-7,0 1,0-2,0 2,-1 0,0 6,1 0,0 1,0 0,-1 3,0-1,1-1,-1-2,-1-6</inkml:trace>
</inkml:ink>
</file>

<file path=ppt/ink/ink43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6 774,'-1'31,"0"-23,-1-1,1 0,-2 4,0 3,1-7,0 1,-1 0,1 0,-1 0,-4 9,3-7,-2 7,2-9,1 0,1 1,-1 1,0-1,1-2,-1 0,1-1,0 1,-1 0,1 1,-5 7,4-9,-1-1,0 0,0 1,0 1,0 0,1 1,-1 0,0-1,1-1,-9 16,8-14,-2 0,0 1,0-2,1 0,1 1,-6 12,1-4,4-9,-1 2,0 1,0 0,0 0,-5 6,6-8,0 2,1-1,-1-2,-1 0,0-1,-4 5,2 0,4-5,1 0,0 0,0-1,0 0,1-2,-5 5,5-5,-1 1,2-1,-1 0,0 1,-2-9</inkml:trace>
</inkml:ink>
</file>

<file path=ppt/ink/ink43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4 1315,'-25'50,"23"-45,-3 8,3-6,-2 12,2-11,1-2,-3 9,1 0,0 0,2-10,-2 14,2-6,0-9,4-4,-1-5,1 0,-2 0,0 1,1-6,-1 4,0-2</inkml:trace>
</inkml:ink>
</file>

<file path=ppt/ink/ink43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89 1319,'9'38,"-7"-31,-1-1,0-1,1 6,-1-4,0 7,0-8,0-1,0 6,0-6,1 10,-1-11,-1 0,0 2,0-3,-6-20,4 12,-2 0,1 0,1 1,-1 0</inkml:trace>
</inkml:ink>
</file>

<file path=ppt/ink/ink43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6 1385,'23'17,"-19"-17,1-1,-2 0,2-2,3 1</inkml:trace>
</inkml:ink>
</file>

<file path=ppt/ink/ink43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5 1399,'-22'12,"21"-9,0 2,1-1,1 1,1 0,1-2,0-1,1-2,0 0,0-1,1-3,2 0,-3 1,-1 0,0 0,-1-1</inkml:trace>
</inkml:ink>
</file>

<file path=ppt/ink/ink43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7 1319,'-11'63,"11"-60,0 2,0 0,1 4,-1-4,1 0,1 3,1-2,-1-2,2-2,-1 0,1-2,-1-1,0-1,-2-1,-1-1,0-2,-3-1,2 3,-3-5,1 5,1 1,-1 0,-6-5,6 5,-4 0,4 3,-1 0,1 0,-2 1,8 0,1-1,1 0,-2 0,0 0,0 0,5-1,-5 1,0 0,3-1,1 0,-4 2,0-1,0 0,0 1,-1 5,-2 5,0-6,0 7,0-4,-1-5,1 0,0 0,0 0,0-6,-1-2,1-3,0 0,-1 0,0 2,1 1,-1 0,0 0,-1-3,1 5,0-1,0-1,0 1,-2 2,3 5,3-1,1 2,-1-3,1 1,3 2,-4-3,0 0,0 1,0 0,0-1,-4 3,-1 0,1 0,-1-1,1 1,0-1,1 1,-1-1,-1 5,3-4,-1-1,1 1,1-1,1-1,0-2,1-1,0-1,1-2,-2 1,-1-2,-1 2,-1 0,0-1,0 1,-3-4,0 3,-1 0,1 2,0 0,-1 0,1 1,8 1,-1 0,-1 1,0-1,1 0,0 1,-1 0,0 0,0 0,0 2,-2 0,2 12,-2-11,-1-1,0 0,0 1,0-1,-1 1,1-1,1-9,1 1,-1 1,-1 0,3-5,-2 6,2 0,-2 0,1 0,1 1,0 0,0 1,0 3,-2 8,1-3,-1-2,0 0,-1-1,1 1</inkml:trace>
</inkml:ink>
</file>

<file path=ppt/ink/ink43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4 1328,'27'3,"-23"-2,-2 2,-2 0,-5 5,3-5,-3 5,2-5,2 0,10 2,-6-4,0 0,3 1,1 1,-4-1,1 1,-1 1,-1-1,-2 0,-1 1,0-1,-3 2,-5 1,-7-4,12-2,-1-2,0 0</inkml:trace>
</inkml:ink>
</file>

<file path=ppt/ink/ink43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4 1572,'-11'23,"11"-20,-1 0,1 2,0 0,1-1,-1 0,1 4,-1-5,2 2,-1-2,1 1,4 1,-3-3,2 0,4 0,-5-2,11 0,-12-1,3-1,-3 1,2-3,-2 2,-1-1,2-2,-1 1,2-5,1-5,-5 10,0 1,1 0,-1 0,-1-2,1 2,-2-2,-3-2,1 2,-6-5,4 6,1 1,1 2,0 0,0 0,-2 0,-1 0,-2-1,5 3,-4-1,4 2,-1 1,0 2,3-1,-1 0,1 4,0-5,0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77 569,'-18'9,"12"-3,3-3,2 0,4-4,1 0,-1 2,0 2,0 2,-2 0,0-2,-1 1,-1-1,-2 2,2-2,-4 2,2 0,0-3,0 0,0-1,0-2,0 0,-3-4</inkml:trace>
</inkml:ink>
</file>

<file path=ppt/ink/ink43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2 1593,'37'-14,"-34"13,0 1,0 0,-1 3,0 1</inkml:trace>
</inkml:ink>
</file>

<file path=ppt/ink/ink43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15 1548,'12'58,"-11"-53,-1-1,0 0,0 0,0-7</inkml:trace>
</inkml:ink>
</file>

<file path=ppt/ink/ink43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92 1602,'-6'58,"4"-55</inkml:trace>
</inkml:ink>
</file>

<file path=ppt/ink/ink43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75 1652,'-21'18,"19"-15,-7 11,7-10,0 0,0 0,0 1,0 0,-3 9,4-8,-1 1,-1 3,2-6,-4 5,3-4,1-2,1 0</inkml:trace>
</inkml:ink>
</file>

<file path=ppt/ink/ink43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9 1805,'-20'-15,"16"16,1 1,-1 0,2 1,0 0,-2 3,3 0,2-2,-1 0,1-1,-1 0,5 3,-2-4,1-2,-1-2,0-1,1-2,2-3,-3 1,-1 4,0-2,-1 2,0-2,1-2,-2 4,0 0,-1 20,2-12,0-1,2 2,-1-2,-1-1,3 5,-2-3,0-1,2 2,-1-4,-2-5</inkml:trace>
</inkml:ink>
</file>

<file path=ppt/ink/ink43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7 1765,'-13'16,"12"-11,0-1,-2 3,2-3,0-1,1 0,0 0,0 1,-1 0,1 1,0 1,0 0,1 5,-1-2,1-6,-1 0,1 1,1-1,0 0,5 0,-2-2,-2-1,4 0,2 0,-5-1,0 1,0-1,3 0,-3 0,2-1,-1-1,0 0,-2 1,7-9,-7 8,-1-1,-1-1,1 0,-1 1,0-4,-1 4,0 1,-1-1,-3-3,3 3,-2 0,0-1,1 0,-1 1,0 0,-4-5,4 7,-3-4,-1 2,3 3,-3-1,3 2,-6 2,7 0,-1 2,2-1,-1 3</inkml:trace>
</inkml:ink>
</file>

<file path=ppt/ink/ink43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2 1654,'-9'14,"9"-9,0-1,0 5,0-5,0-1,0 0,0 2,0-2,0 3,0-2,-1 3,3-4,1-1,1-1,-1-1,1-1,0-1,-1-1,1 0,-2 0,-3 0</inkml:trace>
</inkml:ink>
</file>

<file path=ppt/ink/ink43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38 1659,'18'-9,"-15"7,0 1,0 0,0-1,-4 5,-2 1,1-1,-1 1</inkml:trace>
</inkml:ink>
</file>

<file path=ppt/ink/ink43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1 1684,'25'-19,"-22"16,-1-2,-2 2,0 0</inkml:trace>
</inkml:ink>
</file>

<file path=ppt/ink/ink43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8 1584,'3'31,"-3"-21,1-5,1-2,0 4,-1-3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35 608,'32'-2,"-28"2,-1 1,0-1,0 1,-5 3,-6 2,5-4,-2 0,2-1,-2 1,0 0,2-1,0 0,13 0,-2-1,-2 0,-3 0,5 0,-5 0,-6 3,-3 0,2-1,-5 2,4-1,2 0,18 2,-9-3,-10 1,0 0,-1 0,0-1,1 0,1 0,-4 2,0 1,3-3,13-3,-1 0,2-1,-1-2,-4 0,-9 1,0 1</inkml:trace>
</inkml:ink>
</file>

<file path=ppt/ink/ink43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0 1693,'-2'13,"5"-12,-1-5,-2 0,-1-1,1 1,0 1,-2 0,1 0,-1 0,0 8,2-1,0 0,1-1,-1 0,1 0,2-5,-2-1,0-1,-1 1,1-1</inkml:trace>
</inkml:ink>
</file>

<file path=ppt/ink/ink43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5 1627,'3'50,"-3"-44,1 1,0-1,-1-1,1 6,0-4,0 0,-1 0,1 0,-1 0,1-2,-3-12,2 1,-1-9,-1-3</inkml:trace>
</inkml:ink>
</file>

<file path=ppt/ink/ink43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02 1637,'18'15,"-18"-11,-1-1,1 0,-1 2,1 0,-1 3,0-4,0-1,1 0,-2 0</inkml:trace>
</inkml:ink>
</file>

<file path=ppt/ink/ink43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1 1665,'-19'6,"19"-1,-1 1,1-3,0 3,-1-2,2-1,2 2,0-3,0-3,0-1,0-1,-1-1,-1 1,0 0,-1 0,0-2,0 2,0 0,-1-2,1 2,0 7,0 0,0 0,0-1,1 1,1 2,-1-2,0-1,0 0,2-5,0-2,-3 0,1 1,-1-1,1 1,-1-1,0 0,2-8,-1 9,1 6,-1 4,0-4,-1 1,1 1,-1-2,0 0,-1 0,2 1,-1-1,-1 0,1-6,0 0,0-1,0 1,0-2,0 1,0 1,0 0,1-1,0-1,0 2,1 0,1 0,1-1</inkml:trace>
</inkml:ink>
</file>

<file path=ppt/ink/ink43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0 1685,'14'-15,"-12"7,-2 5,0 0,-1 0,-2 1,-1 2,0 2,2 2,1-1,0 0,1 0,0 1,-1-1,1 0,0 5,0-5,1 7,0-6,2 0,0-1,0-4,2-4,-4 2,2-15,-2 14,-1-1,1-4,0 6,-1-1,1 0,0 13,-2 0,1-5,1-1,-1 2,0 1,1-2,1 1,-1-2,2 0,0-4,-2-4,1-3,-2 2,1-4,-1 6,1 0,-1 0,2 1,-2 0,2 7,-2-1,0 4,0-3,1 0,-1-1,0 0,0 1,1 0,-1-1,3-1,-2-6,0 0,-1-10,0 7,0 1,-1 1</inkml:trace>
</inkml:ink>
</file>

<file path=ppt/ink/ink43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18 1586,'0'42,"2"-32,0-5,-1-2,0 0,1 2,1 3,0-7,-1-4,0-1,-2 1,1-1,-1 0,-2 0,-1-2,2 3,-2-1,-2 0,0 2,-2 3,4 2,-1 0,0 0,1-1,1 1,6-3,4-2,-1-2,-3 2,-1 0,0 1,1 3,-4 1</inkml:trace>
</inkml:ink>
</file>

<file path=ppt/ink/ink43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6 1780,'4'-6,"-7"4,0 1,0 2,1 2,2 0,0 0,1 4,0-3,0-1,2 0,0-4,-2-4,0 1,-1-3,0-1,-1 1,0 3,0 1,0 10,2-4,0 2,0-2,0 1,2-1,0-1</inkml:trace>
</inkml:ink>
</file>

<file path=ppt/ink/ink43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91 1738,'4'19,"-1"-15,-2-1,0 0,2 7,-2-6,1 0,1 6,-2-7,0 1,0-1,-1 0,3-4</inkml:trace>
</inkml:ink>
</file>

<file path=ppt/ink/ink43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22 1775,'15'-7,"-14"3,-1 0,-2 0,1 1,-2 0,1 0,-3 0,2 3,1 3,0 4,1-4,1 0,0 3,0-2,2 7,-2-7,2 0,-1-1,0 0,7 3,-4-5,0-1,-1-1,0-1,0 0</inkml:trace>
</inkml:ink>
</file>

<file path=ppt/ink/ink43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41 1756,'22'-8,"-19"4,-1 1,-2 0,0 0,-1-1,0 0,1 1,-3-1,-1 2,0 1,1 1,0 0,3 6,0-2,0-1,0 1,0 0,0-1,1 2,-1 1,1-1,1-1,-1-1,1 9,-2-8,1-1,-1 0,0 1,0-1,0 1,0-1,0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11 825,'15'0,"-7"-2,-4 1,-1 0,0 1,4-3,1 1,-5 1,0 0,0 1,0 0,0-1,1 0,0 0,-1 1,-6 1,0-2,-1-1,1 0,1-1</inkml:trace>
</inkml:ink>
</file>

<file path=ppt/ink/ink43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68 1746,'14'0,"-11"-2,-2-1,-1 0,0-1,-1 0,1 1,0 0,3 9,-2-3,0 0,0 0,0 0</inkml:trace>
</inkml:ink>
</file>

<file path=ppt/ink/ink43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875 1710,'-1'14,"1"-10,0 0,1 9,-1-10,0 0,2 2,-2-2,2 1,0-1,2-4,0-1,1-2,-2 1,-1 0</inkml:trace>
</inkml:ink>
</file>

<file path=ppt/ink/ink43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6 296,'-1'15,"0"-11,1 4,-1-4,0 3,0-3,-1 2,-1 2,3-2,-1-2,1 0,4-2,-1-2,2-3,1 0,4-2,-5 3,-1-1,-1 2</inkml:trace>
</inkml:ink>
</file>

<file path=ppt/ink/ink43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5 300,'38'-4,"-35"3</inkml:trace>
</inkml:ink>
</file>

<file path=ppt/ink/ink43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6 320,'31'-6,"-28"5,0-2,-1 0,1-3</inkml:trace>
</inkml:ink>
</file>

<file path=ppt/ink/ink43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56 241,'-2'42,"3"-38,2-3</inkml:trace>
</inkml:ink>
</file>

<file path=ppt/ink/ink43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4 321,'2'0</inkml:trace>
</inkml:ink>
</file>

<file path=ppt/ink/ink43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5 293,'-9'48,"7"-40,1-5,0 1,1 0,-1-1,1 0,-1 2,1-1,-1-14,2 6,-1 0,0 1,0 0,0 0,0 0</inkml:trace>
</inkml:ink>
</file>

<file path=ppt/ink/ink43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87 303,'27'-8,"-27"13,-2-2,1 0,-1 0,-1 1,0 0,2-1,-1 0,1 0,5-5,-1-1</inkml:trace>
</inkml:ink>
</file>

<file path=ppt/ink/ink43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0 301,'-18'5,"15"-3,0 1,0 0,1 2,1 0,0-1,1 0,0-1,0 1,1-1,2-1,0-3,0-2,1-1,0-3,-4 4,3-4,-2 3,0 1,-1 0,1 13,-1-7,0 0,0 0,0 0,0 0,0 0,0 0,7-17,-6 8,0 3,1-1,1-2,-1 2,4-2,-3 4,-2 5,-1 0,0 0,0 0,-1 2,1-1,-1 0,0 0,0 0,0-1,0 0,1 0,-1 2,1-2,-1 0,2-7,0-6,2 2,-3 5,2-1,-1 0,1 1,0-2,0 2,1-1,-1 0,2 2,-1 0,-3 5,-2 4,1-4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6 753,'-24'40,"24"-36,-1 1,0 5,1-6,0 0,0 0,-1 3,1-4,1 0,-1 2,1 1,0-1,-1-2,1 0,-1 0,0 0,0 2,0-1,-1 4,0-4,0-1,-1 0,-1-1,0-2,0-2</inkml:trace>
</inkml:ink>
</file>

<file path=ppt/ink/ink43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74 323,'23'0,"-21"-5,-1 2,1 0,-2 0,0 0,-2 0,-1 3,-1 0,0 2,0 0,1 1,0 0,2 0,0 2,0-1,1-1,-1 0,0 2,1-1,0-1,2 0,1-3,0-2,5-2,-5 1,1-1,-1 0,0 1,-2 0,0 8,-2-2,1 0,-1 1,0 0,1-1,2-7,2-1,-3 2,0 0,1-1,-1 1,2 1,-3 6,0-1,0 0,0 0,1 0,-2 0,4-2,1-3,-1-1,0-1,0-2,0 1,0 0,-1 1,1 1,-1 0</inkml:trace>
</inkml:ink>
</file>

<file path=ppt/ink/ink43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5 287,'-6'7,"4"-3,1-1,-1 5,-2 6,4-11,0 2,0-2,1 1,2-3,0-1,0 0,-1-3,-2-4,-1-2,-4 1,2 5,-1 1,-3-1,4 1,0 0,0 1,1-2,5 3,1 0,-1 0,0 0,2-1,3 1,-5 1,0 0,0 2</inkml:trace>
</inkml:ink>
</file>

<file path=ppt/ink/ink43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1 307,'2'0</inkml:trace>
</inkml:ink>
</file>

<file path=ppt/ink/ink43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2 248,'-14'56,"12"-45,1-4,0-2,1-1,0-1,-1 1,4-4,-1-5,1 0,-1 0</inkml:trace>
</inkml:ink>
</file>

<file path=ppt/ink/ink43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30 295,'-5'15,"5"-8,1-4,2-2,4-4,-2 0,-2 1,1 0,-1 0,0 0,1-1</inkml:trace>
</inkml:ink>
</file>

<file path=ppt/ink/ink43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67 294,'17'5,"-14"-6,0-1,-3-1</inkml:trace>
</inkml:ink>
</file>

<file path=ppt/ink/ink43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83 278,'-7'9,"7"-5,-1-1,0 2,1-2,0 0,-1 0,1 2,-1 3,0-4,1 1,0-1,-1 1,1-1,-1-1,-2 0,0-4,-2 1,2-2,1-1,1 0,-1-3,2 1</inkml:trace>
</inkml:ink>
</file>

<file path=ppt/ink/ink43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30 296,'18'-4,"-15"3,0 0,-2-2,-5-2,-4 3,5 1,0 1,-2 0,3 3,-1 3,3-3</inkml:trace>
</inkml:ink>
</file>

<file path=ppt/ink/ink43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26 253,'-5'23,"4"-19,0 2,-1-1,1 0,0-2,0 0,0 6,1-6,0 3,1-2,0-1,2-1,0-3,-1-3,1 0,-2 1,0-1,0 0,-1 1,0 0,-1-2,-2 2,0 0,-1 1,1 2,-1 0,1-1,0 0,0 0,0 1,0-1,0 1,6-1,3 1,0 0,-2 0,0 0,-1 0,0 0,4 0,-4 0,1 0,-1-1,-1-2</inkml:trace>
</inkml:ink>
</file>

<file path=ppt/ink/ink43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62 306,'-26'-5,"23"4,-1 1,0-1,0 1,-1-1,0 0,0 0,1 0,0 0,-1 0,2 0,-6-1,4 1,-15-2,10 2,5 0,-1 0,1 1,-1 0,-1-1,0 1,1 0,0 0,0 0,1 0,-1 0,2 0,-7 0,0 0,5-1,0-1,1 2,1-1,-5-1,4 1,1 1,-13-4,12 3,0-1,0 0,1 1,0 0,-9-1,9 0,1 1,-3 1,1-3,1 3,0-2,1 0,3 5,2 1,0-1,0 3,-1-2,1-1,1 1,2 2,-2-3,-1 0,-2-6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72 839,'4'39,"-5"-44,1 0</inkml:trace>
</inkml:ink>
</file>

<file path=ppt/ink/ink43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31 256,'24'-9,"-19"9,-1 0,-1-2,0 2,0-1,0 1,0-1</inkml:trace>
</inkml:ink>
</file>

<file path=ppt/ink/ink43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1 148,'-1'77,"1"-74,0 0,1-17,-1 7,1-4,-1 8,0 0</inkml:trace>
</inkml:ink>
</file>

<file path=ppt/ink/ink43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72 146,'29'2,"-30"7,-1-5,-2 1,1-3,1 1,-1-1,-2 2,3-1,6-4</inkml:trace>
</inkml:ink>
</file>

<file path=ppt/ink/ink43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25 165,'-17'5,"14"-4,0 2,0 0,2 1,3 2,1-4,0-1,1-1,-1-1,0-1,0 1,-1 4,0 0,1-5,-1-1,0 0,-1 0,0 0,2 6,-1 0,-1 0,-1 0,0-6,2-2,2-1,-1 2,0 2,0 0,0 0,0 1,0 1,1 1,-1-1</inkml:trace>
</inkml:ink>
</file>

<file path=ppt/ink/ink43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74 170,'21'1,"-25"-7,-1 2,1 3,1 4,0 4,2-3,1 0,0 2,2-1,1-4,0 0,0-1,0-3,2-1,-2 1,-2 8,-1-1,0-1,0 0,3-6,5-5,-5 5,2-1,-2 2,-1 5,-1 0,-1 0,1 0,2-1,5-11,-5 4,-1 0</inkml:trace>
</inkml:ink>
</file>

<file path=ppt/ink/ink43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65 125,'-17'43,"17"-39,0-1,0 0,0 0,0 0,2 0,0 0,1-2,0 0,0-1,1-1,2-1,-3 1,-3-2,2 0,-3-2,-1 1,1 0,-1 0,0 1,-1 0,-1-2,-3 1,2 2,0 1,1-1,0 1,1 1,10 2,-3-1,0 0,5-1,-5-1,3 0,-4 0,2 0,-2-1,0 1,-6 0,0 1</inkml:trace>
</inkml:ink>
</file>

<file path=ppt/ink/ink43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9 179,'-24'3,"21"-4,-4 2,0-1,3 1,-1 0,0-1,0 1,0-1,0 1,1 0,-1 0,1 0,0 0,0 0,-11 2,10-2,-1 0,1 0,-1 0,2 1,-1-1,0 1,0 0,0 0,-14 5,14-5,0 0,0 0,1 1,1-2,0 1,0 0,0 1,-2 0,2-1,-1 2,0-1,0 1,1-2,0 2,0-2,-1 1,2 0,0 1,-1-1,-2 1,2-1,1 0,-2 0,1-1,-2 1,1 0,-2 0,2-1,0-1,1 2,0-2,-1 0,1 0,-1 2,1-1,0 1,0-1,0 0,1 1,2 0,0 0,2-6,-2 0,0 0</inkml:trace>
</inkml:ink>
</file>

<file path=ppt/ink/ink43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9 294,'-14'13,"12"-10,-1 0,0 1,-2 2,2-1,0-2,1 0,0 0,2 0,3-1,2-1,1 0,-3-1,0-1,1 1,-1-1,7-2,-7 2,1 0,3-5,-3 1,-2 2,-1-1,0 0,1-1</inkml:trace>
</inkml:ink>
</file>

<file path=ppt/ink/ink43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2 143,'-10'46,"9"-43,1 0,0 0,-1 0,1 2,0-2,2 0,-1 0,2-3,0-1,0 0,1-5,-3 3,0 0,1-1,-1 1,0 0,1-1</inkml:trace>
</inkml:ink>
</file>

<file path=ppt/ink/ink43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14 166,'23'9,"-20"-11,-3-1,-2 0,-2-1,0 2,0 0,1 2,0 3,1 0,0 0,0 1,0 2,2-3,-1 1,2-1,1 1,1-2,3 0,-3-2,0-1,6-4,-6 3,-1-1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999 1387,'3'34,"-3"-30,0-1,0 1,1 0,-1 1,1 0,-1 0,1 0,-1-10,0-5,-1 7,1 0,-1-2,1 2,1-1,-2 1,2-3,-1 3,1-4,-1 3,1 1,-1 0,2-6,1 6,0 1,0 2,0 0,1 2,0 0,-1 0,0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2 819,'35'21,"-36"-17,0 1,0 0,0 3,0 0,1-3,-1 1,4-11,-1 0,-1 0,1 1,-1 0,0 1,1-1,0 1,7-5,-5 6,-1 2,0 0,-3 5,-1 7,-2 7,3-15,-1 3,1-4,1 0,2-6,-1-1</inkml:trace>
</inkml:ink>
</file>

<file path=ppt/ink/ink44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9 167,'24'0,"-20"-2,-2-1,0 0,0 0,-1-1,-1 1,0 0,0 0,0-1</inkml:trace>
</inkml:ink>
</file>

<file path=ppt/ink/ink44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5 129,'-4'41,"4"-38,-1 0,1 1,-1 0,1-1,-1 0,0 0,0 0,-2-2,-1 1,1-2</inkml:trace>
</inkml:ink>
</file>

<file path=ppt/ink/ink44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5 341,'-19'-3,"15"2,-1 0,2 0,-2-1,2 1,-2 1,-4-1,5 0,0 0,-12 0,12 1,-1 0,0 0,-11 3,11-3,-1 1,-1 0,1 1,0-1,1 1,-8 2,7-2,-1 0,-18 8,21-7,-1 1,0-1,0 2,0-1,-9 10,10-11,0 1,0-1,1 1,-3 4,0 0,3-2,-4 5,4-7,-1 0,0 1,-2 3,3-3,0 0,0 0,1 0,0 1,0 0,0-1,-2 4,2-5,0 0,0 0,1 0,0 0,-1 1,-1 4,2-4,-2 3,0 0,1-4,1 0,-1 4,-1 2,2-4,0 1,1-2,-3 12,2-13,1 0,0 0,-1 0,0 9,1-10,-2 4,2-4,-1 0,0 2,0-2,0 0,0 0,1 0,-1 0,-1 5,2-3,-2 9,1-9,0-1,0 0,1-1,-2 4,2-3,0 0,-1 0,1 1,0-1,-1 0,2 0,-2 3,1-2,-1 0,1-2,1 0,-2 0,2 0,-1 0,0 9,0-7,-1 15,1-11,0-3,0-1,0 9,0-8,0-1,0 4,0-6,1 1,0 4,0 2,0-4,0-1,-1 0,1-1,0 1,-1-1,1 0,0 0,0 1,0 2,2 6,-1 0,-1-8,-1-2,3 6,-3-6,2 1,-1 0,2 3,-3-4,2 4,-1-3,-1-1,2 1,0 1,0 0,1 2,-1-4,-1 1,0-1,0 2,1-1,-1 0,0-1,1 1,-1-1,0 1,3-1,-1-1,-1 1,1 0,2 0,-1 0,-1-2,1 0,0 0,-1-1,4-1,-4 1</inkml:trace>
</inkml:ink>
</file>

<file path=ppt/ink/ink44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7 1111,'-14'-6,"10"6,1 0,0 1,0 1,0 0,0 1,2 1,-1 4,1-2,1-1,1 1,0-2,0 0,2-1,0-3,0-3,0 0,-1 0,-1 0,1-1,1 0,-2-1,1 2,0 0,1 3,-1 7,0-3,-1 1,2 4,0-4,-1-2,0-6,0-2,-2 0,0-1,-1 2</inkml:trace>
</inkml:ink>
</file>

<file path=ppt/ink/ink44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15 1094,'-9'23,"8"-19,1-1,0 1,0 0,1 8,-1-9,3 8,1-4,-2-3,2 1,0-1,0 1,5 3,-6-6,0-2,4 2,-1-3,-1 0,-1-3,-2 1,2-4,-1 1,0 0,-1-1,-2 4,0-4,0 4,0-1,-1 0,-1-5,1 6,-1-1,1 1,-1 0,-4-5,3 6,-2-3,2 4,-4-2,-1-1,4 3,0 3,0 2,2-1,0 0,0 0,0 0,0 0</inkml:trace>
</inkml:ink>
</file>

<file path=ppt/ink/ink44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9 272,'15'-1,"-11"2,-1-1,0 2,0-2,0 2,-4 1</inkml:trace>
</inkml:ink>
</file>

<file path=ppt/ink/ink44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4 286,'14'3,"-11"-3,0 0,1 0,-1 1,1 0,1 0</inkml:trace>
</inkml:ink>
</file>

<file path=ppt/ink/ink44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85 273,'-17'-7,"14"7,0 1,0 0,1 5,1-3,0 4,2-4,0 0,2-1,0-2,1 0,-1-1,0-2,0 0,-1 0,-2 6,3 0,-1 2,1-3,0-1,-2-4,0-1,-2-5,1 6,-1 0,1-2,-2 0,1 2,0-1,-1 1,0-2,-1 2,-1 1,0 1,-1 0,0 1,2 0,0 0,0 1,-4 2,2 1,2 1,2-2,-1 4,1-2,1-1,0 0,0 2,0 2,1-5,1 1,0 0,-1-1,8 9,-5-9,1-1,-1-2,-1 0,1 0,-1 0,1-1,1-1,-1-1,0 1,-1 2,0-2,0 1,-1-2,0-1,-1 1,0-2,-1 2,0-3,-1 3,-1 0,0 0,-2 0,0-2</inkml:trace>
</inkml:ink>
</file>

<file path=ppt/ink/ink44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43 781,'2'5</inkml:trace>
</inkml:ink>
</file>

<file path=ppt/ink/ink44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961 778,'0'14,"0"-11,-1 4,1-2,-1-1,1-1,3-6,-2 0,2-3,2-3,-2 6,-1-1,1 2,0-1,1-1,-1-1,0 3,1-2,-3 8,-1 1,0 4,-1-6,1 1,0-1,-1 1,1 1,-1 0,1 1,0-2,-2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3 839,'-1'16</inkml:trace>
</inkml:ink>
</file>

<file path=ppt/ink/ink44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2 1686,'11'14,"-7"-11,-1 1,3 4,-4-2,1-1,-1 1,1 0,-1-1,1 0,-2-1,4 3,-3-2,1-1,-1 1,0 1,0 0,0-1,0-1,2 1,-1-1,-8-15,0 2,1 2,1 1</inkml:trace>
</inkml:ink>
</file>

<file path=ppt/ink/ink44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41 1792,'1'18,"0"-15,-1 3,1-2,-1 0,0 0,0 1,1 0,-1 3,0-2,0-2,0-9,0 2,0 0,0-2,1-2,0 4,0-1,2 0,-1 1,1 3,-1 4,-1 1,0 5,-1-7,-1 1,1-1,-1 5,0-5,-1 0,0 0,-3 0,2-1,-1-3,2-2</inkml:trace>
</inkml:ink>
</file>

<file path=ppt/ink/ink44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4 1800,'-16'20,"17"-3,0-12,0 4,0-5,0-1,3 9,-1-5,-2-3,4 1,-1-1,-1-4,1 2,-1-3,0 0,3-5,-4 3,1 2,2-4,3-2,-5 5,-1-2,1-1,-2-3,-1 4,-1-6,-1-4,1 10,0 0,-1 1,0 0,-4-3,0 0,4 3,-1-1,-2-3,3 4,-6-6,3 5,0 1,-2 3,5 4,4 7,-1-5,0-2,-1 0,1-1,0 1</inkml:trace>
</inkml:ink>
</file>

<file path=ppt/ink/ink44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81 1919,'15'-6,"-12"5,0-1,3 0,-1 0,0 1,0-1,-1 2,0-1,0 1,-6 4,-1-4,0 1,0-1</inkml:trace>
</inkml:ink>
</file>

<file path=ppt/ink/ink44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4 1903,'7'29,"-6"-24,-1 0,0 0,1 4,-1-6,1 0,1 6,-1-6</inkml:trace>
</inkml:ink>
</file>

<file path=ppt/ink/ink44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7 1947,'1'-14,"-2"11,-2 1,1 5,2 0,0 2,2 0,-1-1,-1-7,0 0,-1-1,0 10,2-3,-1 0,3-1,0-1</inkml:trace>
</inkml:ink>
</file>

<file path=ppt/ink/ink44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6 1918,'3'17,"-3"-13,1 0,-1 1,1 0,-1-1,1 1,-1 3,0-12,1-7,0 7,-1 1,1-6,2 1,-2 5,0 0,1 0,1 1,0 1,0 3,-1 4,-2-2,1 4,0-3,-1-1,2 6,-2-6</inkml:trace>
</inkml:ink>
</file>

<file path=ppt/ink/ink44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42 526,'-28'19,"25"-18,0 0,-3 3,0-1,3-1,0 1,-1 0,2 1,0-1,1 1,0 0,-1 4,2-5,0 1,-1-1,1 0,0 0,0 0,-1 0,0 4,2-3,-1 0,1 0,-1-1,2 1,-1-1,0 1,0-1,1 1,1 0,-1-1,0 0,6 1,-2-3,-3 0,0 0,14 0,-13-1,-1 0,1 0,-1-1,0 2,15-1,-12 0,-2-1,5-1,-1 1,8-5,-11 3,1 1,-1-1,-1 0,5-4,-6 5,1-1,-1 0,0 0,3-4,-3 4,-1 0,5-11,-4 3,-2 7,0-8,-1 9,-2-3,1 1,-3 0,2 2,0 0,-1-1,0 0,-3-2,2 3,0 1,0 0,-2 0,0 1,-2 1,2-1,0 1,-1 1,1-1,0 0,0 1,0 0,0-1,0 1,1 1,1-1,-5 4,5-1,1-1,1 1,-1-1,1 0</inkml:trace>
</inkml:ink>
</file>

<file path=ppt/ink/ink44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90 74,'-10'25,"9"-19,0-3,0 1,-1 1,1-2,2 0,4-3,-1 0,-1 1,0-2,0 1,1 0,0 0,-1-1,0 1,0 1,1-1,0 0,-1 0,-3-4</inkml:trace>
</inkml:ink>
</file>

<file path=ppt/ink/ink44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18 85,'-3'22,"1"-18,1-1,0 0,-1 1,1-1,-2 2,-1 0,1-1,0-2,0 1,0-1,7-3,1-3,1 1,-3 2,0 0,0 1,-4 3,-2 2,2-2,-4 6,4-6,-1 0,-4 6,-1-3,1-1,4-2,7-4,4-8,-3 4,-4 2,1-1,-1 0,1 1,-2 6,-1 1,-1-1,1 0,-1 2,1-2,1 0,1 0,2-1,-1-2,1-2,-1 0,0 0,1-1,-2 0,0-1,1 0,0 0,-1 0,0-1,-1 2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52 796,'6'17,"-3"-10,-1-4,1 0</inkml:trace>
</inkml:ink>
</file>

<file path=ppt/ink/ink44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6 117,'42'-13,"-39"10,0 2,-1-2,0-2,-1 1</inkml:trace>
</inkml:ink>
</file>

<file path=ppt/ink/ink44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9 71,'-25'77,"25"-73,-1 0,1-1,0 1,0-1,2-6</inkml:trace>
</inkml:ink>
</file>

<file path=ppt/ink/ink44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5 124,'2'13,"-2"-10,-2 7,0 5,2-10,-1-1,0-1,1 0,-1 1,1-1,0-9,0 2,1-1,-1 1,1 0,-1 0,0 1,1 0,-1-1,2 0,-1 0,1-2,1 4,-1-1,1 0,2-1,-3 1,1-1,0-1,-1 2,-1 8,-1 0,-1-1,1 0,0 7,-1-6,1-1,0-1,0 0,0 6,0-6,-1 1,1 0,0 1,-1-2,1 0,0 0,0 0,-3-6,2 0,0-1</inkml:trace>
</inkml:ink>
</file>

<file path=ppt/ink/ink44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2 131,'5'13,"-8"-11,1 1,6-3,-1 0,0 0,3-1,0-2,-6 0</inkml:trace>
</inkml:ink>
</file>

<file path=ppt/ink/ink44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0 164,'17'4,"-13"-5,0 0,-9 1,2-1,0-1</inkml:trace>
</inkml:ink>
</file>

<file path=ppt/ink/ink44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26 109,'1'19</inkml:trace>
</inkml:ink>
</file>

<file path=ppt/ink/ink44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08 143,'9'-3,"-6"3,-2 4,-1 0,0 1,0 0,0 0,-1-1,1-1,0 0,0 0,0 0,0 1,3-4,1-5,4-10,-6 8</inkml:trace>
</inkml:ink>
</file>

<file path=ppt/ink/ink44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0 112,'8'6,"-5"-10,0 1,0 1,0 3,-1 3,-3-1,0 1,0-1,-2 1,0-1,1 1,-1-1,1 0,-1 0</inkml:trace>
</inkml:ink>
</file>

<file path=ppt/ink/ink44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7 148,'34'-10,"-30"9,-1 3,-4 1,-1 2,1-2,0 0,-1 1,-1 3,-2 1,2-5,0-1,-1 0,1-2,0-2,2-1,0-1,0 1,4-1,1 0,0 0,-1 1,0 3,0 0,0 1,4 5,-4-3,-1 1,1-2,0 0,1-3,-1-3,-3 1,0-1,0 0</inkml:trace>
</inkml:ink>
</file>

<file path=ppt/ink/ink44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9 125,'2'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03 792,'-21'77,"21"-74,0 0,0 0,0 0,2 0,1-1,1-2,-1-1,1-1,0-1,-1-2,-2-1,-1-3,-1 5,-2-1,1 2,-2 0,-2-1</inkml:trace>
</inkml:ink>
</file>

<file path=ppt/ink/ink44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0 125,'3'35,"-1"-32,1 0,0-1,-1 3</inkml:trace>
</inkml:ink>
</file>

<file path=ppt/ink/ink44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1 88,'21'0,"-18"0,-6 4,1 0,-1 0,1 0,1-1,0 0,0 1,0 0,0-1,3 0,1 0,0 0,0-1,-1 1,0 1,1 0,-2-1,-1 1,-1-1,1 0,-2 2,0-1,-2 1,-2-2,3-2,0-1,-7-3,3-1</inkml:trace>
</inkml:ink>
</file>

<file path=ppt/ink/ink44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1 124,'15'16,"-12"-19,-2 0,-3-1,0 1,-1 1,0 3,0 2,2 0,2 0,2-2</inkml:trace>
</inkml:ink>
</file>

<file path=ppt/ink/ink44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20 174,'9'5,"-7"-8,-1 0,-4 1,0 1,0-1,-1 2,2 3,2 0,3-2,0-1,2-3,-2-1,-1 1,-1 0,-2-1,0 1,-2 2,0 3,1 1,0 1,0-1,1 0,0 0,-1 1,1-1</inkml:trace>
</inkml:ink>
</file>

<file path=ppt/ink/ink44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05 74,'-12'16,"10"-11,-3 6,4-8,0 1,0-1,5-6,-1 0,1-1,1 2,-1 0,-1 1,0 0,1-1,1 1,-14 16,5-11,1-1,-2 1,0 0,0 0,2-2,8-3,0-1,-1 1,1 0,1 1,-1 0,-2-1,0 4,-3 0,-1 0,0 0,0 1,-1-1,1 2,-2 3,1-4,0 1,1-2,-3 2,1-3,-1-2,1-4,2 0,0 1,0-1,1-1,-1 2,1 0,-1 6,-1 8,2-7,-1 0,1-1,-1 1,-1 2,2-3,-1 1</inkml:trace>
</inkml:ink>
</file>

<file path=ppt/ink/ink44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28 112,'38'-10,"-34"8,0 0,-1 0,-6-1,0 1,-2-1,2 0,0 2,0-1,1 5,1 1,1 0,0 7,0-6,1 0,-1 2,0-2,0-2,-1 0,1 5,-1 2,0-1,0-4,0-1,0 1,-1-1,-1-3,-1-3,0-2,3 0,0 1,1-2,2-1,-1 3,1-1,1 2,5-7,-4 6,0 0,1-1,-1 1,0-1,3-5,-5 4,1 1,0 0,0 0,4-4,-3 5,-9 7,3 0,-1 0,0 1,1 0,0-1,-3 7,3-7,-1 0,1 0,4-1,1-2,0-1,0 3,-4 1,0 0,0-1,0 0,1 0,-1 2,1-2,-1 0,0 1,4-15,-3 6,1 1,0 1,0 0,1 0,3-2,-2 3,0-1,0 1,0 0,1-1,0 0,0 2,-1-2,0 2,0 0</inkml:trace>
</inkml:ink>
</file>

<file path=ppt/ink/ink44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4 121,'-5'46,"6"-42</inkml:trace>
</inkml:ink>
</file>

<file path=ppt/ink/ink44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22 132,'30'-23,"-32"19,1 0,-1 1,0 7,3 0,0 1,-1-1,0-1,0 1,0 3,0-3,0 5,-1 1,0-1,1-4,0-2,0 2,-1-2,-3-4,1 0,1-3,3-1,1 0,0 0,0 1,-1 0,2-2,1 1,0 1,5-3,-4 5,-2-1,0 2,0 2,-3 2,-1 1,-2 0,1 1,0 0,0-1,0 2,1-2,0-1,0 3,0-3,-2-5,1-4,1 2,1-3,-1 3,2 1,0 0,2 2,0 1,0 1,1 1,-1 2,-1 0,0 0,-1-1,0 1,1 2,-5-16,2 4,0 3</inkml:trace>
</inkml:ink>
</file>

<file path=ppt/ink/ink44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2 136,'35'-26,"-37"23,0-2,-1 0,1 1,0 1,0 0,0 0,3 6,2 4,-2-2,0 0,0-1,-1-1,2 9,-2-8,0-1,0 1,-1 4,1-4,1 0,-1-1,-1 2,1-1,-1 4,0-5,1 0,-3-4,-1-3,1 1,-1-3,4 3,-1 0,2 0,4-2,-2 1,-1 1,1 1,0-1,0 1,0-1,3-1,-3 3</inkml:trace>
</inkml:ink>
</file>

<file path=ppt/ink/ink44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6 126,'-7'26,"6"-23,1 3,-2-3,-1-1,0-3,0-1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72 835,'32'-3,"-27"2,-1 0,-1 0,0 0,-6 4</inkml:trace>
</inkml:ink>
</file>

<file path=ppt/ink/ink44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3 221,'26'-16,"-22"13,-1 2</inkml:trace>
</inkml:ink>
</file>

<file path=ppt/ink/ink44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60 211,'-8'52,"5"-35,2-13,1 1,-1-1,0-1,1 1,-1-1,1 0,0 1,0-1,-1 2,2-12,0 3,0 0,1-3,0 3</inkml:trace>
</inkml:ink>
</file>

<file path=ppt/ink/ink44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7 242,'13'-7,"-10"7,0 2,-2 1,-1 0,0 0,-1 6,1-4,0-1,0 2,-1-1,1 1,0-2,-1 0,1 1,0-2,0 0,-3-4,-1-1</inkml:trace>
</inkml:ink>
</file>

<file path=ppt/ink/ink44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0 283,'15'-24,"-14"21,2 1,0-1,0 1,0 1</inkml:trace>
</inkml:ink>
</file>

<file path=ppt/ink/ink44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8 226,'5'14,"-4"-11,-1 1,0 1,-1 3,0-4,0 0,0-1,-1 2,1-2,-1 0,-1 1,-1-2,0 1,0-1,1-1,0 0,-2 1,0 1,2-2,1 2,12-4,-5 0,9-4,-11 4,1-2,1 1,0-1,-2 2,0 0,0 0</inkml:trace>
</inkml:ink>
</file>

<file path=ppt/ink/ink44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96 252,'32'-16,"-28"15,0 0,-1 0,-7-1,0-1,3 0</inkml:trace>
</inkml:ink>
</file>

<file path=ppt/ink/ink44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21 199,'-1'42,"1"-38,0-1,0 14,0-12,0 0,0 0,0-1,0 0,0-1,0 0,0 1,0-1,-4-2,0-2,1 0,0-1,2-1,8-4,-3 3,-3 1,2 0,-1-4,1 4,-1-4,-1 4,0 0</inkml:trace>
</inkml:ink>
</file>

<file path=ppt/ink/ink44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5 219,'22'3,"-17"-4,-2 1,0-1,0 2,-3 2,-3-5,0-1</inkml:trace>
</inkml:ink>
</file>

<file path=ppt/ink/ink44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2 203,'-3'20,"3"-15,0-2,1 1,-1 0,1-1,-1 0</inkml:trace>
</inkml:ink>
</file>

<file path=ppt/ink/ink44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3 205,'-2'23,"2"-20,-2 1,1 0,1-1,-2 1,-1-2,0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1 842,'30'-1,"-27"0,0-1,-2-1,-2 0,-2 0,0 1,0 2,-2 0,-1 1,1 0,2 1,0 0,0 1,2 2,1-1,0 0,2 2,0 3,0-6,3 3,-2-5,2 2,-1-3,0 0,1-5</inkml:trace>
</inkml:ink>
</file>

<file path=ppt/ink/ink44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3 252,'0'18,"-1"-12,1-3,0 0,0 0,0 5,0-5,-1 0,1 0,0-8,0 0,0 0</inkml:trace>
</inkml:ink>
</file>

<file path=ppt/ink/ink44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4 274,'31'-22,"-30"25,1 6,-2-5,1 0,-1 0,0 0,0 0,0 0,0-1,-5 2,1-2,-2-2,3-1</inkml:trace>
</inkml:ink>
</file>

<file path=ppt/ink/ink44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5 291,'18'-11,"-16"8,0 0,-2 0,-1-1,1-1,-1 2,1-1</inkml:trace>
</inkml:ink>
</file>

<file path=ppt/ink/ink44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63 249,'-2'33,"1"-25,-1-5,2 1,-1-1,1 0,3-4,0-3,-1 1,1 0,1-3</inkml:trace>
</inkml:ink>
</file>

<file path=ppt/ink/ink44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03 249,'35'-13,"-37"10,-2-2</inkml:trace>
</inkml:ink>
</file>

<file path=ppt/ink/ink44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6 221,'-3'10,"4"-4,-1-3,1 1,-1-1,1 4,-1-3,0 0,1 0,-2 3,1-4,0 1,0-1,0 2,-1-2,-1-13,1 0,0 7,1-2,0 1,-1 1,0 0,0 0,0 6,0 4,0-1,0-2,1 4,-1-5</inkml:trace>
</inkml:ink>
</file>

<file path=ppt/ink/ink44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1 262,'23'2,"-20"-7,-1 2,-1-2,0 2</inkml:trace>
</inkml:ink>
</file>

<file path=ppt/ink/ink44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0 232,'6'10,"-4"-7,-10 0</inkml:trace>
</inkml:ink>
</file>

<file path=ppt/ink/ink44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03 254,'2'31,"-2"-26,2-1,-1 0,2-2,0-1,0-1,0 0,2-1,0 1,1-1,-3 0,1 1,0 0,0-1,0 1,-1-1,1 1,-1-1,1 0,0-2,-2-1,-2 1</inkml:trace>
</inkml:ink>
</file>

<file path=ppt/ink/ink44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36 142,'30'-1,"-26"0,1 1,-2 0,0 0,1 0,1 0,0 0,-2 0,0 0,0 2,-6-2,0 1,-1-1,0 0,0-1,0-1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25 817,'-14'3,"12"1,1-1,3 1,2-1,-1-2,1 1,2 0,-4 1,-6 13,2-12,1 0,-2 0,1-1,0 0,0 0,-1-5,2-2</inkml:trace>
</inkml:ink>
</file>

<file path=ppt/ink/ink44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7 134,'4'37,"-4"-33,1-1</inkml:trace>
</inkml:ink>
</file>

<file path=ppt/ink/ink44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42 177,'-26'27,"25"-24,-1 0,0 3,0-3,0 1,-1 1,1-2,0 0,-1 0,1 0,0 1,-1-3,0 1,2-5</inkml:trace>
</inkml:ink>
</file>

<file path=ppt/ink/ink44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64 289,'-23'0,"16"6,4-2,-1 1,3 0,0-2,0 0,1 0,0 1,0 3,0-4,1 1,0-1,2-1,4-2,4-7,-10 4,1-1,-1 1,1 0,-1 0,0 0,1-2,0 1,0 1,-1 0,1 7,-1-1,0 1,0 0,-1 1,1-1,0 2,1-1,-2-2,2 1</inkml:trace>
</inkml:ink>
</file>

<file path=ppt/ink/ink44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78 223,'11'17,"-8"-14,2 5,-3-5,1 4,-1-3,0 0,0-1,0 0,1 0,-7-5</inkml:trace>
</inkml:ink>
</file>

<file path=ppt/ink/ink44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92 305,'5'16,"-4"-12,-1-1,0 1,1-1,-1 1,0 0,0 0,0-1,-1 1,0-1,1 1,-1-1,2-6,3-1,-3 1,3 0,0 0,0 0,0 0,-2 0,1 1,0 1,0 0,0 3,-3 1,0 2,0-1,-1-1,-1 0,-1 2,0-2,-3 1,2-2,1 0,-3 0,0-2,2-2,1-1,0 0</inkml:trace>
</inkml:ink>
</file>

<file path=ppt/ink/ink44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27 131,'21'-16,"-11"7,-8 6,4-2,-3 2,0 1,-2-1</inkml:trace>
</inkml:ink>
</file>

<file path=ppt/ink/ink44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20 74,'36'-2,"-33"2,0-1,0 1,0 0,-9 2,3-2,-2-1</inkml:trace>
</inkml:ink>
</file>

<file path=ppt/ink/ink44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9 59,'2'13,"-2"-8,-1-1,1 0,0-1,1 0,-1 0,2 0</inkml:trace>
</inkml:ink>
</file>

<file path=ppt/ink/ink44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73 109,'20'42,"-20"-39,2 0,-6 0</inkml:trace>
</inkml:ink>
</file>

<file path=ppt/ink/ink44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27 198,'-26'0,"22"1,0 4,1 1,2-2,0-1,0 1,-1 4,2-5,-1 4,1-4,1 0,0 1,4 1,-1-4,-1 1,6 0,-5 0,-1-1,3-1,-1 2,-2-4,-1-1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86 769,'-24'52,"23"-48,-1-1,-1 3,2-3,0 0,1 0,-2 1,3 2,5-1,-1-6,-2-1,0 0,0 1,0-1,-3-1,1-1,-2 0,1 1,-1 0,-3-4,3 4,-1-1,-2 0,0 0,-1 1,-7-1,5 3,4 1,-1 0,14 6,-5-5,3 0,-2 0,-3-1,1 0,-1 1,0-1,4-1,-3 2,0-1,0 0,-1-1,0 1,0 1,-7 0,1 1,0 0,1 2,-2 4,2-4,2-1,0 1,1-1,3-3,0 0,0-1,4-2,-5 1,0-1,0 0,1-1,-3 1,-2 7,1 1,0-2,0 3,0-3,1 0,2-5,1-6,-3 4</inkml:trace>
</inkml:ink>
</file>

<file path=ppt/ink/ink44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4 204,'1'26,"-1"-18,0-5,1 1,-1 0,0 2,0-2,0-1,0 1,-1 2,1-2,-1 0,0-1,1 0,-2 0,-1-1,-4 3,3-3,0 0,1 0,0-1,0 1,-2 0,2-1,-2 1,1-1,1 0,0 0,-1-1,0 0,-3 1,3 0,0 0,1 0,-2 1,2 0,0 0,0 0,-2 0,2-1,-1 1,1-2,0 1,-1-1,0 0,1 1,-2-1,1 0,0 0,1 1,0 0,-1 1,1-1,0 0,0 0,0 0,0-1,-1 2,0-2,0 0,1 1,-1-1,-1 0,1 1,0-1,1 1,0 0,0-1,0 1,-1 0,1-1,-1 1,-4 2,5-3,-3 3,3-3,-1 1,0 0,-2 2,2-2,0 0,0 0,1 1,0-2,-3 4,0 0,0-1,3-2,-1 1,1 0,0 0,-1 1,1-1,-4 3,3-4,1 2,0-1,0-1,-1 2,1-1,0-1,-1 2,1-2,0 2,0-1,0 0,0 2,1 0,0-1,1 0,-1 0,0 0,-1 0,1 0,0 0,0 1,-1-1,0 0,0 1,0-1,-1 1,2-1,-1 0,1 1,0-1,0 0,0 3,-1-1,0 0,1-2,-1 4,1-3,0 0,0 0,0 0,1-1,-1 2,1-2,-1 2,1-2,-1 1,0 1,1-1,-1-1,0 1,-1 0,1 0,0 0,0-1,1 0,-1 1,1 0,0 0,0-1,0 2,0-2,0 1,-1 0,0 2,1-3,0 1,-1 1,2-2,-2 4,1-3,1 0,-2 6,1-5,0-2,0 4,0-4,0 1,0 3,1-4,-1 6,0-6,1 4,-1-3,1 0,0 1,0-1,0 1,0-2,0 1,0-1,0 9,0-9,0 2,0 1,-1-3,1 1,0 0,-1 0,1 0,0-1,0 2,1-1,-1 0,0-1,0 1,0 1,0-2,0 0,0 0,0 0,0 1,0-1,0 0,0 1,-1 0,1 1,-1 0,1 2,0-4,-1 2,1 0,0 0,0-2,0 0,0 0,0 0,0 2,0 2,0-3,-1 1,1-1,0-1,0 1,0 0,0 0,0-1,0 0,0 0,0 0,0 0,0 1,1 0,0-1,0 1,0-1,-1 0,1 0,-1 1,0-1,0 0,0 1,0-1,0 0,0 0,0 0</inkml:trace>
</inkml:ink>
</file>

<file path=ppt/ink/ink44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1 949,'6'21,"-6"-18,1 1,0-1,-1 0,1 1,0 1,0-1,0 0,-1-1,3-3,1-3,-2 0,0 0,2 0,-1 1,0-1,2 0,0 0,-1 0,-1 0,0 0,0 1</inkml:trace>
</inkml:ink>
</file>

<file path=ppt/ink/ink44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54 1126,'-14'41,"13"-36,0-1,1-1,0 0,-1 0,1 0,0 0,0 1,-1-1,1 1,0 0,1-1,2-2,0 2,0-3,3 4,-2-3,-1 0,3 1,-2-1,-1 1,1-2,1 1,-1 1,0-2,1 1,-2-1,8-2,-8 2,3-2,0-1,-3 1,0 1,1-1,0-1,-1 0,-1 0,0-2,-1 0,0 1,-1 0,1 0,-1-4,0 2,0 3,-1 0,0-2,1 0,-2-4,1 4,-1-3,2 5,-2-1,-1-1,-3 0,2 3,0 0,0 1,1 1,0 0,0 0,-1 0,1 0,-2 0,0 2,2-1,-1 1,1-1,1 2,-1 1,1 0,2 1,-1-2</inkml:trace>
</inkml:ink>
</file>

<file path=ppt/ink/ink44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97 1147,'-8'-11,"5"9,0 1,-3 5,4-1,-1 1,2-1,0 5,1-5,0 0,1 0,0 1,0-1,2-1,0-2,0-1,0-2,0 1,0-1,0 1,0-2,2-2,3-7,-7 9,0 1,1-1,-1 0,0 1,-1 6,-1 2,1-1,1 1,-1 2,0-3,0-1,1 2,2 2,-3-4,1 2,0-2,-1 0,1 2,-1-2,0 2,0 0,1-1</inkml:trace>
</inkml:ink>
</file>

<file path=ppt/ink/ink44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17 1123,'-15'1,"12"-1,0 0,0 1,0 0,0 2,1 0,-1 0,1 0,-1 0,0 0,2 0,0 0,1 0,0 0,0 0,1 0,-1 0,0 1,0 0,0-1,3-2,0-1,0-2,0-1,0 1,0 0,1 0,-1 0,1 0,-1-1,1-2,-2 2,-1 0,0 0,0 0,0 0,0 0,0 0,1 8,-2-2,2 4,0-4,-3 0</inkml:trace>
</inkml:ink>
</file>

<file path=ppt/ink/ink44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2 828,'2'0</inkml:trace>
</inkml:ink>
</file>

<file path=ppt/ink/ink44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6 809,'-1'21,"0"-18,0 0,0 3,1-3,1-6,1-1,0 0,-1 0,0 1,2-2,-1 1,1-1,0 12,-2-4,-1 4,0-4,0 1,0-1,1 0,-1 1</inkml:trace>
</inkml:ink>
</file>

<file path=ppt/ink/ink44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9 822,'16'3,"-13"-3,0 0,0 2</inkml:trace>
</inkml:ink>
</file>

<file path=ppt/ink/ink44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04 836,'13'1,"-10"0,1-1,-1 1</inkml:trace>
</inkml:ink>
</file>

<file path=ppt/ink/ink44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52 834,'-13'1,"10"2,3 0,0 1,-1 1,2-2,-1 0,0 0,1 1,-1 1,2 1,0-2,1-5,-1-3,-1 1,0-2,0 1,1-5,-1 6,0 0,-1 0,-2 0,2 7,1-1,1 11,-1-11,1 6,0-3,-2-3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47 757,'-7'15,"6"-11,0-1,0 0,-1 0,1 1,-2 15,2-8,0-7,-1 6,2-7,0 1,1 0,0-1,2-2,0-1,1-3,-3 0,-1-4,-1 2,-1 1,1 1,0-1,-1-4,0 4,1 1,-6-4</inkml:trace>
</inkml:ink>
</file>

<file path=ppt/ink/ink44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0 825,'-8'20,"8"-16,0-1,0 0,0 6,1-4,-1-2,1 1,0 2,-1-3,1 0,2 3,-1-3,0 0,1 0,1-3,-1-1,1 0,-1-1,2-3,-1 1,-1 0,-1 0,1 0,-2 0,0 1,-1 0,0-1,1 1,-1-1,0 1,-1 0,0-2,0 1,-1 1,-6-2,4 4,-1 0,1 0,-1 1,0 0,1 0,1 0,-1-1</inkml:trace>
</inkml:ink>
</file>

<file path=ppt/ink/ink44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5 606,'0'25,"0"-18,0-3,0 0,0 0,0 0,0 0,0-1,-1 2,1 0,0-2,-1 3,2-3,-1-7,1 1,-1-1,1 0,-1-4,1 5</inkml:trace>
</inkml:ink>
</file>

<file path=ppt/ink/ink44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3 611,'20'0,"-17"-1,0 0</inkml:trace>
</inkml:ink>
</file>

<file path=ppt/ink/ink44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63 633,'2'0</inkml:trace>
</inkml:ink>
</file>

<file path=ppt/ink/ink44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7 628,'2'0</inkml:trace>
</inkml:ink>
</file>

<file path=ppt/ink/ink44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58 628,'1'5,"2"-4,0 1,0-1,0 2,-3 0</inkml:trace>
</inkml:ink>
</file>

<file path=ppt/ink/ink44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74 666,'2'0</inkml:trace>
</inkml:ink>
</file>

<file path=ppt/ink/ink44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9 659,'-5'30,"7"-33,-1 0,0-1,2 0,-1 1,0 0,0 0,1 1,-1 5,-2 1,1-1,-1 0,0 0,0 0,1 1,0-1,0 0,0 0,0-6,-1-1,0 1,0-1,0 0</inkml:trace>
</inkml:ink>
</file>

<file path=ppt/ink/ink44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4 652,'14'5</inkml:trace>
</inkml:ink>
</file>

<file path=ppt/ink/ink44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18 664,'18'2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10 794,'15'1,"-12"-1,4-1,-4 1,2-1,-2 1,1 0,-1-1,0 1,-6 0,-4 0,4 0</inkml:trace>
</inkml:ink>
</file>

<file path=ppt/ink/ink44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6 651,'-2'21,"2"-17,0-1,0 0,-1-12,1 6,-1 0,1 0,0-1,0-6,0 4,0 1,1 1</inkml:trace>
</inkml:ink>
</file>

<file path=ppt/ink/ink44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4 615,'4'28,"-3"-23,0-2,2-2,1 2</inkml:trace>
</inkml:ink>
</file>

<file path=ppt/ink/ink44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73 662,'-12'-4,"10"8,1 0,1 1,1 2,0-3,0 0,0-1,2-6,-1 0,1-2,-1-1,-1 3,1-2,0-3,-1 4,1-8,-2 7,1 2,-1 0,1-4,-2 10,1 4,-1 0,1 7,0-8,0-2,-1 0,1-1,0 1,0-1,-1 3,2-3,2-3,0-2,-1-1,0 0</inkml:trace>
</inkml:ink>
</file>

<file path=ppt/ink/ink44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6 666,'2'0</inkml:trace>
</inkml:ink>
</file>

<file path=ppt/ink/ink44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7 666,'-1'3,"1"0,0 0,-3-5,3 5,2-6,1 2,0 2,-1 3,-2-1,1 0,-1 0,1-6,2-2,1-3,-2 5,1 0,0 5,1 1,-3 0,-1 2,0 1,-1-2,1 0,0-1,-1 1,1 1,0-1,0 0,0 1,0-2,-6-21,3 10,1 4,0 0</inkml:trace>
</inkml:ink>
</file>

<file path=ppt/ink/ink44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9 734,'2'0</inkml:trace>
</inkml:ink>
</file>

<file path=ppt/ink/ink44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90 734,'0'4,"3"-4,1 0,1 0,-1 0,-1 1,1 0,0 0,-1-1,0 0,-11 5,4-3,1 0</inkml:trace>
</inkml:ink>
</file>

<file path=ppt/ink/ink44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89 768,'21'2,"-18"-2,0 0,0 0,0 0,0-1,-1-2</inkml:trace>
</inkml:ink>
</file>

<file path=ppt/ink/ink44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67 729,'-15'1,"12"2,1 1,2 0,0-1,0 1,1 0,1-1,2-4,-1-2,0-1,-1 0,1 2,-2 6,0 4,0-4,-1 0,1-1,1 0,1-4,0-1,-3-2,1 1,-1-2,0 0,0 2,0-1,0 1,1 0,0 0,-1 0,-1 0,-2 1,-1-2,1 3,0-1,0 1,0 0,0 2,-1 1,0 0,2 1,-1 0,1 0,-1-1,0 5,2-2,0-2,1 0,0 0,0 1,0 1,0-2,1 1,0 0,0-1,1 0,0 0,0 0,2-1,0 0,1-1,0-1,-2 0,0 0,2-1,0-1,-2 1,0 0,-1-3,-4 1</inkml:trace>
</inkml:ink>
</file>

<file path=ppt/ink/ink44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95 403,'15'0,"-12"0,4 0,-4-1,0 0,1 1,-1-1,0 1,0-1,0 1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33 1415,'17'-11,"-17"8,-1 0,0 0,-1 0,-1 3,0 2,-4 7,6-6,0 3,1-2,-1 0,4 1,-1-2,1 0,0 0,1-1,-1-1,1-3,0-1,-3 0,1 0,0-1,-1 1,1-1,-1 1,1 0,-4 6,1 0,0 1,0 0,0-1,1 1,0 3,2-3,0-1,1-1,2-4,-2 1,1-3,-2 1,2-4,-2 4,-1-1,0-1,2-7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355 820,'14'5,"-10"-5,-1 0,0-1,0 0,-1-2,-1-1,-1-1,0-2,-1 2,0 1,0 1,-2 1,0 2,0 1,-3 4,3-1,1-1,1 0,0 2,0-1,1-1,-1 0,2 0,0 0,1 0,2 1,-1-3,1 0,6-1,-5-2,-2 1,-1-2</inkml:trace>
</inkml:ink>
</file>

<file path=ppt/ink/ink45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21 411,'0'14,"0"-10,0 0,-1-1,1 0,0 0,-1 2,1-2,0 0,-1 0</inkml:trace>
</inkml:ink>
</file>

<file path=ppt/ink/ink45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39 439,'2'0</inkml:trace>
</inkml:ink>
</file>

<file path=ppt/ink/ink45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5 413,'2'14,"-1"-9,-1-1,0 1,0-2,0 0,0 0,3-8,-2-1,0 1,-1 1,2-1,-1 1,0 1,2 1,0 0,1 1,-1 1,-2 7,-1-3,0 0,0 2,0 4,-1-4,2-3,-1 0</inkml:trace>
</inkml:ink>
</file>

<file path=ppt/ink/ink45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5 413,'13'1,"-10"-1,0-2</inkml:trace>
</inkml:ink>
</file>

<file path=ppt/ink/ink45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5 436,'17'0,"-14"0,0 2,0-1,1-1,-1 1,0-1</inkml:trace>
</inkml:ink>
</file>

<file path=ppt/ink/ink45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70 410,'-14'-5,"11"7,0-1,2 2,0 0,0 0,1 0,0 0,0 0,0 1,0-1,3-1,0-3,1-3,-2 1,1 0,-1-2,1 2,-1 0,0 0,-1 0,-1 0,-3 3,2 3,0 1,0 0,1 1,-1-1,1-1,0 0,0 0,2 0,0 1,1-1,0-1,0 0,0-2,0-1,0 0</inkml:trace>
</inkml:ink>
</file>

<file path=ppt/ink/ink45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5 393,'-5'17,"4"-14,-1 4,2-4,-1 1,0-1,0 4,0-2,0-2,2 0,-1 0,1 0,0 0,1 0,0 0,1 0,0-1,0 0,0-2,0 0,0-1,0 0,0-2,1 1,1-3,-1 2,1 0,1-3,-2 1,-2 2,-1 0,0 0,2-3,0 0,-2 3,0 0,-2-1,-1 0,0 0,0 1,0-1,-1 1,-3-4,2 3,-2 2,3 2,-3 0,3 2,0-1,0 1,0 1,0 0,1 0,-1-2,0 0</inkml:trace>
</inkml:ink>
</file>

<file path=ppt/ink/ink45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39 258,'2'0</inkml:trace>
</inkml:ink>
</file>

<file path=ppt/ink/ink45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8 268,'2'38,"-2"-34,0 7,0-5,0 10,0-13,0 2,0-1,0 0,0 0,0-1,0 4,-1-4,1 0,0-6,-1-1,1-1,-1 1,1 0,0 1,0 0,0 0</inkml:trace>
</inkml:ink>
</file>

<file path=ppt/ink/ink45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7 254,'16'-4,"-12"4,1-1,-1 2,2-2,-2 2,-1-2,0 2,0-1,0 1,1-1,-1 1,0-2,3 3,-3-2,1 3,-1-3,-1 3,0 0,-1 0,2 10,-2-10,0 0,-1 0,0 0,1 0,0 7,-1-7,0 2,1 1,-1-1,-1 1,1 0,0 1,0-4,1 0,-2 0,1 2,1-2,-1 0,0 0,0 0,-3-5,-2 1,0-1,1 1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13 800,'13'1,"-10"-2,0-2</inkml:trace>
</inkml:ink>
</file>

<file path=ppt/ink/ink45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12 358,'21'0,"-17"0,-1 0,0 0,0 0,0-1,2 2,-1-1,-1 1,4 1,-3-1,0 2,0 0,-1 0,1 0,-1-1,-3-5,-3-2</inkml:trace>
</inkml:ink>
</file>

<file path=ppt/ink/ink45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04 304,'14'5,"-11"-5,0 1,0 0,1 0,-1-1,0 1,1 0,0 1,1 0,0-1,0 1,0 0,-1-1,-1-1,2 2,-2-2,0 1,1 1,1 0,-2-1,1 0,-1 0,2 1,2-1,-4-2,1 2,-1-1,1 2,-1-2,0 1,0-1,0 1,0-1,0 1,0-1</inkml:trace>
</inkml:ink>
</file>

<file path=ppt/ink/ink45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8 306,'12'15,"-8"-12,0-1,-1 1,0-1,0 0,0 0,0 2,-2-1,-3 0,-3 1,-3 1,5-4,0 0,0 0,-2 1,-4 2,6-2,0-1,0-2</inkml:trace>
</inkml:ink>
</file>

<file path=ppt/ink/ink45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7 411,'2'16,"-2"-11,0 3,0-3,0-2,0 0,-1 1,1-1,-1 0,0-6,-1-2</inkml:trace>
</inkml:ink>
</file>

<file path=ppt/ink/ink45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5 412,'13'-3,"-11"6,-2 0,1 0,-3 1,-1-1,1 0,-1 0,0 2,1-2</inkml:trace>
</inkml:ink>
</file>

<file path=ppt/ink/ink45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02 420,'-13'2,"12"2,-1 3,2-1,0-3,0 0,3-3,0-2,0-2,-2-1,-1 1,1 0,0 1,0 0,1 9,-2-3,0 0,0 0,1 0,-1 0,3-7,-3 1,0 0,2-2,0 2,-2 0,3 3,-1 3,-1 1,1 0,-2 0,0 1,-1-2,0 0,2-11,0 5,-1 0,1 0,-1 0,1 0,1-1,1 1,0 1,0 1,0 0,1-1,0 0</inkml:trace>
</inkml:ink>
</file>

<file path=ppt/ink/ink45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0 437,'14'-10,"-17"7,0 2,-1 6,2 0,2-1,-1-1,0 0,1 1,-1-1,1 0,4-3,-1-2,0-1,0-3,-1 2,-1 0,1 1,-1 0,2 7,-3-1,0 0,0 0,-1 2,0 1,0-3,3-6,0-1,-1 1,0-1,1-2,-1 3,1 0,0 7,-2-1,-1 2,1-2,0 0,0 0,0 0,3-2,0-5,0-1,-1 1,0-2,0 0,0 1,-1 2,1-1</inkml:trace>
</inkml:ink>
</file>

<file path=ppt/ink/ink45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99 400,'-2'13,"1"-9,1-1,-1 1,0 1,0-1,1 3,-1-3,2-1,-1 0,3-3,0 1,0-2,-1-2,0-1,-1-1,-1-1,-1 3,0-4,-1 3,1 1,-2 1,-1 0,0 1,1 0,-1 1,-4-1,5 1,10 0,-4 1,0-1,0-1,0 1,0 0,0 0,0 0,-2 4,-1 0,-1-1,1 0</inkml:trace>
</inkml:ink>
</file>

<file path=ppt/ink/ink45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15 452,'2'0</inkml:trace>
</inkml:ink>
</file>

<file path=ppt/ink/ink45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5 386,'-12'41,"11"-36,1-1,-1 2,1-2,0-1,3 1,0-3,0 1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447 783,'-8'35,"8"-32,-1 0,0 1,-2-1,5-6,2-6,-3 4,1-4,0 3,0 1,0 2,1 1,0 1,0 1,1 2,-3 2,-1 0,0 0,-1 0,1 0,-3 3,1-2,0-1,0-1,-1 1,2 1,3-8,1-1,1-2,1 0,-2 1,1-5,-1 5,-1 1,1 2,0 1,0 0,0 1,-1 4,-2 1,-2 4,1 1,1-7,0 0,3-6,-1 0,-1-1</inkml:trace>
</inkml:ink>
</file>

<file path=ppt/ink/ink45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0 433,'2'0</inkml:trace>
</inkml:ink>
</file>

<file path=ppt/ink/ink45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21 432,'0'13,"0"-16,-2 0,1 6,1 0,1-6,-1 0,0-1,-1 7,0 1,0-1,-1-6,1 7,3-1</inkml:trace>
</inkml:ink>
</file>

<file path=ppt/ink/ink45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59 429,'13'8,"-10"-9,1-2,-1 0,-2 0,0 0,-3 0,-1 0,-1 0,0 5,1 1,0 3,2-3,0 1,0 1,0-2,2 0,-1 1,3-1,2-2,-2-1,0 1,0-2,0 1,0-1,1-2</inkml:trace>
</inkml:ink>
</file>

<file path=ppt/ink/ink45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589 433,'15'-2,"-10"0,-2 1,0-1,0 1,0-1,0 2,-3-3,-2-1,0 1</inkml:trace>
</inkml:ink>
</file>

<file path=ppt/ink/ink45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15 395,'-6'22,"5"-14,1-4,0 0,0 1,0-2,0 0,0 0,0 0,1 1,-1 0,1-1,0 0,-1 0,0 0,-3-1,-3 0,2-2,0 1,1-3,1-1</inkml:trace>
</inkml:ink>
</file>

<file path=ppt/ink/ink45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54 392,'-13'31,"12"-27,1 0,0-1,0 0,0 0,0 1,1 1,1-2,1-2,0-1,0 1,1-2,-1 1,0-1,0-1,-3-1,1-1,-2 0,1 1,-1-1,0 1,-2-3,0 3,-1-1,1 3,0 0,-1-2,-2 2,3 0,-3 0,3 1,9 2,-2-1,0 0,0-1,3 1,-1-2,-2 1,1-2</inkml:trace>
</inkml:ink>
</file>

<file path=ppt/ink/ink45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691 427,'11'13,"-8"-16,-3 0,-1-1,-2 0,1 1,-1 2,1 4,2 0,1 0,1-6,-2 0,0 0,-2 6,1 1,1 0,2-7,-7 4,2 4</inkml:trace>
</inkml:ink>
</file>

<file path=ppt/ink/ink45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30 406,'2'14,"-2"-11,0 1,1 0,-1 0,-1 1,1-2,-1 2,0-2,3-10,-1 2,0-1,0 2,-1 0,1 0,0 0,1 1,1 0,0 2,0 1,0 0,0 2,-1 1,-2 2,0 4,0-4,0-1,1-1,-2 0,2 1,-1-1,2 0,-2-8</inkml:trace>
</inkml:ink>
</file>

<file path=ppt/ink/ink45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6 174,'6'14,"-6"-10,0-1,0 1,0 0,0 1,0-1,1-1,0 0,0 0,2-1,0 0,0-2,2 0,-2-1,1 0,-1-1,2 1,-1 0,2-2,4-4,-4 2,-3 2,-3-1,-1-1,-4 1</inkml:trace>
</inkml:ink>
</file>

<file path=ppt/ink/ink45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49 163,'21'-9,"-17"7,3-1,-4 2,1-1,-1 2,0-1,0 1,-2 3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19 799,'3'-2,"-21"-3,14 7,1 3,2-2,0 0,0 1,0-1,0 5,0-5,1 0,18-10,-36 14,21-5,1-2,-1-1,1-2,-1 1,3-5,-3 3,-1 1,-1 0,-2 17,2-10,0-1,2-1,4-1,-4-2,1-1,-2-1,2 0,-4 0,-3 2,0 1,0 6,1-2,1 5,2-6,2-1,0-1,0-2,1 0,-1 0,2-4,0-2,-1-2,1-7,-2 5,-2 7,2-5,-2-7,0 10,0-3</inkml:trace>
</inkml:ink>
</file>

<file path=ppt/ink/ink45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4 185,'18'-2,"-15"2,2-1,-1 0,-1 0,2 0,-2 0,1 0,-1 1</inkml:trace>
</inkml:ink>
</file>

<file path=ppt/ink/ink45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2 178,'2'9,"2"-11,-1 0,-6 1,-1 1,0 0,1 1,0 2,2 0,1 0,3-2,0-1</inkml:trace>
</inkml:ink>
</file>

<file path=ppt/ink/ink45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86 128,'-1'22,"0"-8,1-10,0 0,-1 0,0-1,1 1,0 1,-1-2,1 0,0 0,3-3,0-1,-1-2,0 0,0 0,-1 0,-1 0,1 0,-1 0,5 5,1-1,-1-1,-2-1,0 0,-5-2,0-1,-1 2,0 1,0 2,2 2,-1 1,2-1,1 2,-1-1,2 0,1-1,0-1,0-1,3-1,-3-1,0-1,0 1,0-2,0 0,0-1,-2 1</inkml:trace>
</inkml:ink>
</file>

<file path=ppt/ink/ink45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5 167,'15'-1,"-12"2,-1-5,-3 1</inkml:trace>
</inkml:ink>
</file>

<file path=ppt/ink/ink45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43 145,'-3'20,"3"-15,0-2,0 0,0 1,1 3,0-3,0 1,1 1,-2-2,0-1,-1 0,1 0,0 0,-1 0,-1 0,1 0,-2-1,0 0,4-14,0 6,0 0</inkml:trace>
</inkml:ink>
</file>

<file path=ppt/ink/ink45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85 127,'-13'52,"13"-46,2-3,1-1,0-2,0 0,-1-3,-4 0,0-2,1 1,-1 1,0 0,-2-1,1 1,-3 0,-3-1,6 3,6 0,2 1,-1 0,3-1,-2 0,-2-1,0 1,0 1</inkml:trace>
</inkml:ink>
</file>

<file path=ppt/ink/ink45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18 136,'24'2,"-21"-3,-7 1</inkml:trace>
</inkml:ink>
</file>

<file path=ppt/ink/ink45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01 166,'17'1,"-12"-2,-1 1,-1 0,0 0</inkml:trace>
</inkml:ink>
</file>

<file path=ppt/ink/ink45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89 128,'-15'-7,"12"7,0 1,-2 3,2-2,0 2,3-1,-1 0,1 1,-1-1,2 0,2 0,1-4,-1 0,0 0,1-1,1-2,-1 0,-2 1,0 0,0 0,-4 6,2 0,0 0,3 0,-2 0,2-1,0-3,-2-2,1 0,0 0,-1 0,-1 0,0 0,1-1,-2-2,1 1,0-2,-1 4,0-1,-1 0,-3 1,1 2,-3 2,3 0,-5 1,3 0,3 0,-5 3,7-1,-3 1,2-1,0-1,0 0,0 1,0-1,2 0,0 1,1 0,-1-1,1 1,0-1,1 6,1-1,-2-5,3 1,-1-1,1-1,0-1,3-1,0-1,1-1,-2-4,-3 2,1 0,-1-1,-1 1,0 1,-1 0,1 0</inkml:trace>
</inkml:ink>
</file>

<file path=ppt/ink/ink45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84 398,'28'2,"-25"-3,0 1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577 743,'-23'62,"40"-67,-43 51,30-50,1-2,-3 3,1 0,1 0,0 0,7 0,-19 4,11-2,-2 5,0 0,-1 1,1-1,2-4,1-4,-1 1,-1-1,-2 7,1 3,0-2,0-1,-2-11,0 5,1 0,0-4,0-1,0 4,0-3,1 2,-1 2,3 4,2 2,-2-2,0 0,-2 4,-1-1,0 1,0 1,-1-3,0 2,1-2,0 0,-1 0,4-6,0 4,-2 2,0 1,0-1,0 0,2-1,0-2,2-1,-1 0,-1 0,0 0,0-1,0 2</inkml:trace>
</inkml:ink>
</file>

<file path=ppt/ink/ink45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0 410,'29'0,"-26"-2,0 0,-1-1,0 0</inkml:trace>
</inkml:ink>
</file>

<file path=ppt/ink/ink45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867 401,'-14'-7,"11"10,2 1,0-1,1 0,3-1,0-1,0-2,3-1,-2 1,-1 0,-1-2,0 6,-2 0,1 2,2-3,0 0,0-1,0-2,-2-8,-1 5,0 1,0-1,0 1,-1 0,1-1,0 1,-1 0,0 0,-2 0,0 2,-3 1,2 0,1 1,-2 0,-2 1,4 0,-6 4,4-2,2-2,0 0,3 1,0 2,0-2,0 0,0 0,0 0,0 0,1 0,-1 2,1-2,0 0,0 1,5 0,-3-2,1-1,0 0,2-1,-3-1,1 1,0-1,-1 0,4-2,-4 1,2-2,-2 1,-1 0,1 1,1-3,-1 2,1 0,0-1,-4 1,0 0,1 0,-1 0,-1 0,0 0,-2-1,0 1,-1 1,-6 8,8-3</inkml:trace>
</inkml:ink>
</file>

<file path=ppt/ink/ink45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14 731,'-2'21,"2"-17,0 4,0-5,-1 0,0 2,1-1,-2 2,2-3,-1 0,2-7,0-6,-1 7</inkml:trace>
</inkml:ink>
</file>

<file path=ppt/ink/ink45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01 725,'14'1,"-10"-1,-1 0,2-1,-2 1,0 0,-2 3</inkml:trace>
</inkml:ink>
</file>

<file path=ppt/ink/ink45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91 772,'22'-4,"-19"3,0 0,1 0,1 0,-2-1,1 0</inkml:trace>
</inkml:ink>
</file>

<file path=ppt/ink/ink45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30 782,'2'0</inkml:trace>
</inkml:ink>
</file>

<file path=ppt/ink/ink45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5 754,'-5'34,"5"-31,0 0,-1 0,1 0,0 0,2-9,-2 3,1 0,0-1,0 1,1 0,0-1,1 0,0 2,0-1,0 1,4-3,-4 4,-2 4,-1 1,1-1,-1 0,0 0,2 6,-2-5,0 0</inkml:trace>
</inkml:ink>
</file>

<file path=ppt/ink/ink45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08 837,'16'0,"-11"0,0 0,-2 0</inkml:trace>
</inkml:ink>
</file>

<file path=ppt/ink/ink45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09 858,'27'-1,"-24"1,0 1,0-1</inkml:trace>
</inkml:ink>
</file>

<file path=ppt/ink/ink45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62 834,'6'18,"-6"-12,0-1,0-2,0 1,0 0,0 0,-1 2,1-3,2-6,1-1,-1 1,0 0,1-1,-2 1,1 0,-1 0,2 1,-1 5,-2 3,0-1,-1-1,-1-1,-1-2,-1 1,0-1,1-1,0 1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602 814,'0'21,"0"-15,-1-2,0 0,1-1,0 0,0-7,3-11,-2 12,2-2,-1 1,0 1,0-1,1 3,0 1,0 0,0 1,0 2,-3 2,-2-1,-2 4,2-5,0 0,2 0,5-3,2 1,-4-1,0-2,0 0,3-3,-3 1,2 0,-3 0,0 0,0 1,-4-2,-1 1,-1 1,0 1,-1 2,-1 4,3-3,1 2,-1 0,0 1,1 1,2-1,3 1,0-1,0-1,3 2,-3-4,0 0,0 0,0-1,0 0,-9-4,1 3,0 0</inkml:trace>
</inkml:ink>
</file>

<file path=ppt/ink/ink45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4 833,'-7'13,"7"-10,-1 3,1 2,1-4,-1 4,1 0,0-3,1-1,0 0,0-1,1-2,1 2,-1-2,0-1,0 0,3-1,-3 1,0-3,2 0,-1 0,0-1,-2 0,0 0,0 1,-1 0,1-3,1-5,-3 8,1 0,-2-7,0 6,-1 1,1 0,-1-1,-2-2,2 3,-3-2,1 5,1-1,-1 3,-6 4,1-1,6-3,0 0,0 0,-5 6</inkml:trace>
</inkml:ink>
</file>

<file path=ppt/ink/ink45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04 567,'27'2,"-24"-2,0 1,0-1,0 0</inkml:trace>
</inkml:ink>
</file>

<file path=ppt/ink/ink45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23 578,'-4'67</inkml:trace>
</inkml:ink>
</file>

<file path=ppt/ink/ink45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40 628,'2'0</inkml:trace>
</inkml:ink>
</file>

<file path=ppt/ink/ink45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65 617,'-2'14,"2"-11,-1 0,1 1,0-1,-1 0,1 0,1-6,-1-2,1 2,0 0,0 0,-1-1,2 1,1 0,0 2,0 0,0 3,0 5,-2-3,0 2,0-3,0 0,0-6</inkml:trace>
</inkml:ink>
</file>

<file path=ppt/ink/ink45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7 604,'18'2,"-15"-2</inkml:trace>
</inkml:ink>
</file>

<file path=ppt/ink/ink45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397 623,'13'0,"-10"0,0 0,0 0</inkml:trace>
</inkml:ink>
</file>

<file path=ppt/ink/ink45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59 560,'3'17,"-3"-10,0 2,0-5,0 0,0-1,-1 2,0-2,0 1,0 0,0 1,1-2,0-6,0 0,2 0,-2 0,3 1,0 1,1 0,-4 6,-2-1,-1 0,2-1,-2-2,0-2</inkml:trace>
</inkml:ink>
</file>

<file path=ppt/ink/ink45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445 585,'-2'20,"1"-16,1 1,0-2,1 1,-1 0,1 0,0-1,0 4,1-2,-1-1,1-1,-1 0,1 0,1-1,0 0,0-2,0-2,0-1,0-4,-1 4,-1-1,1 0,0 1,0 0,1-2,-2 2,1 0,0-2,1 0,-3 2,1 0,0 0,-1-5,1 0,0 5,-1 0,0 0,0 0,-1-1,-1 1,-1 1,-2 0,-1 0,2 1,-2-1,2 2,-2 1,-2 4,4-2,1-2,0 0,-1 0</inkml:trace>
</inkml:ink>
</file>

<file path=ppt/ink/ink45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239 627,'8'13,"-6"-9,-1 0,0-1,2 2,-2-2,1 2,1 0,-2-1,1-1,-1 0,2-2,2-6,-1 0,-2 2,0-2,-1 1,1-5,-1 4,0 1,0 0,1-2,-1 3,1 0,1-2,0 2,0-1,0 1,-1 0,1-1,-12 3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9 502,'52'-9,"-49"9,0 1,0-2,2 1,-2-1,2 1,-1-1,2 1,-3-1,0 2,0-2,1 1,-1 0,0 0,2-1,-1 1,-1 0,1-1,1 2,-1-1,-1 0,0-1,2 1,1-2,-3 1,0 0,1 0,-1 0,1 0,-1 1,0 0,3-1,-2 1,4 1,-5-1,1 1,1-2,-2 0,2 0,-2 1,0-1,0 1,0-1,1 1,5-1,-3 1,-2-1,-1 0,3 0,-3 0,1 1,0-1,1 1,-2 0,1 0,14-1,-13 1,2 0,-4 0,1 1,0-1,-1 0,0 0,1 0,2-1,-2 1,-1 0,1 0,-1 0,0-1,4 0,1 0,-4 1,0-2,-1 2,1 0,0 0,2 1,-3-1,2 0,-2 0,1 0,-1 0,0 0,0-1,0 1,2 1,0-1,-2 0,4-1,-3 1,1 0,2 1,-4 0,0-1,0 0,0 0,2 2,1-2,-3 0,0 0,0-1,-13-10</inkml:trace>
</inkml:ink>
</file>

<file path=ppt/ink/ink45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62 834,'6'18,"-6"-12,0-1,0-2,0 1,0 0,0 0,-1 2,1-3,2-6,1-1,-1 1,0 0,1-1,-2 1,1 0,-1 0,2 1,-1 5,-2 3,0-1,-1-1,-1-1,-1-2,-1 1,0-1,1-1,0 1</inkml:trace>
</inkml:ink>
</file>

<file path=ppt/ink/ink45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54 833,'-7'13,"7"-10,-1 3,1 2,1-4,-1 4,1 0,0-3,1-1,0 0,0-1,1-2,1 2,-1-2,0-1,0 0,3-1,-3 1,0-3,2 0,-1 0,0-1,-2 0,0 0,0 1,-1 0,1-3,1-5,-3 8,1 0,-2-7,0 6,-1 1,1 0,-1-1,-2-2,2 3,-3-2,1 5,1-1,-1 3,-6 4,1-1,6-3,0 0,0 0,-5 6</inkml:trace>
</inkml:ink>
</file>

<file path=ppt/ink/ink45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60 1213,'0'19,"0"-15,-1 1,0 7,0-8,0-1,-1 3,0-1,1-2,0 2,1-2,-1 3,0-3,0 1,1-1,3-3,2 0,-2-2,0 1,0 0,0 0,3-2,1 0,-2 1,-2 0,1-1,-1 0,-2 0,-3 0,-1 0</inkml:trace>
</inkml:ink>
</file>

<file path=ppt/ink/ink45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52 1208,'27'-5,"-24"4,0 1</inkml:trace>
</inkml:ink>
</file>

<file path=ppt/ink/ink45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59 1246,'25'-5,"-22"2,0 2,0 0,1 1,0 0,-2-3,-3 0</inkml:trace>
</inkml:ink>
</file>

<file path=ppt/ink/ink45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01 1322,'15'9,"-11"-8,0 2,-1 0,0-1,0 0,2 2,0 1,-2-2,6 3,-6-5,2 3,-2-3,2 1,-2 0,0-1,1 1,1 0,-2-1,0 2,1-1,-1 0,1-1,0 2,-1-2,0 0</inkml:trace>
</inkml:ink>
</file>

<file path=ppt/ink/ink45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8 1378,'-3'16,"3"-13,0 0,0 1,-1 0,0 1,0-2,0 0,0 1,0-1,0 1,0-1,1 0,-1 0,1 0,1 0,1 5,0-5,1-1,-1 1,1-3,1 0,0 0,-1-1,1 1,0 0,4-1,-5 1,1-1,-1 1,-1-4,-3 1,0-2,-3-2,3 4,-4-2</inkml:trace>
</inkml:ink>
</file>

<file path=ppt/ink/ink45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6 1380,'16'-3,"-13"2,0 0,0 1,0-1,0 1,1 0,-7 3,-1-1</inkml:trace>
</inkml:ink>
</file>

<file path=ppt/ink/ink45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5 1421,'22'-8,"-16"6,2 0,-5 2,0 0,0 1,0-2,-3-3</inkml:trace>
</inkml:ink>
</file>

<file path=ppt/ink/ink456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00 1326,'-4'46,"4"-43,0 0,0 1,0 0,0-1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793 1264,'22'-2,"-17"2,0-1,-2 0,1 0,1 1,2-2,-2 1,7 1,1-2,-1 0,-1 1,-6 0,18-1,-17 1,-3 1,1 0,0 0,2 0,-3 0,2 1,-2 0,-14-11</inkml:trace>
</inkml:ink>
</file>

<file path=ppt/ink/ink457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18 1481,'-19'5,"17"-2,0 0,1 1,-6 9,6-9,-1 1,-1 0,1-1,-1 0,-1 0,-3 2,4-3,-8 9,9-9,-2 3,0 1,1-4,0-6</inkml:trace>
</inkml:ink>
</file>

<file path=ppt/ink/ink457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49 1596,'11'-4,"-8"3,0 0,0 0,2 1,-2 0,1 1,-1-1,1 0,-1 1</inkml:trace>
</inkml:ink>
</file>

<file path=ppt/ink/ink457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75 1573,'6'36,"-6"-32,1 0,-1 3,0-1,1-2,-1 2,1-3</inkml:trace>
</inkml:ink>
</file>

<file path=ppt/ink/ink457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60 1480,'0'54,"-1"-51,-2 5,2-5,0 0,1 0,1 0,-1 0,1 1</inkml:trace>
</inkml:ink>
</file>

<file path=ppt/ink/ink457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05 1633,'23'-6,"-19"5,-1 0,0 0,0 0,0 0,0 1,1 0,-4 3</inkml:trace>
</inkml:ink>
</file>

<file path=ppt/ink/ink457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28 1599,'2'24,"-2"-21,1 0,-1 1,0 1,0 0,0 2,1-2,0 0,-1-1,2 0,0-7,-1-1</inkml:trace>
</inkml:ink>
</file>

<file path=ppt/ink/ink457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07 1469,'19'14,"-13"-13,-3 0,0-1,5 2,-4 0,-1-1,2 1,1 0,-1 0,1-1,-3 0,0 0,0 0,0 0,2 0,-2-1,4 2,-2 0,0 0,6 2,-7-2,0-1,0 0,0 1,0 0,-1-1,0 0,6 3,-6-3,0 1,0-2,1 1,3 1,-3-1,0 0,-1-1,6 2,-6-1,2 0,-2 0,0-1,0 1,0 0,-1 3,-2-1,0 0,0 0</inkml:trace>
</inkml:ink>
</file>

<file path=ppt/ink/ink457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55 1532,'2'26,"-2"-22,-1 0,1-1,-1 6,0-5,0 1,1-2,0 1,-1 0,1 2,0-3,-1 3,1-2,0-1,-1 0,1 2,0-2,2 0,3-3,-2 0,1-1,-1 0,2 0,-2 1,1 0,-1-1,1 1,-1 0,1 0,-1 0,0 0,0 0,-4-4,-2 0</inkml:trace>
</inkml:ink>
</file>

<file path=ppt/ink/ink457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3 1543,'14'-4,"-11"4,1 0,-1 0,0 0,1 0</inkml:trace>
</inkml:ink>
</file>

<file path=ppt/ink/ink457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0 1586,'28'3,"-24"-3,2 0,-3 0,1 1,-1-1,0-1,-3-2,-1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00 1211,'26'-2,"-23"2,0 0,6 0,-2 0,-4 0,1 0,-1 1,0-1,-7 0,-1 0</inkml:trace>
</inkml:ink>
</file>

<file path=ppt/ink/ink458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12 1479,'-2'19,"2"-15,0-1,-1 1,1 1,-1-1,1-1,-1 0,-1 4,-1 4,3-8,-2 1,0-1,-1-2,0-1</inkml:trace>
</inkml:ink>
</file>

<file path=ppt/ink/ink458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31 1660,'-10'26,"7"-21,0-2,-17 35,19-35,0 0,2 7</inkml:trace>
</inkml:ink>
</file>

<file path=ppt/ink/ink458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32 1796,'2'0</inkml:trace>
</inkml:ink>
</file>

<file path=ppt/ink/ink458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54 1761,'2'0</inkml:trace>
</inkml:ink>
</file>

<file path=ppt/ink/ink458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7 1783,'15'-2,"-12"1,0-1,5 1,-5-1,0 1,1 1,-1-1,0 0,0 0,0 1,0-1,0 0,0-1,-3 5,1 0</inkml:trace>
</inkml:ink>
</file>

<file path=ppt/ink/ink458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5 1749,'3'15,"-2"-11,1 6,-2-5,0-1,1 4,-1-5,0 0,0 2,-1-1,1-1,0 0,0 0,1 0,3-6,-3 0,-2-3,0 2,1 1,-1-1</inkml:trace>
</inkml:ink>
</file>

<file path=ppt/ink/ink458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73 1646,'18'17,"-16"-13,1-1,0 3,0-1,1 3,-1-4,-2-1,1 0,1 4,-1-3,-1-1,1 2,-1-2,-1-6</inkml:trace>
</inkml:ink>
</file>

<file path=ppt/ink/ink458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91 1760,'14'-1,"-11"1,4-2,-1 0,-3 1,0 0,1 1,0-1,-1 1,0 1,0-1,0 2,-5 1</inkml:trace>
</inkml:ink>
</file>

<file path=ppt/ink/ink458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25 1761,'2'17,"-1"-13,-1 0,0-1,0 1,0-1,1 1,-1-1,1 1,1 1,0-1,-2-1,1-8,-1 0,-1 1</inkml:trace>
</inkml:ink>
</file>

<file path=ppt/ink/ink458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75 1640,'17'3,"-9"-2,-4-1,2 1,1 0,-3 0,0-1,-1 1,0-1,3 0,-3 1,1-1,0 0,1 0,-2 1,2-1,-2 1,1 0,-1 0,1 0,1-1,1 1,-2 0,1-1,-2 1,1-1,-1 0,3 0,-3 0,1 1,-1-1,0 2,0-2,2 2,0-1,-1 0,0 0,-1 0,2 0,-2-1,0 1,3 1,-3-1,0 0,0 0,2 1,-1 0,-1-1,1 1,-1 0,0 0,0 1,0-2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41 1210,'5'27,"-4"-23,-1 0,0-1,0 4,0-3,0-1,-1 0,-1 1,5-4,2-4,-2 2,0 0,4-3,-3 3,0-1,1 1,-1 0,-1 1,0-1,-6 2,-2 0</inkml:trace>
</inkml:ink>
</file>

<file path=ppt/ink/ink459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8 1677,'1'16,"-1"-12,0-1,0 0,0 1,0 0,0-1,0 6,0-6,-1 0,1 1,-1 5,0-5,1-1,0 1,0-1,2 0,2-1,1 1,-1-2,0-1,0 0,0-1,-1 1,1-1,0 0,-1 1,0-1,0 1,0 0,0 0,-7-3,0 0,1 0</inkml:trace>
</inkml:ink>
</file>

<file path=ppt/ink/ink459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2 1692,'16'-1,"-9"0,-3 1,-1-1,0 1,0 0,0 0,0 1,-1 2</inkml:trace>
</inkml:ink>
</file>

<file path=ppt/ink/ink459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5 1711,'14'3,"-10"-3,0 0,-1-1,1 0,0 0,-1 1,0-1,0 1,0 1</inkml:trace>
</inkml:ink>
</file>

<file path=ppt/ink/ink459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3 1612,'-10'35,"10"-31,-1-1,1 0,-4 6,-2-3,3-4</inkml:trace>
</inkml:ink>
</file>

<file path=ppt/ink/ink459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4 1809,'-1'16,"2"-5,0 1,0-8,-1-1,0 4,0-4,1 0,-1 3,1-3,-1 0,2 6,-2-5,1 5,-1-6,0 0</inkml:trace>
</inkml:ink>
</file>

<file path=ppt/ink/ink459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34 1899,'-17'11,"14"-9,1 1,0 0,1 3,1-2,2-1,3 0,-2-2,2 0,-2-1,-8 2,-1 4,4-3,0 2,0 3,2-5,0 0,2 0,2-2,-1 0,0-1,2 0,2-1,-4 0,0 0,0 0</inkml:trace>
</inkml:ink>
</file>

<file path=ppt/ink/ink459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67 1802,'2'-5,"-2"8,0 0,1 0,2-3,-3-3,3 6,0 0</inkml:trace>
</inkml:ink>
</file>

<file path=ppt/ink/ink459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97 1768,'6'15,"-5"-3,0-8,-1-1,2 2,0 0,-1-2,0 0,0 0,-2-6,0-8,1 8,1-4,2 0,-3 4,1 0,3-9,-2 7,1 2,0 7,0 5,-1-2,0 0,-1-1,0-1,0 0,2 3,-2-3,-2-2,-2-6,1 0</inkml:trace>
</inkml:ink>
</file>

<file path=ppt/ink/ink459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389 1861,'10'24,"-8"-19,-1-1,2 5,-1-4,0 0,-1-2</inkml:trace>
</inkml:ink>
</file>

<file path=ppt/ink/ink459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46 1931,'-16'-1,"13"3,-1 2,2 2,1-3,1 0,-1 0,1 2,0 1,1-3,1 0,0 0,2-1,-1-1,0 0,0-2,0-1,-1-1,1 1,-1-1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ignorePressure" value="0"/>
    </inkml:brush>
  </inkml:definitions>
  <inkml:trace contextRef="#ctx0" brushRef="#br0">1099 1348,'-7'35,"8"-31,0 0,1 3,-1-4,1 3,-1-3,2 1,2-1,-2-3,0-3,-1 0,0 0,-1-1,0-1,-1 2,0 0,-3-2,-2 2,-4 0,6 2,-1 0,1 1,0 0,-3 0,3 0,0 0,0 0,-2 1,2-1,13-1,-5 1,2-1,-4 1,2-1,0 0,-1 0,-1 1,0-1,0 0,0 3,-2 1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27 1241,'-10'32,"9"-29,0 2,0-2,1 0,1 0,3-2,2 1,-2-1,0-1,0 0,0-1,-1 1,0 0,3-3,-2 2,-1 0,3-2,-3 2,0 0,1 0,0-1,-1 2,2-3,-1 0,-1 2</inkml:trace>
</inkml:ink>
</file>

<file path=ppt/ink/ink460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400 1934,'-2'30,"3"-27,2 2,4 1,-4-3,3 8,-4-7,-1-1,1 0,0 0,1 0,0 0,0-1,2 0,-1-1,-1-1,3 1,-3-1,0 0,0 0,0-1,5-5,-6 1,0-4,0-3,-1 8,-1 1,1-2,-1 2,1 0,-1-4,0 3,0 0,0 1,0-7,-1 7,1 0,-2 0,-1 0,-2-2,0 2,-6-1,6 1,1 3,-3-3,-5 4,8 0,-1 4,-4 2,5-5,1 0</inkml:trace>
</inkml:ink>
</file>

<file path=ppt/ink/ink460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47 1478,'-16'8,"12"-6,0 4,2-1,0 7,1-7,0 1,0-2,1-1,-1 6,0-4,1 13,-1-12,1-1,0-1,0 0,0-1,0 0,0 0,0 2,0 0,1 0,0-2,-1 1,1 3,0-4,1 0,2 3,-2-3,1-2,-2 2,2-1,0 2,0-3,0 2,3 0,-2-2,-1-1,0 0,1 1,-1 0,1 1,-1-1,1 0,-1-1,1 0,-1-1,0 0,0 0,4 0,-4 0,6-1,3 0,-7 0,0-1,0-2,-2 3,3-6,-4 4,0 0,0-1,1 1,-2 1,1 0,0-1,1-2,-1 3,-1 0,2-4,-1-1,-1 3,0-1,-1 1,1 0,-1-4,0 0,0 4,0-1,-1-8,0 8,-2-10,1 12,-1-4,-1 0,2 4,-1-1,-1-1,1 3,0 0,-1 0,1 0,-3-1,3 2,-1 0,1 1,0 0,-4-1,3 1,-1 0,0 0,-5 1,-6 1,12 0,1 1,-1 0,0 0,1 1,-1 1,-5 8,6-6,-8 16,9-17,-2 3,3-3,0 1</inkml:trace>
</inkml:ink>
</file>

<file path=ppt/ink/ink460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33 1407,'0'-6,"-3"5,2 4,4 6,-1-6,-1 0,2-2,-3-4,1-2,-1 2,-1 0,0 0,-2 2,3 4,0 0,1 0,3 0,-1-4</inkml:trace>
</inkml:ink>
</file>

<file path=ppt/ink/ink460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53 1329,'1'43,"0"-40,-1 0,1 1,0 9,0-8,0 0,-1 7,0-9,0 0,1 0,0 0,1-7,-1-2,0 1,-1 0,1 0</inkml:trace>
</inkml:ink>
</file>

<file path=ppt/ink/ink460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76 1387,'14'-15,"-15"12,-2 2,0 0,0 2,1 2,0 1,1 2,2 0,0-2,0 0,-1 2,2-2,-1-1,1 1,0 0,1-1,0-3,2-5,-4-2,0 3,0-1,-1 2</inkml:trace>
</inkml:ink>
</file>

<file path=ppt/ink/ink460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00 1380,'18'-5,"-15"4,0 0,0-1,-5-1</inkml:trace>
</inkml:ink>
</file>

<file path=ppt/ink/ink460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11 1329,'-1'23,"2"-20,-1 0,2 2,0 3,-1-5,1 2,-1 0,-1 2,0-4,0 5,0-3,0 0,-1-2,1 1,0-1,-1 0,-2-1,1-6</inkml:trace>
</inkml:ink>
</file>

<file path=ppt/ink/ink460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45 1326,'2'27,"-1"-24,-1 0,0 1,1 1,-1 0,1 3,0-5,-1 1,0-1,3-5,0 0,-2-1,1 0,-2 0,-4 0,1 0,0 1,-1 0,1 0,0 0,0 1,-2-3,1 2,2-1,8 4,-2 0,-1-1,0 0,5-1,-3-2,2 0,-3 1</inkml:trace>
</inkml:ink>
</file>

<file path=ppt/ink/ink460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213 1323,'16'-2,"-11"2,-2 0,0 0,1 0,-1-1,3 1,-3-1,5 0,-2-1,0 0,-3 1,1 0,0-1,2 0,-1 1,0-1,0-1,-1 1,0-1,0 0,0 0,0 0,0 1,1 1,12-4,-12 4,15-4,-15 4,6-1,-5 0,8-2,-8 2,-1 0,1-1,0 1,0 0,0-1,15-7,-16 7,0 0,1 0,-1 0,0 2,1-1,0 0,0 0,-1 0,1 1,-2-1,1 1,-1 0,-1 0,1 0,4-2,1 1,-5 1,0 0,-1 1,0 0,-6 1,-4 0,-1-3,5 1</inkml:trace>
</inkml:ink>
</file>

<file path=ppt/ink/ink460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46 1139,'-11'19,"9"-16,0 1,1-1,1 0,0 1,0-1,1 1,0 1,0-2,0 1,1-1,0 0,0 0,2 2,-1-2,1 0,0-1,2-1,9-5,-12 2,4 0,-4 1,0-1,4-4,-4 4,3-6,-4 5,1-1,6-7,2 2,-7 4,4-5,-6 5,-2 1,0 0,-2-9,-1 9,1 1,-3-2,2 4,0-1,-1 0,-6-3,7 4,-4 0,0 0,-6 3,8 0,-5 2,6-2,1-1,0 1,0 1,-2 6,3-4,-1 4,0 3,1-8,0-1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8 1226,'11'17,"-14"-14,0 0,-2 2,-1-1,1-1,2-1,0 0,6-1,0-2,0 1,5 0,-5-1,0 0,0 1,0 0,0-1,1 0,1 0,0 0,0 0,-3-2,-4-2,1-1,-2-2,2 3,-2-1,2 3</inkml:trace>
</inkml:ink>
</file>

<file path=ppt/ink/ink461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50 1155,'20'-4,"-11"3,-4 0,0 0,-2 0,2 1,-1-1,0 1,-1-1,0 0,-7 0,1-1</inkml:trace>
</inkml:ink>
</file>

<file path=ppt/ink/ink461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95 1123,'2'27,"-2"-24,-1 2,1 2,-1 1,0-4,-2-2,0-5</inkml:trace>
</inkml:ink>
</file>

<file path=ppt/ink/ink461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67 1159,'1'28,"-1"-24,0 5,0-6,0 0,0-7,0 1,-1 0,0-9,1 8,-1-6,1 7,0-1,0 0,1-1,1 1,1 4,-2 7,-1-3,0 0,0-1,0 1,0 0,0 0,0 6,0-6,0-1,0 8,-2-8,-1-8,2-1,0-2</inkml:trace>
</inkml:ink>
</file>

<file path=ppt/ink/ink461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661 1225,'-12'15,"8"-11,2-1,-1-1,-1 3,1-3,0 0,-1 0,0 1,1 0,-1-1,-4 5,1 5,7-9,-2 0,1-6,1 0,0-7,0 7</inkml:trace>
</inkml:ink>
</file>

<file path=ppt/ink/ink461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80 1302,'-13'2,"8"-1,2 1,0 0,1 1,0 0,0 1,2-1,0 0,1 1,1 1,0-2,1-3,0-1,1-1,-1-2,0 1,0-4,-1 3,-1 1,0 0,-1-1,-1 7,0 5,2-1,2 0,-2-4,-1-6,-2 0</inkml:trace>
</inkml:ink>
</file>

<file path=ppt/ink/ink461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541 1279,'-13'38,"12"-35,1 1,1 6,0-4,1 0,-1-2,0-1,1 1,0-1,3 1,0-2,-1-1,-1-1,1 0,7-3,-6 0,0 0,3-10,-5 5,-2 4,1 0,-2 1,0 0,0-1,-1-3,0 3,1 1,-1 0,-1-2,0 0,-6-3,5 7,0 1,-3 2,0 2,4 0</inkml:trace>
</inkml:ink>
</file>

<file path=ppt/ink/ink461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05 1206,'17'22,"-12"-14,-3-5,-1 0,2 3,-1-1,1 0,-2-1,1-1</inkml:trace>
</inkml:ink>
</file>

<file path=ppt/ink/ink461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50 1282,'3'43,"-3"-39,0 0,0 0,0 0,0 1,0-1,0 0,-1 3,1-4,3-8,-2 0,-1-1,1 1,0-2,0 3,3-4,-3 5,2 0,0 2,0 2,1 2,-2 0,1 1,-2 1,0-2,-2 1,0 1,-1 0,-2 1,1-4,-1 1,-4-2,5-2,-1-1,2-1,1 0,0 0,1-1,-1 1</inkml:trace>
</inkml:ink>
</file>

<file path=ppt/ink/ink461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743 1286,'-16'35,"15"-31,0 0,1 5,0-5,1 1,1 3,-1-5,0 1,1-1,2 1,2 4,0-3,-1 1,-3-3,3 3,-1-2,0-1,-1-3,4-3,-1-2,-3 3,2-4,2-5,-2-1,-4 4,0 3,-1 1,1 0,-1-1,0 2,0 0,0-6,-3 2,2 4,-1 0,1-1,-1 0,-2-4,2 4,-2 0,1 1,0 1,0 0,-1 0,1 1,-7-1,5 4,-3 5,1 7,5-10,0-1</inkml:trace>
</inkml:ink>
</file>

<file path=ppt/ink/ink461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  <inkml:brushProperty name="ignorePressure" value="0"/>
    </inkml:brush>
  </inkml:definitions>
  <inkml:trace contextRef="#ctx0" brushRef="#br0">1666 1126,'-16'7,"12"-1,1-1,2-3,0 0,-1 1,1-1,0 1,0-1,0 1,1 0,-1 2,2 2,0-4,0 1,-1-1,1-1,0 1,1-1,-1-1,0 0,6 0,-5-1,-1-1,2 1,-1-1,2-4,-1 3,-1-1,1 0,0 0,0 1,0 0,3-3,-3 4,-1-1,0 0,1 1,-1-2,0 1,5-4,-3 0,-2 3,0-1,0-1,-1 0,1-3,-1 5,0-5,-2 6,1 0,-1 0,0 0,0 1,-3-2,3 3,-1 0,0 0,0 0,0 0,-1 1,0 1,0-1,1 1,-7 3,6-3,-6 8,7-6,-1 2,1 0,-3 7,2-5,2-5,1 0,0 0,0 3,1-3,1 2,-1-3,1 1,0-3,0 0,5-4,-1 0,-2 2,-1 0,-1 0,4-3,-4 3,0 0,0 0,0 0,0 0,0-1,1-1,-2 3,1-1,-2 1,1 0,0 0,-1 0,0-1,0 1,-1 0,1 0,-2-1,-4-3,3 4,0 0,1 1,-3 1,1-1,1 2,-1-1,1 1,-1-1,0 2,1 0,0-1,-1 3,2-2,0 0,0-1,1 1,1 0,0-1,3 6,-2-6,1 0,0 1,-1-1,1-1,2 1,-1-2,-1 0,5-3,-1 0,-4 1,0 0,0 0,0 0,-1-1,1 1,0-1,-1 0,0 1,1 0,-1 0,0-1,1-3,-2 3,1-1,-1 0,0 1,-1-1,1 2,-2-1,1 1,0 0,-1 1,0 0,1 0,-1 0,0 1,0 0,-1 0,0 0,0 1,-3 2,4-1,-1 1,1 1,0 1,1-1,-1 0,1 1,0 0,0-1,0 3,2-2,-1-1,1 1,-1 1,2 1,0-2,0-1,1-1,2 1,-2-4,5-7,-3-8,-4 10,0 0,1 0,-1 1,-1 1,1-1,-1 2,0-2,0 1,0 0,-1-4,0 5,0 0,0 0,0 0,-2 0,2 1,-1 1,0-1,0 2,-1-1,0 1,0 0,-2 4,2-2,1 0,-3 8,3-7,1 0,1 2,0-3,0 1,1 2,-1 0,1-1,0 0,1 0,0-2,0-1,2 0,-1-2,-1-1,1 0,0 0,-1-2,1-1,3-6,-4 3,0 2,0 0,0 0,0 0,-1 1,1-1,-2 1,1-1,0 0,-1 0,0 0,0 2,-1 0,0 1,1 1,-1-1,0 1,0 1,0-1,0 1,-1 0,0 0,0 1,-4 3,1 0,0 1,1 1,-1 5,1-6,-3 8,5-8,1-1,1 1,-1 1,1 0,1-2,-1 2,2-1,-1-2,0-1,1 0,0-1,1-1,7 0,-6-1,0-1,-1 0,1-2,-2 0,1-2,-1 0,1-1,0 2,-2 1,1-2,-1 3,0 0,0-2,-1 3,0-1,-3-6,1 6,0 1,0 1,0 0,-4 1,3 0,0 1,-8 3,7-2,0 1,0 1,2-2,0 0,-1 2,2-2,1-1,2 4,12 2,-9-6,2-2,9-2,-11-1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18 1186,'-11'75,"9"-68,1-3,0 0,0 0,-1 11,1-9,1-3,0 0,2-9,-2 0,1 0,0 1</inkml:trace>
</inkml:ink>
</file>

<file path=ppt/ink/ink462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678 1106,'-20'16,"18"-12,0 0,1 0,0-1,-3 4,3-4,-1-2,1 1,0 2,0-3,1 0,-1 0,1 0,-1 4,1-4,1 2,0-1,0 0,-1 0,0-1,1 1,0-1,0 0,0 0,0 0,-1 0,3 2,-2-3,0 1,0-1,1 0,0 0,-1-1,0 1,1-1,0 1,5-1,-5 1,0-1,1 0,-2 1,1-1,0-1,0 1,-1-1,0 0,2-3,-2 2,0 0,0 0,1-4,0-1,-2 4,0 0,0 1,1 0,-1 1,-1 0,1-2,-1 4,0-1,0 1,0 0,-7 2,4 0,0 0,0 0,-3 4,4-3,-1 2,1-1,1-2,0 1,1 0,-1 0,1 0,0 0,0 6,1-5,1 5,2 2,-1-8,-1 0,1-2,-1 0,1 0,2 0,6-5,-4-1,-3 2,2-5,-2 4,0 1,-1 0,0 0,0 1,0-1,0 1,-1 0,0 1,0-1,1-2,-2 2,0 1,0 0,0-1,-1-2,0 0,0 1,-1 0,-1-2,1 3,0 0,0 1,0 0,0 1,0 0,-1 0,-2 4,2-2,0 1,1 2,0-2,-1 0,1 0,0 1,-1 3,2-4,0 0,-1 4,2-3,0 1,1 0,-1 0,2 3,-1-5,0-1,0 1,1-2,1 0,-2-1,2-1,0 1,0-2,0 0,-1-1,1-1,2-6,-1-2,-2 7,-1 1,3-4,-3 4,1 0,0-5,-2 5,1-1,0 1,-1 1,0 0,0 1,-1 0,0 1,1 0,-1 0,0 1,0-1,0 1,0 0,-1 0,-1 1,1 0,-1 0,0 1,0 0,0 0,-7 9,7-7,-2 4,3-4,1-1,-2 6,3-7,1 1,-1-1,2 0,-1 1,1 0,5 5,-4-6,7 1,-7-3,0-1,0-1,0-1,-1 1,1-1,-1 0,4-5,-4 6,1-1,-1 1,1-1,-1 0,0 0,1 1,-1-2,0 1,-1-1,1 0,-1 0,-1 0,-1-3,0 5,-1 1,1 0,0 1,-1-1,0 1,-1-1,0 1,1 0,-1 0,0 1,0 0,1 0,-3 2,2-1,0 0,1 1,-3 8,3-7,0 0,1-1,-1-1,2 1,0 1,0-2,1 1,5 9,-5-7,5 4,-4-7,-1-1,1-2,-1 1,-1-1,1 0,2-6,-1 3,0 1,0-1,2-6,-4 7,1 1,0 0,-1-1,0 0,0 1,0-2,0 0,-1 0,1-1,-1 2,0 0,0 0,0 2,0 0,0 1,0-1,0 1,0-1,0 1,0 0,-2 1,2 0,-1 0,-1 4,-1-1,2 1,0-1,-3 8,3-9,0 8,3-8,0 2,0 1,0-2,2 5,-2-6,0-1,1-1,-1-2,0 1,1-3,-1 1,1-1,0 1,0-3,0 2,0 0,0 0,0 0,-1 1,1-1,-2 0,1 2,0-1,-1 0,1-3,-1 3,-1-1,1 1,-1-1,0 1,0-1,-2-2,2 4,-2 0,2 1,0 0,-4 3,3-1,-4 5,3-4,0 0,0 0,2 0,-1-1,0 3,1-4,1 1,0-1,1 4,1-1,-1-1,1 1,3 6,-1-5,-1-3,0-1,-2-1,0 0,1-2,2-5,-2 3,0 0,-1-1,4-9,-4 9,0 1,-1 1,1-1,-1 0,-1-16,1 16,-1 2,0 0,0 1,0 0,0 0,0 0,0 1,0 0,-2-1,0 1,1 0,-7 2,4 0,0 0,0 1,-2 4,2-2,2 0,-1 2,1 0,1-3,0 0,-1 1,2-3,0 1,0 0,-1 5,2-5,0 0,1 1,0-1,0 0,1-1,0 0,0 0,0-1,1 0,0-1,4-1,-3 0,6-3,-4-1,-2 1,3-7,-5 7,1 1,-1 0,-1 2,1-1,-1 0,0 0,0 1,0 0,-1 0,1-1,0 2,-1-1,1-1,0 1,-1 0,-1 1,-3-1,0-1,1 1,0 1,-2 0,0 0,0 0,1 0,0 1,0-1,1 0,-1 2,2-2,1 1,0-1,1 1,-1-1,1 1,0 0,0 0,0 0,0 0,0 3,1-1,0-1,5 8,-3-7,-1-1,1 0,-1 0,1-2,-1 0,2 0,-2-1,3-2,0-1,-3 2,0 0,0-1,0 1,0 0,0-2,-1 3,0-1,0 0,-1 0,1 0,-1 0,1-1,-1 0,0-2,-2-5,0 6,1 2,0 1,0 0,0 0,0 1,0-1,-1 1,0-1,1 1,0 0,-2 1,0 0,1 1,-6 8,6-6,1 0,0 1,0-2,1-1,0 1,1-1,0 0,0 0,1 0,0 0,0 0,0 0,3 0,-3-2,0 1,1-2,-1 1,0-1,0 1,0-1,1-1,-1 0,1 1,8-7,-7 5,-2 1,-1 0,0-1,1-2,-2 1,-1 2,0 1,0-1,-3-1,2 2,0 0,-1 0,0 1,0 0,-6 2,5-1,1 1,-4 4,4-3,-1 0,-1 2,1-2,-4 4,7-5,-1 0,1 0,0 0,0 0,1 0,-1 6,1 1,1-5,0 0,1-1,0 0,1-1,0-1,-1 0,1-1,-1 0,1 0,1-3,-2 0,2-2,-1 1,0-1,-1 1,1-4,-1 4,0 0,-1-1,-1 4,1-7,-1 5,0-1,0 0,0 1,-1-1,1 1,-2-1,1 3,0 0,1 0,-1 1,0 0,0-1,-1 2,1-1,-1 1,1 0,-3 6,-2 2,4-5,0 4,2-5,0 1,1-2,-1 0,1 1,1 0,0 2,0-2,0 0,1-1,-2-1,1-1,-1-1,1 0,2-2,-3 1,1-1,1-1,0 0,-1 0,3-9,-3 8,-2 0,1-3,-2 0,0 5,0 2,0 1,0-1,0 0,0 1,0 0,0 0,0 0,-2 0,0 1,0 0,0 1,0 1,-1 0,2 1,-9 14,9-14,1-1,0-1,1 0,0 0,-1 0,2-1,-2 1,1-1,-1 1</inkml:trace>
</inkml:ink>
</file>

<file path=ppt/ink/ink462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194 1634,'-26'21,"22"-18,0 0,0 0,0 0,-1 1,2-2,0 0,0 0,-1 1,0-1,0 0,1-1,-1 2,1-2,-2 3,2-2,-2 2,0-1,2-1,-3 3,2-3,0 1,-3 4,0 3,4-6,0 0,-3 4,3-6,-3 4,3-3,0-1,0 1,0-1,0 1,0 1,0 0,-1-1,1 1,1-1,-1 0,0 1,0-1,1 0,3-6</inkml:trace>
</inkml:ink>
</file>

<file path=ppt/ink/ink462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2 1805,'-15'7,"12"-6,0 1,1 1,-1 3,1-1,0-2,1 3,1-3,-2 2,1-2,0 1,1-1,0 0,1 1,1 0,-1-1,2 0,-1 0,2 1,-1-2,1 0,-1-1,0 1,0-2,0 2,0-2,2 3,-2-3,3 1,-3 0,1-1,3 0,-4 1,0-2,2 1,-2 1,7-2,-7 0,1 1,0 0,0-1,2-1,-2-2,0-1,-2 2,2-1,0 1,0 0,2-3,-3 3,0-1,0-2,-2 3,0 0,-2-3,0 3,0 0,-1-4,0 4,-3-3,3 2,-2 1,-1 1,1 0,1 0,-1 1,0-1,-3 1,4 1,-4 1,4-1,-1 0,-6 1,6 0,0-1,0 1,-2 1,3-1,-1 1,1-1,0 2,-1-2,1 1</inkml:trace>
</inkml:ink>
</file>

<file path=ppt/ink/ink462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33 1820,'-1'18,"1"-13,0-2,0 5,1-4,-1-1,1 4,0-3,0-1,0 7,-1-6,1-1,0 0,-2 1,2-1,-1 0,0 0</inkml:trace>
</inkml:ink>
</file>

<file path=ppt/ink/ink462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21 1815,'17'-7,"-17"13,0-2,0 0,0 1,0-1,-1 0,1 0,-1 3,0-4,1 0,-1 2,0-1,1 0,0-1</inkml:trace>
</inkml:ink>
</file>

<file path=ppt/ink/ink462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769 1848,'-20'5,"17"-3,1 3,2-2,1 1,1 0,4 1,-3-2,-1 0,4-1,-4-5,-1-1,0 1,-2-1,1 1,0-1,0 1,0 6,3 0,-2 0,2-2,-1-5,-2-2,1-2,-1 5,0 0,0-2,-1 0,2 1,-2 1,3 7,-1 0,0 1,0-2,-1 3,0-2,1 0,0 0,0-1,0 4,0-4,-1 0,1 0,-1-6,-1-4,0 1,0 3,1 0,-1 0,1-1,0 1,1-2,0 0,1 2,0 0,1 1,0 0,0 1</inkml:trace>
</inkml:ink>
</file>

<file path=ppt/ink/ink462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01 1848,'16'-13,"-19"9,1 1,-1 1,0 1,0 5,3 9,1-9,-1-1,1 2,1-1,-1-1,2 1,0-1,0-2,1-3,-3-1,0-2,0-4,-1 6,-1-2,2 1,-1 8,2 6,-1-6,0 0,1 0,-1-1,-1-10,-1 3,1 0,0 0,0-4,0 5,0-1,1 1,2 2,-2 4,1 0,0 4,1 0,-1 2,2 0,-1-3,-6-11,1 2</inkml:trace>
</inkml:ink>
</file>

<file path=ppt/ink/ink462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38 1765,'7'57,"-7"-53,1-1,0 0,0 0,0 0,1 1,2-1,-1-3,0-5,-2 2,-1-4,0 4,-2-5,0 5,0 0,0 0,-2 1,1 0,1-1,-4 2,1 1,2 1,0-1,6 0,2-1,-1-1,1-1,-2 2,0 1,1-1,-1 3</inkml:trace>
</inkml:ink>
</file>

<file path=ppt/ink/ink462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79 1799,'2'0</inkml:trace>
</inkml:ink>
</file>

<file path=ppt/ink/ink462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891 1732,'4'30,"-3"-26,-1 0,1 0,0 2,-1-1,1-1,-1 0,0-1,0 2,0-2,0-11,0 1,-1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23 1256,'3'24</inkml:trace>
</inkml:ink>
</file>

<file path=ppt/ink/ink463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06 1767,'21'-6,"-23"3,-3 0,1 0,0 2,0 1,1 4,3 1,1-2,0 2,1 6,-1-8,2 3,1-2,0-1,0-2,-1-4,-3-2,0 2,1-1</inkml:trace>
</inkml:ink>
</file>

<file path=ppt/ink/ink463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7 1757,'2'0</inkml:trace>
</inkml:ink>
</file>

<file path=ppt/ink/ink463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44 1720,'-6'13,"6"-10,0 0,0 5,1-4,1-1,-1 0,1 1,-1-1,1 1,-2-1,2 1,-1 0,-1-1,0 0,0 1,0 1,-1-2,0 0,1 0,-1 0</inkml:trace>
</inkml:ink>
</file>

<file path=ppt/ink/ink463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9 1698,'5'59,"-3"-54,4 1,-3-4,0-2,0 0,-1-3,0 0,-1 0,-1 0,-5 0,1 1,1 1,0 0,-10-3,9 2,1 0,0 0,6-1,0 2,1-2,0-1,3-1,-3 3,-1 0,0 0,1 0,0 0,0 0</inkml:trace>
</inkml:ink>
</file>

<file path=ppt/ink/ink463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31 1854,'14'-4,"-10"3,-1 0,0 1,1-2,2 0,1-3,-3 2,-1 1,1-2,2 0,-3 2,0 2,0 0,-5-3,-3-1</inkml:trace>
</inkml:ink>
</file>

<file path=ppt/ink/ink463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958 1821,'9'21,"-8"-18,0 0,0 0,0 0,2 2,-3-1,1-1,0 0,-1 1,2-1</inkml:trace>
</inkml:ink>
</file>

<file path=ppt/ink/ink463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040 1855,'11'25,"-10"-22,0 1,-1 1,0-2,0 1,-3-6,0-4,1 0,0 3</inkml:trace>
</inkml:ink>
</file>

<file path=ppt/ink/ink463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934 1830,'-20'12,"18"-10,1-1,0-1,0 0,0 1,0 0,-1 1,1-2,1 1,0 0,-1-1,1 1,0 0,0 0,0 0,0 0,1 3,1-2,-1-1,0 0,1 0,1 0,-1 0,1 1,0-1,0 0,1 1,-1 0,0 0,-1-1,1 1,-1 0,0-2,2 1,-3-1,0-1,-1-1,1 0,0-1,0 1,0-3,0 3,-1 0,1 0,0 0,-1-1,1 2,2-4,-3 3,1 0,1 0,-1 1,-1 0,1 0,-1 0,1 1,-1-1,0 0,-1 1,0-1,0-1,-2 0,1 1,0 0,-3 0,3 0,0 1,1 0,-1 0,-6 1,6-1,1 1,-2-1,1 0,0 1,0 0,-2 2,-1 3,3-5,1 1,0 0,0 0,2 2,1 0,0-2,0 0,6 3,-6-4,2 1,-1-1,-1 0,1 0,1 0,2-1,2-1,-6 0,0 0,0-1,0 0,0 1,3-5,-4 4,1-1,0 2,-2 0,1-1,-1 1,1 0,-1 0,0-2,-1 2,1 0,-1-1,0 0,-1 0,1 1,-1-1,0 0,-1 1,-1-1,2 1,0 1,1 0,-1-1,0 1,1 0,0 0,-1 1,1-1,0 1,0 1,0 1,0 0,0 6,1-7,0 1,0-1,0 1,2 0,-1-1,0 0,1 0,0 0,0 0,1 1,1-1,-1 0,7 4,-7-4,7 0,-8-3,-1 0,1-1,0-2,-2 1,0 0,-1-3,1 2,-1 1,1 0,-1-1,-1-1,0-4,0 5,0 1,-2-3,1 5,0-1,0 1,0 0,0 1,0 0,-4-1,5 2,-1-1,1 1,-2 1,3-1,-1 1,1 0,0 0,0 0,0 2,0-1,1 1,0-1,0 1,1-1,0-1,0 2,1 1,0-3,-1-1,1 0,0 0,-1 1,3-1,-2-1,3 0,-2-1,-1 1,5-2,-5 0,1 1,2-1,-3 0,2-2,-4 3,1-1,-1 1,1 0,-1 0,0-1,0 0,-1-1,0-1,0 1,-1 0,0-2,-1 2,0 2,0-1,0-1,-1 3,1-1,0 0,1 0,-1 2,1-1,0 0,0 0,0 1,1 0,-5 2,4-1,1 0,-2 5,3-4,-1 1,1 0,1-1,-1 0,5 4,-3-5,2 2,-1-2,3 1,2-1,-4-2,-1 0,0 0,0-1,-1-1,0 1,1-2,-2 1,0 0,1 0,-2 0,1 0,0-1,0-2,0 3,-1-1,1 1,-1-1,0 2,0-1,0 1,0 0,-1 1,0-1,0 1,-7 0,3 0,1 1,0 0,0 0,2 0,0 0,0 0,1-1,-1 3,2-2,-1 0,1 0,0 1,0-1,0 0,1 1,0 1,2-1,-1-1,1 1,3 0,-2-1,0 0,0 0,0 0,0-2,4 0,-6 0,0 0,1-1,-1 1,-1-1,1-4,0 1,-2 1,1-13,-1 11,0 3,-2-4,1 3,1 3,-1 0,0-1,0 2,1-1,-1 1,-1 0,1-1,0 1,-4 2,3-1,0 1,-1 0,1 0,1 1,-1-1,1 3,0-2,2 4,-1-3,1-1,-1 1,2 0,0-1,-1 0,1 0,3 1,-3-3,0 0,1 1,0-1,0 0,3-1,-3 0,0-1,-1 0,0 0,1-2,-1-3,-1 2,0 0,-1 0,1-4,-2 3,1 2,-1 0,0 2,1 0,-2-1,1 1,0 0,0 0,-1 1,0-1,-1 0,1 0,0 1,-1 0,1 0,0 1,0-1,1 1,-1 0,-1 2,1 0,0 0,1 1,0 0,-2 13,3-13,0 1,0-3,1 0,-1-1,1 0,-1 0,3 4,-1-4,-1 0,1 1,-1-2,0 0,1 0,-1-1,1-1,0 0,-1 0,0-3,1-1,-2 2,-1 0,1 1,-2-3,1 3,1 1,-2 0,1 1,0 0,0 0,0 0,0 1,-1 1,2 0,-1-1,0 5,-1-1,1 0,1-1,0 4,0-5,0 1,0-2,1 0,-1 0,1-1,0 1,0-1,0 1,0-1,0 0,1 0,-1 1,5-1,-3 0,-1 0,0-1,-1 1,1 0,-1-1,0 1,0 0,-1-1,0 0,-1-1,0 0,-8-15,6 14,1 0,0 2,0 0,-2-1,3 2,0 0,-1 0,1 1,0 0,-1 1,1 0,0 0,-1 5,2-4,0 0,0 0,2 3,-1-5,0 1,2 0,-2-1,0 0,0-1,6 3,-5-3,0 0,-1-1,0 0,0 0,0 0,0 0,2-4,-2 2,0 0,-1 0,1 0,0 0,-1 1,0 0,0 1,0 0,-1 0,0 1,-2 0,1 1,0 0,0 1,-1 0,2 0,-1 1,0-1,1 0,0 0,1 0,-1 0,1 0,0 0,0-1,0 2,0-2,1 0,-1 0,1 1,1 0,-1-1,2 2,1-3,-3 1,0-1,0-1,0 1,0-1,-1 0,2-2,-2 2,1-4,0 0,-1 1,-1-1,0-5,0 5,0 2,-1-1,1 3,1 0,-2 0,2 0,-1 1,1 1,-1 0,1 0,-1 5,0-1,1-1,0 0,0 2,1-4,1 4,-2-5,1-1,-1 1,1-1,0 1,0-1,0 0,-1-1,1 1,-1-1,0 0,0-3,0 0,0 0,-1 1,0-1,0 1,0 1,0-1,0 2,0 0,0 0,-2 0,2 1,0-1,-3 1,1 0,-8 0,6 1,1-1,0 1,0 0,-2 0,-1 2,6-2,-1 0,1 0,0 0,1 0,-1 0,0 0,1 0,-1 0,1 0,0 0,0 0,0 0,1 0,-1 0,2 0,5 4,-4-4,6 1,-1-2,-5 0,1-1,-3 0,1-1,-2 1,1 0,-1-1,0-5,0 3,-1 0,-2-5,1 6,0 0,-1 1,0 0,1 0,-1 1,-6-3,6 3,-2 0,3 1,0 1,-4 0,4 0,-2 2,3-2,-1 1,0 1,-2 3,2-2,0 0,-1 5,1-6,0 0,0 1,1-3,0 1,0-1,1 0,-1-1,1 1,0 0,1-1,-1 1,1-1,0 0,-1-1,1 1,-1-1,0 0,0 0,1-3,0 1,-1 1,0 0,1-1,0 1,-1 1,1-1,0 0,0 0,0 1,0-1,0 1,0-1,0 1,1-1,-1 1,0 0,0 0,1 0,-1 1,1-1,-1 1,1 0,-1 0,8 2,-6-2,4 2,-4-1,0 0,1 0,-3-1,0 0,0 0,0 0,0 0,0 0,-4 0,0 2,0-1,0 0,0 0,0 0,0 0,1 0,0-1,0 1,-2-1,3 0,-1 0,1 0,-1 0,0-1,1 1,-2 0,2-1,0 1,0 0,-1-1,1 1,0 0,0 0,1-1,-1 1,0 0,0-1,0 1,1-1,-1 1,0 0,0 0,0 0,1 1,-1 0,0 0,1 0,-2 1,1-1,1 0,-1-1,1 1,0 0,2-2,-2 0,6-5,-4 4,1-1,-2 1,0 1,0 0,0 0,0 0,0 0,0 0,1 0,-2 0,1 1,2-2,-1 0,0 1,0 0,0 0,0 0,0-1,3 0,-3 1,0 0,0 0,0 1,3-1,-2 1,2 0,-2 0,-1 0,2 0,-2 1,0-1,0 1,0-1,2 1,-3 0,1-1,-1 1,1 0,-1 0,0-1,0 1,0 0,0-1,1 1,0 1,-1-1,1 1,-1-1,0 0,0 1,1-1,-2 0,1 0,-1 0,1 0,-1 1,1 0,-1 0,0 0,0 2,-1-1,1 0,-1-1,0 1,-1 0,1-1,1 0,-1 0,0-1,-1 0,0 2,1-2,0 0,-1 0,1 0,-1 1,0-1,0 0,-2 1,-1 0,3-2,0 1,0-1,-1 1,1-1,-1 0,-3-1,4 1,-2-1,3 0,-1 0,1 1,0-1,0 1,0 0</inkml:trace>
</inkml:ink>
</file>

<file path=ppt/ink/ink463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218 1480,'-14'2,"13"-2,-4-1,3 1,0 0,0-1,-1 1,-5-1,6 1,0 0,-1 0,1-1,0 0,0 1,-3-1,1 0,2 1,0-1,-2 0,3 1,-1-1,1 1,0 0,-1-1,1 1,-1-1,0 0,1 1,-1-1,1 1,-1 0,0 0,-2-2,3 1,-1 0,1 1,-1-1,1 0,0 0,-1 0,1 0,1-1,-1 1,0 0,0 0,0 0,0 0,-1 0,1 0,-2-1,2 2,0 0,1-1,-1 1,0-1,0 1,0 0,0-1,0 1,0 0,0 0,1-1,-1 1,0-1,0 1,0 0,0-1,-7 1,5 0,1-1,0 1,1-1,0 1,0 0,0 1,0-2,0 1,-1 0,0 0,1 0,0 0,1-1,0 0</inkml:trace>
</inkml:ink>
</file>

<file path=ppt/ink/ink463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166 1385,'17'-17,"-14"16,0 0,0 0,0 1,0-1,0 1,-1-1,3 0,-2 1,-1 0,3-2,-2 0,0 1,-1-1,1 0,0 0,3-3,-2 3,-1 0,0 0,0 1,0-1,0 1,-1 0,3-1,-2 1,-1 1,0 0,0 0,1 0,-1 0,1-1,-1 1,1 0,1 0,-1-1,1 1,-1-1,0 1,6-2,-7 1,3 0,-3 0,1 1,-1-1,0 1,0-1,0 0,0 0,7-1,-6 2,0 0,1-1,-1 0,0-1,5-2,0 0,-6 3,0 0,-1 1,1-1,-1 1,1 0,0-1,-1 1,1 0,1-1,-1 1,0-1,1 0,-1 0,1 1,0-1,-1-1,4-3,-1 1,-3 3,-1-1,0 1,0 1,1-2,0 2,10-3,-9 2,-1 0,1 1,3-2,-4 1,1 1,-1-1,0 0,1 1,-1-1,-1 1,1 0,-1 0,0-1,3 0,-2 1,-1 0,1 0,-1-1,1 1,-1-1,1 0,-1 0,1 1,-1-1,0 0,1 1,-1-1,2-1,-1 1,-1 1,1 0,-1-1,1 1,1-1,-1 1,3-2,-3 1,1-1,-2 2,1-1,-1 1,0-1,0 1,0-1,1 0,-1 0,0 0,1 0,1-1,-1 2,-1-1,2 0,-2 0,0 1,1 0,-1-1,1 1,1-1,-2 1,1-1,1 0,-1 0,5-1,-5 1,0 0,0 0,0 0,0 1,0-1,-1 0,0 1,0 0,1 0,0-1,-1 1,0 0,0-1,0 1,0 0,0-1,0 1,1 0,-1-1,1 1,-1-1,1 0,-1 0,1 0,-1 0,-1-1,-2 0,-3-2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094 1221,'15'0,"-12"-1,6-2,-5 3,-1 0,0 0,1 1</inkml:trace>
</inkml:ink>
</file>

<file path=ppt/ink/ink464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147 1845,'15'-5,"-13"5,-1 0,1-1,2 0,6-2,-7 3,0-1,0 1,-1 0,3-2,-1 2,-3-1,1 1,-1 0,0 0,1-1,-1 1,0-1,1 1,-1-1,2 0,-2 1,0-1,0 1,-1-1,1 1,0-1,0 1,-2-1</inkml:trace>
</inkml:ink>
</file>

<file path=ppt/ink/ink464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151 1862,'17'2,"-16"-2,10-1,-7 1,0 0,0 0,-1 0,0-1,3 1,-4 0,4 0,-4 0,0 0,1-1,-1 1,0 0,0 0,0 0,0 0,0-1,0 1,0-1,-1 1,-1-1,0 0,-1 0</inkml:trace>
</inkml:ink>
</file>

<file path=ppt/ink/ink464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213 1774,'3'0</inkml:trace>
</inkml:ink>
</file>

<file path=ppt/ink/ink464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213 1774,'1'2,"1"-4,-1 2,0-3,-1 2,1 0,0 0,0 1,0 0,0 0,1 0,0 1,1 0,-1 0,1 1,-2-1,1 0,-1 0,0 0,1 1,-2-1,1 0,-1 0,0 0,0 0,0 0,-1 0,1 1,-1 0,0-1,-2 3,2-3,1 0,-1 0,-1 1,1-1,0-1,0 1,1 0,-1 0,-1-1,2 1,-1-1,1 1,-1-1,1-1,1 1,0 0,0 0,0-1,0 1,0 0,3 1,-2-1,-1 0,0 0,1 1,-1-1,0 1,3-1,-3 0,1 0,-1 0,0 0,1-1,-1 1,0 0,1 0,-1-1,2 1,1 0,-2 0,-1 1,0-1</inkml:trace>
</inkml:ink>
</file>

<file path=ppt/ink/ink464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2192 1483,'15'0,"-10"-1,-1 0,0 0,3 0,-5-1,9-2,-8 3,-1 1,0-1,0 0,0 0,1 2,-1-1,0-1,0 1,-1 1,4-1,-2 2,-1-2,0 2,-3-2,0-1,0 1,-3-1,-1 0,1 0,-3-1,5 2,0-1,-1-1</inkml:trace>
</inkml:ink>
</file>

<file path=ppt/ink/ink464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2228 1434,'1'15,"-1"-9,1-2,-1 0,0-1,1 4,-1-3,1 3,0 1,-1-3,1 0,-1-1,0 1,1 2,-1-5,0-1,0 0,-1 0,1 0,-2-6,1-2,-1 1,1 1</inkml:trace>
</inkml:ink>
</file>

<file path=ppt/ink/ink464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2290 1498,'15'-11,"-14"11,0 0,0 0,0 0,2 1,-2-1,1 2,-1-2,0 0,0 1,0-1,-1 1,0 0,0 0,-1 0,1 0,-2 1,0 0,-2 3,1-1,1-2,0 2,0-2,-3 4,3-5,1 1,-2 2,2-3,0-1,0 2,1-1,-1-1,2 0,0 0,0 1,1-1,1-1,-1 1,3 0,-3 0,0 0,0 0,-1 0,2 0,-2 0,0 0,2 0,-2 1,1-1,-1 0,1 0,0 1,-1-1,1 0,-1 0,-3 0,-2-1,2 1</inkml:trace>
</inkml:ink>
</file>

<file path=ppt/ink/ink464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2299 1582,'24'14,"-23"-13,5 2,-4-2,0 0,1 1,-1-1,-1 1,1-2,0 2,0 0,4 8,0-2,-3-6,-1 0,3 1,-2-1,0-1,5 3,-5-3,0 0,0 0,-1 1,5 1,-2 2,-3-4,0 0,0 2,1 1,1 2,-3-1,0-3,-1 0,1 0,-1 0,1-1,0 0,0 1,-1-1,-1-1,-1-1,1 0</inkml:trace>
</inkml:ink>
</file>

<file path=ppt/ink/ink464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2483 1720,'-14'2,"13"-2,-3 3,2-1,-3 5,4-5,0 0,-1 0,1 0,0-1,0 0,1 1,-1-1,0 1,0-1,1 0,0 0,0 1,0 0,0 0,0-1,1 1,3 4,2 1,-4-5,0-2,0 0,-1 1,1 0,1-1,-1 0,-1 0,1-1,0 1,4 0,-4 1,1 0,-2-1,1 0,-2 1,-1-1</inkml:trace>
</inkml:ink>
</file>

<file path=ppt/ink/ink464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2179 1536,'-18'21,"14"-16,1 1,0-2,0 1,0-1,0-1,1 0,0 0,0 0,1 0,-1 0,0 1,1-2,0 0,0-1,1-2,-1-1,0-3,0 4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148 1215,'-7'29,"7"-25,-1-1,5-7,0-4,-1 1,-2 4,3-1,-1 2,3 0,-2 0,2 1,-3 0,0 1,1-4,-8 8,1 3,1-1,-2 5,3-7,0 1,-1-2,0 0,2-8,0 1,0-6,0 6,4 1,-8 5,2 4,0-1,-2 4,0-1,2-5,-1 1,0 0,1-1,0 2,-2 3,4-5,1-6,3-2,-2 2,2-4,-1 3,2 0,-2 3,-1 4,0 7,-1-6,0 0,0-1,3 0,-1-4,2-2,-1 0,-1 0,6-6,-7 6,1 1</inkml:trace>
</inkml:ink>
</file>

<file path=ppt/ink/ink465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2062 1663,'20'6,"-19"-6,1 0,3-1,-4 1,2-1,0-1,-2 2,1-1,-1 1,-1-1,1 1,0 1,0-1,-1 1,-1 0,-2-2,2-1,0 1</inkml:trace>
</inkml:ink>
</file>

<file path=ppt/ink/ink465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2079 1639,'5'23,"-4"-13,0-5,-1 1,0-1,1 0,0-1,-1 0,0-1,0 1,1 5,-2-6,1-2,0 0,0-3,-1 0,1 0,0-2,0 1,0 0,0 0</inkml:trace>
</inkml:ink>
</file>

<file path=ppt/ink/ink465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2131 1688,'0'21,"0"-19,0 0,1 1,-1 0,0-1,1 2,-1-3,0-4,0 1,0 1,-1-3,1 0,-2 1,1 1</inkml:trace>
</inkml:ink>
</file>

<file path=ppt/ink/ink465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2038 1634,'-15'22,"14"-18,1 0,0 1,-1 1,1-2,0 0,0 0,-1 0,1 0,0-2,0 1,0 0,0 0,1 2,0-2,-1 0,0-1,3 8,-2-8,0 1,1 2,0-3,-1-1,2 3,-1-2,-1-1,3 2,-2-2,4 3,-3-2,2 0,-3-1,1 0,-1 0,0 0,0 0,1 1,-1-1,2 1,-1 0,2 1,-1 0,-1-2,0-1,0 1,0-1,7-2,-7 2,3-5,-3 3,-1 1,5-6,-5 5,2-1,0 0,2-2,-4 4,0 0,-1 0,1-1,0 1,0-2,-1 0,0 1,0-1,0 0,-1 0,1-1,-1 0,-1-4,0 5,-1 1,1-1,0 0,0 0,-3-3,-1-6,3 7,1-1,-2 1,1 0,-10-15,10 16,-4-7,3 6,0 1,0 0,-2 0,2 1,0 2,0-1,-1 1,1 0,1 1,-11 3,11-1,-2 0,0 1,0 0,-2 1,0-1,1 0,1-2</inkml:trace>
</inkml:ink>
</file>

<file path=ppt/ink/ink465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377 1651,'13'6,"-12"-6,0 1,0-1,1 1,3 2,-2-2,0 1,0 1,0-1,0 1,-1 1,1-1,-1-2,0 1,0 1,3 1,-2-1,-2-1,1-2,-1 1,2 2,-2-3,0 0,-1 1,2 0,1 0,-2-1,1 2,0-1,0 0,2 1,-2-1,-1 0,3 2,-3-1,0 1,0-1,0 1,-2 1,0-4</inkml:trace>
</inkml:ink>
</file>

<file path=ppt/ink/ink465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486 1702,'2'19,"-3"-8,1-6,0 3,-1-5,1 2,0 3,0 1,0-4,0 0,0 0,0-1,0-1,0 0,0-2,0 0,0-2,1-4,-1-2,1 1,-1 0</inkml:trace>
</inkml:ink>
</file>

<file path=ppt/ink/ink465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483 1699,'13'8,"-11"-5,0 0,1 1,-1-1,0 2,3 5,-2-6,-1 0,1 0,-1 0,1 2,-2-4,0 1,0-1,-1 0,1 0,-1 0,0 1,0-2,0 0,0 0,-1 0,1-3,-2-1,0 0,-1 1</inkml:trace>
</inkml:ink>
</file>

<file path=ppt/ink/ink465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487 1739,'16'-1,"-15"0,1-1,1-1,-2 3,1-1,-1-1,0 1,0 1,1-1,-1 1,0-1,1 2,1-1,-2 1</inkml:trace>
</inkml:ink>
</file>

<file path=ppt/ink/ink465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546 1726,'-13'16,"13"-14,0 0,0 2,0-2,1 0,1 2,-1-3,3 6,-2-5,2 0,-2-1,0 0,0-2,-1 0,1-1,-1 0,0 0,1-3,-2 2,1 0</inkml:trace>
</inkml:ink>
</file>

<file path=ppt/ink/ink4659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569 1699,'4'57,"-2"-53,2 2,-2-2,-1 0,1-1,-1 1,1-1,-1 0,0-2,1 2,1-3,-2 0,-1-1,1 1,-1-1,0 0,1-1,-1 1,1-6,0 1,-1 3,0 0,-1 1,1 0,-1 0,0 0,0 0,-1-2,-2-1,3 3,0 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6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3204 1234,'11'-12,"13"27,-27-12,0-2,-7 7,5-5,2-1,-2 0,2 1,0-1,0-1,7 0,-1-1,-1-3,7 3,-6-2,1 1,-7 7,-2-3,2 0,-3 2,3-2,2 0,-2 2,1 3,1-2,1-3,2 0,1-3,3-2,0 0,0-5,-2 1,1 1,1 0,-4 2,1 1,0 0,0 0,0-1,-1 0,1-2,-2 1,0 0,0-9,-2 4,-1 0,0 5,0 0,0 1</inkml:trace>
</inkml:ink>
</file>

<file path=ppt/ink/ink4660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555 1721,'13'1,"-9"-2,3 0,-5 1,0-1,3-1,-3 2,0-1,0 0,0 1,-1 0,0 0,0-1,0 1,-1-1</inkml:trace>
</inkml:ink>
</file>

<file path=ppt/ink/ink466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554 1658,'23'-19,"-19"15,-3 1,5-9,-1 3,-3 6,3-4,-3 6,3-2,-2 1,0 1,1-1,0 1,4-3,-1-1,-3 3,-1-1,0 0,3-4,-1 2,2 1,-4 3,2-1,7-1,-9 2,0 0,0 0,0 1,0-1,0 0,0 1,0-1,0 1,0-1,0-1,2 2,3-2,-3 1,-2 0,5-1,-2-1,-3 2,0 0,6-1,-5 2,0-1,0 0,1 0,0 1,-1-1,-1 0,5 0,-4 0,0 0,-1-1,1 1,1 0,4-2,-4 1,0 1,-1 0,0-1,0 2,0-1,0 0,7 2,-7-1,0-1,1 2,0 0,-1-1,1 0,7 0,-8 0,0 0,-1 1,0 0,4 0,-3 0,0 0,0 0,0 1,-1-1,0 0,0 0,2 1,-3-1,2 1,-2-1,0-1,-1 1,0 0,0-1,0 0,-1 1,1-1,0 1,0-1,0 1,0 0,-1 0,1-1,-1 1,0 0,-1-1,0 0,0 0,-1 0,0 0,-2-1,-1 0,0 0,0 0</inkml:trace>
</inkml:ink>
</file>

<file path=ppt/ink/ink4662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861 1550,'20'3,"-17"-4,0 0,1 1,-1 0,3-1,-3 1,0 0,6 0,-6 0,-1 1,1-1,1 0,-1 0,0 1,0-1,1 0,6 1,-7-1,0-1,-1 1,0 0,-1 1,0-1,0 0,0 0,0 0,0 0,-1 1,1-1,-1-1,0 0,-2-7,1 4,1 0,-3-5,3 5</inkml:trace>
</inkml:ink>
</file>

<file path=ppt/ink/ink4663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8819" units="cm"/>
      <inkml:brushProperty name="height" value="0.35278" units="cm"/>
      <inkml:brushProperty name="color" value="#ff0000"/>
      <inkml:brushProperty name="tip" value="rectangle"/>
      <inkml:brushProperty name="rasterOp" value="maskPen"/>
      <inkml:brushProperty name="ignorePressure" value="0"/>
    </inkml:brush>
  </inkml:definitions>
  <inkml:trace contextRef="#ctx0" brushRef="#br0">1946 1485,'17'7,"-15"-6,1 0,-1 1,0-1,1 1,-1 0,1 0,-1-1,1 1,-1 0,1 0,0-1,0 0,-1 1,0-1,0 0,0-1,-1 2,1 0,0-2,-1 3,0-2,0 0,-1 0,0 1,1 0,-1-1,0 0,-1 4,1-3,-3 1,-2 3,-3 0,4-1,1-1,-1 1,0 0,-3 2,2-4,1-1,0 1,0-2,-1 1,0-1,1-1,0 0,-1 0,1-1,1-1,-1 0</inkml:trace>
</inkml:ink>
</file>

<file path=ppt/ink/ink4664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040 1768,'-13'40,"12"-37,0 0,0 1,0 0,0 1,-2 7,2-8,0 0,0-1,-1 0,1 1,-1-1,1 0</inkml:trace>
</inkml:ink>
</file>

<file path=ppt/ink/ink4665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66 1894,'-9'-12,"5"7,1 3,-1 0,-6-3,7 5,0-1,0 2,-2 4,4-1,0 2,1-1,0 0,0 0,1 6,0-8,-1 1,1-1,1 2,0-1,0-1,1-4,0-1,1-3,1-1,-4 3,1 0,0-1,2-7,-3 6,0 0,1 1,-1 1,0 0,0 8,0 1,0-1,1 11,-1-12,1 3,-1-3,1-1,1-4,0-1</inkml:trace>
</inkml:ink>
</file>

<file path=ppt/ink/ink4666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1923 1830,'-11'26,"10"-18,1-4,-1 1,0 2,1 1,0-1,0-2,0 6,1-6,0-1,-1 0,2 4,-1-4,0-1,0 1,2-2,1 2,-1-5,2 2,-2-3,1 0,0 1,1-1,-1-1,0 0,2-1,-3 2,0 0,5-2,-3 0,-2 1,0-3,-4 1,1-1,0-1,-2 1,1 0,0 0,-1 1,-1-2,2 3,-1 1,0 0,0 0,0 0,-2-2,1 2,-2-1,2 3,-1 0,1 0,-3 2,0 1,4 1,1 1,2 0,0-1</inkml:trace>
</inkml:ink>
</file>

<file path=ppt/ink/ink4667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28 1761,'13'32,"-11"-28,-1-1,1 0,0 0,0 0,0 0,0 0,-1 0,3 5,-2-4,-1 1,0 0,2 4,-1-3,-1-3</inkml:trace>
</inkml:ink>
</file>

<file path=ppt/ink/ink4668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566929134" units="1/cm"/>
          <inkml:channelProperty channel="Y" name="resolution" value="28.3464566929134" units="1/cm"/>
        </inkml:channelProperties>
      </inkml:inkSource>
      <inkml:timestamp xml:id="ts0" timeString="2022-03-29T14:20:37"/>
    </inkml:context>
    <inkml:brush xml:id="br0">
      <inkml:brushProperty name="width" value="0.05292" units="cm"/>
      <inkml:brushProperty name="height" value="0.05292" units="cm"/>
      <inkml:brushProperty name="color" value="#000000"/>
      <inkml:brushProperty name="ignorePressure" value="0"/>
    </inkml:brush>
  </inkml:definitions>
  <inkml:trace contextRef="#ctx0" brushRef="#br0">2193 1858,'1'26,"-1"-23,0 1,-1 0,1 0,0 2,0 0,0-3,0 0,-1-7,1 1,3-1,1 2,0 2,-1-1,0 1,0 2,-2 1,-1 0,0 1,-1-1,-3 2,1-1,0 0,-3 0,2-2,-4-11</inkml:trace>
</inkml:ink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8228</Words>
  <Application>WPS 演示</Application>
  <PresentationFormat>宽屏</PresentationFormat>
  <Paragraphs>2324</Paragraphs>
  <Slides>92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92</vt:i4>
      </vt:variant>
    </vt:vector>
  </HeadingPairs>
  <TitlesOfParts>
    <vt:vector size="120" baseType="lpstr">
      <vt:lpstr>Arial</vt:lpstr>
      <vt:lpstr>宋体</vt:lpstr>
      <vt:lpstr>Wingdings</vt:lpstr>
      <vt:lpstr>Wingdings</vt:lpstr>
      <vt:lpstr>Garamond</vt:lpstr>
      <vt:lpstr>黑体</vt:lpstr>
      <vt:lpstr>Symbol</vt:lpstr>
      <vt:lpstr>微软雅黑</vt:lpstr>
      <vt:lpstr>Calibri</vt:lpstr>
      <vt:lpstr>Arial Unicode MS</vt:lpstr>
      <vt:lpstr>Times New Roman</vt:lpstr>
      <vt:lpstr>隶书</vt:lpstr>
      <vt:lpstr>Symbol</vt:lpstr>
      <vt:lpstr>楷体_GB2312</vt:lpstr>
      <vt:lpstr>新宋体</vt:lpstr>
      <vt:lpstr>Office 主题​​</vt:lpstr>
      <vt:lpstr>1_Stream</vt:lpstr>
      <vt:lpstr>Stream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Ch02-补充（语法其他内容） More about syntax rules</vt:lpstr>
      <vt:lpstr>目录/Content</vt:lpstr>
      <vt:lpstr>Part 01-Chomsky文法分类/Chomsky Hierarchy</vt:lpstr>
      <vt:lpstr>第一部分：形式语言简介 Part 01 :  Intro to Formal Language</vt:lpstr>
      <vt:lpstr>语言 &amp; 文法 / Language &amp; Grammar</vt:lpstr>
      <vt:lpstr>语言 &amp; 文法 / Language &amp; Grammar</vt:lpstr>
      <vt:lpstr>形式文法 / Formal Grammar</vt:lpstr>
      <vt:lpstr>Chomsky分类/Chomsky Hierarchy</vt:lpstr>
      <vt:lpstr>Chomsky分类/Chomsky Hierarchy</vt:lpstr>
      <vt:lpstr>Type 0 &amp; Turing Machine 0型文法 &amp; 图灵机</vt:lpstr>
      <vt:lpstr>Type 1 Grammar / 1型文法</vt:lpstr>
      <vt:lpstr>Type 2 Grammar（Context free grammar / BNF ） 2型文法（前后文无关文法 / BNF表示	） </vt:lpstr>
      <vt:lpstr>Type 3 Grammar（Regular grammar/Linear grammar） 2型文法（正规文法/线性文法）</vt:lpstr>
      <vt:lpstr>Part02-Grammar definition</vt:lpstr>
      <vt:lpstr>02-0、表达式文法的三种定义形式       three different definitions of expression grammar （龙书第二版 / dragon book 2nd：pp.122）</vt:lpstr>
      <vt:lpstr>02-1(1)左结合 &amp; 右结合 / left- &amp; right-associative</vt:lpstr>
      <vt:lpstr>02-1(2-1)左结合 &amp; 右结合 / left- &amp; right-associative</vt:lpstr>
      <vt:lpstr>02-1(2-2)左结合 &amp; 右结合 / left- &amp; right-associative</vt:lpstr>
      <vt:lpstr>02-1(2-2)左结合 &amp; 右结合 / left- &amp; right-associative</vt:lpstr>
      <vt:lpstr>02-1(3)左结合 &amp; 右结合 / left- &amp; right-associative</vt:lpstr>
      <vt:lpstr>矛盾/contradiction (left recursion &amp; op association)</vt:lpstr>
      <vt:lpstr>02-1(3)左结合 &amp; 右结合 / left- &amp; right-associative</vt:lpstr>
      <vt:lpstr>02-2 文法等价性 / Equivalence of grammars</vt:lpstr>
      <vt:lpstr>02-2(1)文法等价性 / Equivalence of grammars</vt:lpstr>
      <vt:lpstr>02-3 运算符的优先级 / Priorities of operators</vt:lpstr>
      <vt:lpstr>02-3 运算符的优先级 / Priorities of operators （1）例子 / Example</vt:lpstr>
      <vt:lpstr>02-3 运算符的优先级 / Priorities of operators （1）例子 / Example</vt:lpstr>
      <vt:lpstr>02-3 运算符的优先级 / Priorities of operators （2）语法分析与运算符优先级/Syntax analysis &amp; priorities</vt:lpstr>
      <vt:lpstr>02-4 左递归/Left-recursive grammar</vt:lpstr>
      <vt:lpstr>02-4 左递归/Left-recursive grammar (1) 什么是直接左递归文法/what is direct recursive grammar</vt:lpstr>
      <vt:lpstr>02-4 左递归/Left-recursive grammar (2-1) 改造直接左递归文法/modify direct recursive grammar</vt:lpstr>
      <vt:lpstr>02-4 左递归/Left-recursive grammar (2-2) 改造直接左递归文法/modify direct recursive grammar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02-4 左递归/Left-recursive grammar (3) EBNF改造直接左递归文法     modify direct recursive grammar with EBNF</vt:lpstr>
      <vt:lpstr>02-4 左递归/Left-recursive grammar (4) 4种无直接左递归文法对比 / Compare 4 grammars with or without left recursion</vt:lpstr>
      <vt:lpstr>递归下降/Recursive descent analysis</vt:lpstr>
      <vt:lpstr>递归下降/Recursive descent analysis</vt:lpstr>
      <vt:lpstr>递归下降/Recursive descent analysis</vt:lpstr>
      <vt:lpstr>递归下降/Recursive descent analysis</vt:lpstr>
      <vt:lpstr>递归下降/Recursive descent analysis</vt:lpstr>
      <vt:lpstr>ENBF递归下降/Recursive descent analysis (EBNF)</vt:lpstr>
      <vt:lpstr>ENBF递归下降/Recursive descent analysis (EBNF)</vt:lpstr>
      <vt:lpstr>PowerPoint 演示文稿</vt:lpstr>
      <vt:lpstr>02-4 左递归/Left-recursive grammar (5) 间接左递归 / indirect recursive grammar</vt:lpstr>
      <vt:lpstr>02-5 左因子/Left factor of grammar (1)左因子及问题/Left factor &amp; trouble</vt:lpstr>
      <vt:lpstr>02-5 左因子/Left factor of grammar (1)左因子及问题/Left factor &amp; trouble</vt:lpstr>
      <vt:lpstr>02-6 Ambiguous grammar / 二义性文法</vt:lpstr>
      <vt:lpstr>02-6(1) Ambiguous grammar / 二义性文法</vt:lpstr>
      <vt:lpstr>02-6(2) Ambiguous grammar / 二义性文法 （无严重后果的例子/Examples without serious error）</vt:lpstr>
      <vt:lpstr>02-6(3)Ambiguous grammar / 二义性文法 （优先级错误/Examples with priority error）</vt:lpstr>
      <vt:lpstr>02-6(4)Ambiguous grammar / 二义性文法</vt:lpstr>
      <vt:lpstr>02-6(5-1)"if-else"的二义性/Ambiguity of "if-else"</vt:lpstr>
      <vt:lpstr>02-6(5-2)"if-else"的二义性/Ambiguity of "if-else"</vt:lpstr>
      <vt:lpstr>02-6(5-3)"if-else"的二义性/Ambiguity of "if-else"</vt:lpstr>
      <vt:lpstr>02-6(5-4)"if-else"的二义性/Ambiguity of "if-else"</vt:lpstr>
      <vt:lpstr>02-6(5-5)"if-else"的二义性/Ambiguity of "if-else"</vt:lpstr>
      <vt:lpstr>02-6(5-6) if-else二义性带来的问题              /consequence of if-else ambiguity</vt:lpstr>
      <vt:lpstr>02-6(5-7) if-else二义性带来的问题              /consequence of if-else ambiguity</vt:lpstr>
      <vt:lpstr>03、推导&amp;归约与语法分析器的关系       Derivation &amp; Reduction VS Syntax Parser</vt:lpstr>
      <vt:lpstr>03(1)自顶向下语法分析与最左推导        Top-down syntax analysis VS left-most derivation</vt:lpstr>
      <vt:lpstr>最左推导中的规则选择 / choices of BNF  in rules  leftmost derivation</vt:lpstr>
      <vt:lpstr>最左推导中的规则选择 / choices of BNF  in rules  leftmost derivation</vt:lpstr>
      <vt:lpstr>PowerPoint 演示文稿</vt:lpstr>
      <vt:lpstr>最左推导中的回溯 / backtracking in leftmost derivation</vt:lpstr>
      <vt:lpstr>最左推导中的规则选择 / choices of BNF  in rules  leftmost derivation</vt:lpstr>
      <vt:lpstr>自底向上语法分析与最右推导 (最左归约） Top-down syntax analysis VS left-most derivation</vt:lpstr>
      <vt:lpstr>03(2)自底向上语法分析与最右推导 (最左归约）        Top-down syntax analysis VS left-most derivation </vt:lpstr>
      <vt:lpstr>最右推导/rightmost derivation</vt:lpstr>
      <vt:lpstr>最右推导最左归约 rightmost derivation    leftmost reduction</vt:lpstr>
      <vt:lpstr>PowerPoint 演示文稿</vt:lpstr>
      <vt:lpstr>PowerPoint 演示文稿</vt:lpstr>
      <vt:lpstr>PowerPoint 演示文稿</vt:lpstr>
      <vt:lpstr>最左归约中的回溯 Backtracking in leftmost reduction</vt:lpstr>
      <vt:lpstr>最右推导最左归约 rightmost derivation    leftmost reduction</vt:lpstr>
      <vt:lpstr>04、补充 / More example</vt:lpstr>
      <vt:lpstr>04-补充1：无符号整数的文法 More example 1: unsigned int grammar</vt:lpstr>
      <vt:lpstr>PowerPoint 演示文稿</vt:lpstr>
      <vt:lpstr>04-补充2：已知文法，求语言 More example 2: Given grammar =&gt; language description</vt:lpstr>
      <vt:lpstr>04-补充3：已知文法求语言 More example 3: Given grammar =&gt; language descrip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空白演示</dc:title>
  <dc:creator/>
  <cp:lastModifiedBy>林奕</cp:lastModifiedBy>
  <cp:revision>372</cp:revision>
  <dcterms:created xsi:type="dcterms:W3CDTF">2019-06-19T02:08:00Z</dcterms:created>
  <dcterms:modified xsi:type="dcterms:W3CDTF">2022-03-29T07:16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27A01B06267A48B9876E6ABE2A1CC467</vt:lpwstr>
  </property>
</Properties>
</file>